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0FDA23" w14:textId="77777777" w:rsidR="004F44F0" w:rsidRPr="0075576C" w:rsidRDefault="004F44F0" w:rsidP="004F44F0">
      <w:pPr>
        <w:jc w:val="center"/>
        <w:rPr>
          <w:color w:val="FF0000"/>
        </w:rPr>
      </w:pPr>
      <w:bookmarkStart w:id="0" w:name="OLE_LINK1"/>
      <w:bookmarkStart w:id="1" w:name="OLE_LINK2"/>
      <w:bookmarkStart w:id="2" w:name="OLE_LINK3"/>
      <w:r w:rsidRPr="0075576C">
        <w:rPr>
          <w:color w:val="FF0000"/>
        </w:rPr>
        <w:t>Министерство образования и науки Российской Федерации</w:t>
      </w:r>
    </w:p>
    <w:p w14:paraId="31302AB6" w14:textId="77777777" w:rsidR="004F44F0" w:rsidRPr="0075576C" w:rsidRDefault="004F44F0" w:rsidP="004F44F0">
      <w:pPr>
        <w:jc w:val="center"/>
        <w:rPr>
          <w:color w:val="FF0000"/>
        </w:rPr>
      </w:pPr>
      <w:r w:rsidRPr="0075576C">
        <w:rPr>
          <w:color w:val="FF0000"/>
        </w:rPr>
        <w:t xml:space="preserve">ФЕДЕРАЛЬНОЕ ГОСУДАРСТВЕННОЕ АВТОНОМНОЕ ОБРАЗОВАТЕЛЬНОЕ УЧРЕЖДЕНИЕ ВЫСШЕГО ОБРАЗОВАНИЯ «НАЦИОНАЛЬНЫЙ ИССЛЕДОВАТЕЛЬСКИЙ НИЖЕГОРОДСКИЙ ГОСУДАРСТВЕННЫЙ УНИВЕРСИТЕТ </w:t>
      </w:r>
    </w:p>
    <w:p w14:paraId="1FE35239" w14:textId="77777777" w:rsidR="004F44F0" w:rsidRPr="0075576C" w:rsidRDefault="004F44F0" w:rsidP="004F44F0">
      <w:pPr>
        <w:jc w:val="center"/>
        <w:rPr>
          <w:color w:val="FF0000"/>
        </w:rPr>
      </w:pPr>
      <w:r w:rsidRPr="0075576C">
        <w:rPr>
          <w:color w:val="FF0000"/>
        </w:rPr>
        <w:t>им. Н.И. ЛОБАЧЕВСКОГО» (ННГУ)</w:t>
      </w:r>
    </w:p>
    <w:p w14:paraId="6ED620D5" w14:textId="77777777" w:rsidR="004F44F0" w:rsidRPr="0075576C" w:rsidRDefault="004F44F0" w:rsidP="004F44F0">
      <w:pPr>
        <w:rPr>
          <w:rFonts w:eastAsia="TTE1966398t00"/>
          <w:color w:val="FF0000"/>
        </w:rPr>
      </w:pPr>
      <w:r w:rsidRPr="0075576C">
        <w:rPr>
          <w:color w:val="FF0000"/>
        </w:rPr>
        <w:t xml:space="preserve">УДК </w:t>
      </w:r>
      <w:r w:rsidRPr="0075576C">
        <w:rPr>
          <w:rFonts w:eastAsia="TTE1966398t00"/>
          <w:color w:val="FF0000"/>
          <w:highlight w:val="yellow"/>
        </w:rPr>
        <w:t>612.014</w:t>
      </w:r>
    </w:p>
    <w:p w14:paraId="27B67A33" w14:textId="77777777" w:rsidR="004F44F0" w:rsidRPr="0075576C" w:rsidRDefault="004F44F0" w:rsidP="004F44F0">
      <w:pPr>
        <w:rPr>
          <w:color w:val="FF0000"/>
        </w:rPr>
      </w:pPr>
      <w:r w:rsidRPr="0075576C">
        <w:rPr>
          <w:rFonts w:eastAsia="MS Mincho"/>
          <w:color w:val="FF0000"/>
        </w:rPr>
        <w:t>№ госрегистрации</w:t>
      </w:r>
      <w:r w:rsidRPr="0075576C">
        <w:rPr>
          <w:color w:val="FF0000"/>
        </w:rPr>
        <w:t xml:space="preserve"> АААА-А16-116052310006-5</w:t>
      </w:r>
    </w:p>
    <w:p w14:paraId="1E7AC2E2" w14:textId="77777777" w:rsidR="004F44F0" w:rsidRPr="0075576C" w:rsidRDefault="004F44F0" w:rsidP="004F44F0">
      <w:pPr>
        <w:rPr>
          <w:color w:val="FF0000"/>
        </w:rPr>
      </w:pPr>
      <w:r w:rsidRPr="0075576C">
        <w:rPr>
          <w:color w:val="FF0000"/>
        </w:rPr>
        <w:t xml:space="preserve">Инв.№                                                                                                                            </w:t>
      </w:r>
    </w:p>
    <w:p w14:paraId="66930F19" w14:textId="77777777" w:rsidR="004F44F0" w:rsidRPr="0075576C" w:rsidRDefault="004F44F0" w:rsidP="004F44F0">
      <w:pPr>
        <w:spacing w:before="120"/>
        <w:jc w:val="right"/>
        <w:rPr>
          <w:color w:val="FF0000"/>
        </w:rPr>
      </w:pPr>
      <w:r w:rsidRPr="0075576C">
        <w:rPr>
          <w:color w:val="FF0000"/>
        </w:rPr>
        <w:t xml:space="preserve">УТВЕРЖДАЮ </w:t>
      </w:r>
      <w:r w:rsidRPr="0075576C">
        <w:rPr>
          <w:color w:val="FF0000"/>
        </w:rPr>
        <w:br/>
        <w:t>Проректор  по научной работе</w:t>
      </w:r>
      <w:r w:rsidRPr="0075576C">
        <w:rPr>
          <w:color w:val="FF0000"/>
        </w:rPr>
        <w:br/>
        <w:t xml:space="preserve">д-р физ.-мат. наук, профессор </w:t>
      </w:r>
    </w:p>
    <w:p w14:paraId="32B7185C" w14:textId="77777777" w:rsidR="004F44F0" w:rsidRPr="0075576C" w:rsidRDefault="004F44F0" w:rsidP="004F44F0">
      <w:pPr>
        <w:spacing w:before="120"/>
        <w:jc w:val="right"/>
        <w:rPr>
          <w:color w:val="FF0000"/>
        </w:rPr>
      </w:pPr>
      <w:r w:rsidRPr="0075576C">
        <w:rPr>
          <w:color w:val="FF0000"/>
        </w:rPr>
        <w:t>___________В.Б. Казанцев</w:t>
      </w:r>
      <w:r w:rsidRPr="0075576C">
        <w:rPr>
          <w:color w:val="FF0000"/>
        </w:rPr>
        <w:br/>
        <w:t xml:space="preserve">«___»_________ _2016 г. </w:t>
      </w:r>
    </w:p>
    <w:p w14:paraId="352E58F0" w14:textId="77777777" w:rsidR="004F44F0" w:rsidRPr="0075576C" w:rsidRDefault="004F44F0" w:rsidP="004F44F0">
      <w:pPr>
        <w:pStyle w:val="a3"/>
        <w:spacing w:before="480" w:after="240" w:line="360" w:lineRule="auto"/>
        <w:contextualSpacing/>
        <w:rPr>
          <w:rFonts w:ascii="Times New Roman" w:hAnsi="Times New Roman"/>
          <w:b w:val="0"/>
          <w:color w:val="FF0000"/>
        </w:rPr>
      </w:pPr>
      <w:r w:rsidRPr="0075576C">
        <w:rPr>
          <w:rFonts w:ascii="Times New Roman" w:hAnsi="Times New Roman"/>
          <w:b w:val="0"/>
          <w:color w:val="FF0000"/>
        </w:rPr>
        <w:t xml:space="preserve">ОТЧЕТ </w:t>
      </w:r>
      <w:r w:rsidRPr="0075576C">
        <w:rPr>
          <w:rFonts w:ascii="Times New Roman" w:hAnsi="Times New Roman"/>
          <w:b w:val="0"/>
          <w:color w:val="FF0000"/>
        </w:rPr>
        <w:br/>
        <w:t xml:space="preserve">О НАУЧНО-ИССЛЕДОВАТЕЛЬСКОЙ ОПЫТНО-КОНСТРУКТОРСКОЙ </w:t>
      </w:r>
    </w:p>
    <w:p w14:paraId="4E16CF05" w14:textId="77777777" w:rsidR="004F44F0" w:rsidRPr="0075576C" w:rsidRDefault="004F44F0" w:rsidP="004F44F0">
      <w:pPr>
        <w:pStyle w:val="a3"/>
        <w:spacing w:before="480" w:after="240" w:line="360" w:lineRule="auto"/>
        <w:contextualSpacing/>
        <w:rPr>
          <w:rFonts w:ascii="Times New Roman" w:hAnsi="Times New Roman"/>
          <w:b w:val="0"/>
          <w:color w:val="FF0000"/>
        </w:rPr>
      </w:pPr>
      <w:r w:rsidRPr="0075576C">
        <w:rPr>
          <w:rFonts w:ascii="Times New Roman" w:hAnsi="Times New Roman"/>
          <w:b w:val="0"/>
          <w:color w:val="FF0000"/>
        </w:rPr>
        <w:t>ТЕХНИЧЕСКОЙ РАБОТЕ</w:t>
      </w:r>
    </w:p>
    <w:p w14:paraId="5C10D8DE" w14:textId="77777777" w:rsidR="004F44F0" w:rsidRPr="0075576C" w:rsidRDefault="004F44F0" w:rsidP="004F44F0">
      <w:pPr>
        <w:jc w:val="center"/>
        <w:rPr>
          <w:b/>
          <w:i/>
          <w:color w:val="FF0000"/>
        </w:rPr>
      </w:pPr>
      <w:r w:rsidRPr="0075576C">
        <w:rPr>
          <w:i/>
          <w:color w:val="FF0000"/>
        </w:rPr>
        <w:t>ПРОГРАММНО-АППАРАТНЫЙ КОМПЛЕКС «КИБЕРСЕРДЦЕ»</w:t>
      </w:r>
    </w:p>
    <w:p w14:paraId="0D5CA5A0" w14:textId="77777777" w:rsidR="004F44F0" w:rsidRPr="0075576C" w:rsidRDefault="004F44F0" w:rsidP="004F44F0">
      <w:pPr>
        <w:pStyle w:val="a3"/>
        <w:spacing w:after="0"/>
        <w:rPr>
          <w:rFonts w:ascii="Times New Roman" w:hAnsi="Times New Roman"/>
          <w:b w:val="0"/>
          <w:color w:val="FF0000"/>
        </w:rPr>
      </w:pPr>
      <w:r w:rsidRPr="0075576C">
        <w:rPr>
          <w:rFonts w:ascii="Times New Roman" w:hAnsi="Times New Roman"/>
          <w:b w:val="0"/>
          <w:color w:val="FF0000"/>
        </w:rPr>
        <w:t>этап № 2</w:t>
      </w:r>
    </w:p>
    <w:p w14:paraId="364AB0F6" w14:textId="77777777" w:rsidR="004F44F0" w:rsidRPr="0075576C" w:rsidRDefault="004F44F0" w:rsidP="004F44F0">
      <w:pPr>
        <w:pStyle w:val="a3"/>
        <w:spacing w:after="240"/>
        <w:rPr>
          <w:rFonts w:ascii="Times New Roman" w:hAnsi="Times New Roman"/>
          <w:b w:val="0"/>
          <w:color w:val="FF0000"/>
        </w:rPr>
      </w:pPr>
      <w:r w:rsidRPr="0075576C">
        <w:rPr>
          <w:rFonts w:ascii="Times New Roman" w:hAnsi="Times New Roman"/>
          <w:b w:val="0"/>
          <w:color w:val="FF0000"/>
        </w:rPr>
        <w:t>(промежуточный)</w:t>
      </w:r>
    </w:p>
    <w:p w14:paraId="6A738BEE" w14:textId="77777777" w:rsidR="004F44F0" w:rsidRPr="0075576C" w:rsidRDefault="004F44F0" w:rsidP="004F44F0">
      <w:pPr>
        <w:pStyle w:val="a3"/>
        <w:spacing w:after="240"/>
        <w:rPr>
          <w:rFonts w:ascii="Times New Roman" w:hAnsi="Times New Roman"/>
          <w:b w:val="0"/>
          <w:color w:val="FF0000"/>
          <w:sz w:val="22"/>
          <w:szCs w:val="22"/>
        </w:rPr>
      </w:pPr>
      <w:r w:rsidRPr="0075576C">
        <w:rPr>
          <w:rFonts w:ascii="Times New Roman" w:hAnsi="Times New Roman"/>
          <w:b w:val="0"/>
          <w:color w:val="FF0000"/>
          <w:sz w:val="22"/>
          <w:szCs w:val="22"/>
        </w:rPr>
        <w:t xml:space="preserve">Работа выполнена в рамках Постановления Правительства РФ от 9 апреля 2010г. №218 </w:t>
      </w:r>
    </w:p>
    <w:p w14:paraId="6DCC1CFF" w14:textId="77777777" w:rsidR="004F44F0" w:rsidRPr="0075576C" w:rsidRDefault="004F44F0" w:rsidP="004F44F0">
      <w:pPr>
        <w:pStyle w:val="a3"/>
        <w:spacing w:after="240"/>
        <w:rPr>
          <w:rFonts w:ascii="Times New Roman" w:hAnsi="Times New Roman"/>
          <w:b w:val="0"/>
          <w:color w:val="FF0000"/>
        </w:rPr>
      </w:pPr>
      <w:r w:rsidRPr="0075576C">
        <w:rPr>
          <w:rFonts w:ascii="Times New Roman" w:hAnsi="Times New Roman"/>
          <w:b w:val="0"/>
          <w:color w:val="FF0000"/>
        </w:rPr>
        <w:t>Шифр заявки «2015-218-06-4818»</w:t>
      </w:r>
    </w:p>
    <w:p w14:paraId="4A816649" w14:textId="77777777" w:rsidR="004F44F0" w:rsidRPr="0075576C" w:rsidRDefault="004F44F0" w:rsidP="004F44F0">
      <w:pPr>
        <w:pStyle w:val="a3"/>
        <w:spacing w:after="0"/>
        <w:rPr>
          <w:rFonts w:ascii="Times New Roman" w:hAnsi="Times New Roman"/>
          <w:b w:val="0"/>
          <w:color w:val="FF0000"/>
          <w:sz w:val="22"/>
          <w:szCs w:val="22"/>
        </w:rPr>
      </w:pPr>
      <w:r w:rsidRPr="0075576C">
        <w:rPr>
          <w:rFonts w:ascii="Times New Roman" w:hAnsi="Times New Roman"/>
          <w:b w:val="0"/>
          <w:color w:val="FF0000"/>
          <w:sz w:val="22"/>
          <w:szCs w:val="22"/>
        </w:rPr>
        <w:t>Договор № 02.</w:t>
      </w:r>
      <w:r w:rsidRPr="0075576C">
        <w:rPr>
          <w:rFonts w:ascii="Times New Roman" w:hAnsi="Times New Roman"/>
          <w:b w:val="0"/>
          <w:color w:val="FF0000"/>
          <w:sz w:val="22"/>
          <w:szCs w:val="22"/>
          <w:lang w:val="en-US"/>
        </w:rPr>
        <w:t>G</w:t>
      </w:r>
      <w:r w:rsidRPr="0075576C">
        <w:rPr>
          <w:rFonts w:ascii="Times New Roman" w:hAnsi="Times New Roman"/>
          <w:b w:val="0"/>
          <w:color w:val="FF0000"/>
          <w:sz w:val="22"/>
          <w:szCs w:val="22"/>
        </w:rPr>
        <w:t xml:space="preserve">25.31.0157 от 01 декабря 2015 г. между ООО «НИАГАРА КОМПЬЮТЕРС» и Министерством образования и науки Российской федерации об условиях предоставления и использования субсидии на реализацию комплексного проекта и по созданию высокотехнологичного производства, выполняемого с участием федерального государственного автономного образовательного учреждения высшего образования  «Национальный исследовательский Нижегородский государственный университет  им. Н.И. Лобачевского» </w:t>
      </w:r>
    </w:p>
    <w:p w14:paraId="613DDDE7" w14:textId="77777777" w:rsidR="004F44F0" w:rsidRPr="0075576C" w:rsidRDefault="004F44F0" w:rsidP="004F44F0">
      <w:pPr>
        <w:pStyle w:val="a3"/>
        <w:spacing w:after="0"/>
        <w:rPr>
          <w:rFonts w:ascii="Times New Roman" w:hAnsi="Times New Roman"/>
          <w:b w:val="0"/>
          <w:color w:val="FF0000"/>
          <w:sz w:val="22"/>
          <w:szCs w:val="22"/>
        </w:rPr>
      </w:pPr>
    </w:p>
    <w:p w14:paraId="1D76C987" w14:textId="77777777" w:rsidR="004F44F0" w:rsidRPr="0075576C" w:rsidRDefault="004F44F0" w:rsidP="004F44F0">
      <w:pPr>
        <w:pStyle w:val="a3"/>
        <w:spacing w:after="0"/>
        <w:rPr>
          <w:rFonts w:ascii="Times New Roman" w:hAnsi="Times New Roman"/>
          <w:b w:val="0"/>
          <w:color w:val="FF0000"/>
          <w:sz w:val="22"/>
          <w:szCs w:val="22"/>
        </w:rPr>
      </w:pPr>
      <w:r w:rsidRPr="0075576C">
        <w:rPr>
          <w:rFonts w:ascii="Times New Roman" w:hAnsi="Times New Roman"/>
          <w:b w:val="0"/>
          <w:color w:val="FF0000"/>
          <w:sz w:val="22"/>
          <w:szCs w:val="22"/>
        </w:rPr>
        <w:t>Договор №Д15-11/02 от 02 ноября 2015 года между Заказчиком и ООО «НИАГАРА КОМПЬЮТЕРС»</w:t>
      </w:r>
    </w:p>
    <w:tbl>
      <w:tblPr>
        <w:tblW w:w="5000" w:type="pct"/>
        <w:jc w:val="center"/>
        <w:tblCellSpacing w:w="15" w:type="dxa"/>
        <w:tblCellMar>
          <w:top w:w="15" w:type="dxa"/>
          <w:left w:w="15" w:type="dxa"/>
          <w:bottom w:w="15" w:type="dxa"/>
          <w:right w:w="15" w:type="dxa"/>
        </w:tblCellMar>
        <w:tblLook w:val="0000" w:firstRow="0" w:lastRow="0" w:firstColumn="0" w:lastColumn="0" w:noHBand="0" w:noVBand="0"/>
      </w:tblPr>
      <w:tblGrid>
        <w:gridCol w:w="5108"/>
        <w:gridCol w:w="3227"/>
        <w:gridCol w:w="1960"/>
      </w:tblGrid>
      <w:tr w:rsidR="0075576C" w:rsidRPr="0075576C" w14:paraId="269DE8FF" w14:textId="77777777" w:rsidTr="000A3C4F">
        <w:trPr>
          <w:tblCellSpacing w:w="15" w:type="dxa"/>
          <w:jc w:val="center"/>
        </w:trPr>
        <w:tc>
          <w:tcPr>
            <w:tcW w:w="2488" w:type="pct"/>
          </w:tcPr>
          <w:p w14:paraId="711DF504" w14:textId="77777777" w:rsidR="004F44F0" w:rsidRPr="0075576C" w:rsidRDefault="004F44F0" w:rsidP="000A3C4F">
            <w:pPr>
              <w:ind w:firstLine="0"/>
              <w:rPr>
                <w:color w:val="FF0000"/>
              </w:rPr>
            </w:pPr>
            <w:r w:rsidRPr="0075576C">
              <w:rPr>
                <w:color w:val="FF0000"/>
              </w:rPr>
              <w:t>Ответственный исполнитель НИР, д. ф.-м. наук</w:t>
            </w:r>
          </w:p>
        </w:tc>
        <w:tc>
          <w:tcPr>
            <w:tcW w:w="1571" w:type="pct"/>
          </w:tcPr>
          <w:p w14:paraId="254D8467" w14:textId="77777777" w:rsidR="004F44F0" w:rsidRPr="0075576C" w:rsidRDefault="004F44F0" w:rsidP="000A3C4F">
            <w:pPr>
              <w:pStyle w:val="zag3"/>
              <w:rPr>
                <w:color w:val="FF0000"/>
              </w:rPr>
            </w:pPr>
            <w:r w:rsidRPr="0075576C">
              <w:rPr>
                <w:rStyle w:val="-"/>
                <w:color w:val="FF0000"/>
              </w:rPr>
              <w:t>_______________________</w:t>
            </w:r>
            <w:r w:rsidRPr="0075576C">
              <w:rPr>
                <w:rStyle w:val="-"/>
                <w:color w:val="FF0000"/>
              </w:rPr>
              <w:br/>
            </w:r>
            <w:r w:rsidRPr="0075576C">
              <w:rPr>
                <w:color w:val="FF0000"/>
              </w:rPr>
              <w:t xml:space="preserve">подпись, дата </w:t>
            </w:r>
          </w:p>
        </w:tc>
        <w:tc>
          <w:tcPr>
            <w:tcW w:w="0" w:type="auto"/>
          </w:tcPr>
          <w:p w14:paraId="29DD3744" w14:textId="77777777" w:rsidR="004F44F0" w:rsidRPr="0075576C" w:rsidRDefault="004F44F0" w:rsidP="000A3C4F">
            <w:pPr>
              <w:ind w:firstLine="0"/>
              <w:rPr>
                <w:color w:val="FF0000"/>
              </w:rPr>
            </w:pPr>
            <w:r w:rsidRPr="0075576C">
              <w:rPr>
                <w:color w:val="FF0000"/>
              </w:rPr>
              <w:t xml:space="preserve">Г.В. Осипов </w:t>
            </w:r>
          </w:p>
        </w:tc>
      </w:tr>
    </w:tbl>
    <w:p w14:paraId="13004872" w14:textId="77777777" w:rsidR="004F44F0" w:rsidRDefault="004F44F0" w:rsidP="004F44F0">
      <w:pPr>
        <w:pStyle w:val="a3"/>
        <w:spacing w:before="240"/>
        <w:rPr>
          <w:rFonts w:ascii="Times New Roman" w:hAnsi="Times New Roman"/>
          <w:b w:val="0"/>
          <w:lang w:val="en-US"/>
        </w:rPr>
      </w:pPr>
      <w:r w:rsidRPr="0075576C">
        <w:rPr>
          <w:rFonts w:ascii="Times New Roman" w:hAnsi="Times New Roman"/>
          <w:b w:val="0"/>
          <w:color w:val="FF0000"/>
        </w:rPr>
        <w:t>Нижний Новгород 2016</w:t>
      </w:r>
      <w:r w:rsidRPr="0075576C">
        <w:rPr>
          <w:rFonts w:ascii="Times New Roman" w:hAnsi="Times New Roman"/>
          <w:b w:val="0"/>
          <w:color w:val="FF0000"/>
        </w:rPr>
        <w:br w:type="page"/>
      </w:r>
      <w:r w:rsidRPr="00DA4DE9">
        <w:rPr>
          <w:rFonts w:ascii="Times New Roman" w:hAnsi="Times New Roman"/>
          <w:b w:val="0"/>
        </w:rPr>
        <w:lastRenderedPageBreak/>
        <w:t>СПИСОК ИСПОЛНИТЕЛЕЙ</w:t>
      </w:r>
    </w:p>
    <w:p w14:paraId="0CE7EDAC" w14:textId="77777777" w:rsidR="004F44F0" w:rsidRDefault="004F44F0" w:rsidP="004F44F0">
      <w:pPr>
        <w:rPr>
          <w:sz w:val="28"/>
        </w:rPr>
      </w:pPr>
    </w:p>
    <w:tbl>
      <w:tblPr>
        <w:tblW w:w="10206"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02"/>
        <w:gridCol w:w="3402"/>
        <w:gridCol w:w="3402"/>
      </w:tblGrid>
      <w:tr w:rsidR="004F44F0" w14:paraId="56AB406A" w14:textId="77777777" w:rsidTr="000A3C4F">
        <w:tc>
          <w:tcPr>
            <w:tcW w:w="3402" w:type="dxa"/>
            <w:tcBorders>
              <w:right w:val="single" w:sz="4" w:space="0" w:color="auto"/>
            </w:tcBorders>
            <w:vAlign w:val="center"/>
          </w:tcPr>
          <w:p w14:paraId="38959210" w14:textId="77777777" w:rsidR="004F44F0" w:rsidRPr="008E4E33" w:rsidRDefault="004F44F0" w:rsidP="000A3C4F">
            <w:pPr>
              <w:widowControl w:val="0"/>
              <w:ind w:firstLine="0"/>
              <w:jc w:val="left"/>
            </w:pPr>
            <w:r w:rsidRPr="008E4E33">
              <w:rPr>
                <w:b/>
              </w:rPr>
              <w:t>Руководитель проекта</w:t>
            </w:r>
            <w:r w:rsidRPr="008E4E33">
              <w:t>,</w:t>
            </w:r>
          </w:p>
          <w:p w14:paraId="5D113A97" w14:textId="77777777" w:rsidR="004F44F0" w:rsidRPr="008E4E33" w:rsidRDefault="004F44F0" w:rsidP="000A3C4F">
            <w:pPr>
              <w:widowControl w:val="0"/>
              <w:ind w:firstLine="0"/>
              <w:jc w:val="left"/>
            </w:pPr>
            <w:r w:rsidRPr="008E4E33">
              <w:t>Директор НИИ СКТ ННГУ,</w:t>
            </w:r>
          </w:p>
          <w:p w14:paraId="79019755" w14:textId="77777777" w:rsidR="004F44F0" w:rsidRPr="008E4E33" w:rsidRDefault="004F44F0" w:rsidP="000A3C4F">
            <w:pPr>
              <w:widowControl w:val="0"/>
              <w:ind w:firstLine="0"/>
              <w:jc w:val="left"/>
            </w:pPr>
            <w:r w:rsidRPr="008E4E33">
              <w:t>Зав.каф. ТУиДС ИИТММ ННГУ (д.ф.-м.н.)</w:t>
            </w:r>
          </w:p>
        </w:tc>
        <w:tc>
          <w:tcPr>
            <w:tcW w:w="3402" w:type="dxa"/>
          </w:tcPr>
          <w:p w14:paraId="4D1787F9" w14:textId="77777777" w:rsidR="004F44F0" w:rsidRPr="008E4E33" w:rsidRDefault="004F44F0" w:rsidP="000A3C4F">
            <w:pPr>
              <w:widowControl w:val="0"/>
              <w:ind w:firstLine="0"/>
              <w:jc w:val="left"/>
            </w:pPr>
          </w:p>
        </w:tc>
        <w:tc>
          <w:tcPr>
            <w:tcW w:w="3402" w:type="dxa"/>
            <w:vAlign w:val="center"/>
          </w:tcPr>
          <w:p w14:paraId="1AC82B1C" w14:textId="77777777" w:rsidR="004F44F0" w:rsidRDefault="004F44F0" w:rsidP="000A3C4F">
            <w:pPr>
              <w:widowControl w:val="0"/>
              <w:ind w:firstLine="0"/>
              <w:jc w:val="left"/>
            </w:pPr>
          </w:p>
          <w:p w14:paraId="0C2A87DF" w14:textId="77777777" w:rsidR="004F44F0" w:rsidRPr="008E4E33" w:rsidRDefault="004F44F0" w:rsidP="000A3C4F">
            <w:pPr>
              <w:widowControl w:val="0"/>
              <w:ind w:firstLine="0"/>
              <w:jc w:val="left"/>
            </w:pPr>
            <w:r>
              <w:t xml:space="preserve">Г.В. </w:t>
            </w:r>
            <w:r w:rsidRPr="008E4E33">
              <w:t>Осипов</w:t>
            </w:r>
          </w:p>
        </w:tc>
      </w:tr>
      <w:tr w:rsidR="004F44F0" w14:paraId="5223FEBD" w14:textId="77777777" w:rsidTr="000A3C4F">
        <w:tc>
          <w:tcPr>
            <w:tcW w:w="3402" w:type="dxa"/>
            <w:tcBorders>
              <w:right w:val="single" w:sz="4" w:space="0" w:color="auto"/>
            </w:tcBorders>
            <w:vAlign w:val="center"/>
          </w:tcPr>
          <w:p w14:paraId="02D30A83" w14:textId="77777777" w:rsidR="004F44F0" w:rsidRPr="008E4E33" w:rsidRDefault="004F44F0" w:rsidP="000A3C4F">
            <w:pPr>
              <w:widowControl w:val="0"/>
              <w:ind w:firstLine="0"/>
              <w:jc w:val="left"/>
            </w:pPr>
            <w:r w:rsidRPr="008E4E33">
              <w:rPr>
                <w:b/>
              </w:rPr>
              <w:t>Исполнители проекта</w:t>
            </w:r>
            <w:r>
              <w:t>:</w:t>
            </w:r>
          </w:p>
        </w:tc>
        <w:tc>
          <w:tcPr>
            <w:tcW w:w="3402" w:type="dxa"/>
          </w:tcPr>
          <w:p w14:paraId="7546FB8F" w14:textId="77777777" w:rsidR="004F44F0" w:rsidRPr="008E4E33" w:rsidRDefault="004F44F0" w:rsidP="000A3C4F">
            <w:pPr>
              <w:widowControl w:val="0"/>
              <w:ind w:firstLine="0"/>
              <w:jc w:val="left"/>
            </w:pPr>
          </w:p>
        </w:tc>
        <w:tc>
          <w:tcPr>
            <w:tcW w:w="3402" w:type="dxa"/>
            <w:vAlign w:val="center"/>
          </w:tcPr>
          <w:p w14:paraId="3F2D9117" w14:textId="77777777" w:rsidR="004F44F0" w:rsidRPr="008E4E33" w:rsidRDefault="004F44F0" w:rsidP="000A3C4F">
            <w:pPr>
              <w:widowControl w:val="0"/>
              <w:ind w:firstLine="0"/>
              <w:jc w:val="left"/>
            </w:pPr>
          </w:p>
        </w:tc>
      </w:tr>
      <w:tr w:rsidR="004F44F0" w14:paraId="4EC8898F" w14:textId="77777777" w:rsidTr="000A3C4F">
        <w:tc>
          <w:tcPr>
            <w:tcW w:w="3402" w:type="dxa"/>
            <w:tcBorders>
              <w:right w:val="single" w:sz="4" w:space="0" w:color="auto"/>
            </w:tcBorders>
            <w:vAlign w:val="center"/>
          </w:tcPr>
          <w:p w14:paraId="49F07B44" w14:textId="77777777" w:rsidR="004F44F0" w:rsidRPr="008E4E33" w:rsidRDefault="004F44F0" w:rsidP="000A3C4F">
            <w:pPr>
              <w:widowControl w:val="0"/>
              <w:ind w:firstLine="0"/>
              <w:jc w:val="left"/>
            </w:pPr>
            <w:r w:rsidRPr="008E4E33">
              <w:t>Ассистент каф. ТУиДС ИИТММ ННГУ</w:t>
            </w:r>
          </w:p>
        </w:tc>
        <w:tc>
          <w:tcPr>
            <w:tcW w:w="3402" w:type="dxa"/>
          </w:tcPr>
          <w:p w14:paraId="29B5BB0B" w14:textId="77777777" w:rsidR="004F44F0" w:rsidRDefault="004F44F0" w:rsidP="000A3C4F">
            <w:pPr>
              <w:widowControl w:val="0"/>
              <w:ind w:firstLine="0"/>
              <w:jc w:val="left"/>
            </w:pPr>
          </w:p>
          <w:p w14:paraId="3BD55895" w14:textId="77777777" w:rsidR="004F44F0" w:rsidRDefault="004F44F0" w:rsidP="000A3C4F">
            <w:pPr>
              <w:widowControl w:val="0"/>
              <w:ind w:firstLine="0"/>
              <w:jc w:val="left"/>
            </w:pPr>
            <w:r>
              <w:t>_________________________</w:t>
            </w:r>
          </w:p>
          <w:p w14:paraId="02B41FD4"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5335B75F" w14:textId="77777777" w:rsidR="004F44F0" w:rsidRPr="008E4E33" w:rsidRDefault="004F44F0" w:rsidP="000A3C4F">
            <w:pPr>
              <w:widowControl w:val="0"/>
              <w:ind w:firstLine="0"/>
              <w:jc w:val="left"/>
            </w:pPr>
            <w:r>
              <w:t xml:space="preserve">Т.А. </w:t>
            </w:r>
            <w:r w:rsidRPr="008E4E33">
              <w:t>Леванова</w:t>
            </w:r>
          </w:p>
        </w:tc>
      </w:tr>
      <w:tr w:rsidR="004F44F0" w14:paraId="444FE2FC" w14:textId="77777777" w:rsidTr="000A3C4F">
        <w:tc>
          <w:tcPr>
            <w:tcW w:w="3402" w:type="dxa"/>
            <w:tcBorders>
              <w:right w:val="single" w:sz="4" w:space="0" w:color="auto"/>
            </w:tcBorders>
            <w:vAlign w:val="center"/>
          </w:tcPr>
          <w:p w14:paraId="7E521FD1" w14:textId="77777777" w:rsidR="004F44F0" w:rsidRDefault="004F44F0" w:rsidP="000A3C4F">
            <w:pPr>
              <w:widowControl w:val="0"/>
              <w:ind w:firstLine="0"/>
              <w:jc w:val="left"/>
            </w:pPr>
            <w:r w:rsidRPr="008E4E33">
              <w:t>Аспирант 2 г.о. ФСН ННГУ</w:t>
            </w:r>
          </w:p>
          <w:p w14:paraId="2F9B9235" w14:textId="77777777" w:rsidR="004F44F0" w:rsidRPr="008E4E33" w:rsidRDefault="004F44F0" w:rsidP="000A3C4F">
            <w:pPr>
              <w:widowControl w:val="0"/>
              <w:ind w:firstLine="0"/>
              <w:jc w:val="left"/>
            </w:pPr>
          </w:p>
        </w:tc>
        <w:tc>
          <w:tcPr>
            <w:tcW w:w="3402" w:type="dxa"/>
          </w:tcPr>
          <w:p w14:paraId="7E44C9B3" w14:textId="77777777" w:rsidR="004F44F0" w:rsidRDefault="004F44F0" w:rsidP="000A3C4F">
            <w:pPr>
              <w:widowControl w:val="0"/>
              <w:ind w:firstLine="0"/>
              <w:jc w:val="left"/>
            </w:pPr>
          </w:p>
          <w:p w14:paraId="2FFADF0D" w14:textId="77777777" w:rsidR="004F44F0" w:rsidRDefault="004F44F0" w:rsidP="000A3C4F">
            <w:pPr>
              <w:widowControl w:val="0"/>
              <w:ind w:firstLine="0"/>
              <w:jc w:val="left"/>
            </w:pPr>
            <w:r>
              <w:t>_________________________</w:t>
            </w:r>
          </w:p>
          <w:p w14:paraId="464BB57D"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17E45FD" w14:textId="77777777" w:rsidR="004F44F0" w:rsidRPr="008E4E33" w:rsidRDefault="004F44F0" w:rsidP="000A3C4F">
            <w:pPr>
              <w:widowControl w:val="0"/>
              <w:ind w:firstLine="0"/>
              <w:jc w:val="left"/>
            </w:pPr>
            <w:r>
              <w:t xml:space="preserve">О.В. </w:t>
            </w:r>
            <w:r w:rsidRPr="008E4E33">
              <w:t>Приставченко</w:t>
            </w:r>
          </w:p>
        </w:tc>
      </w:tr>
      <w:tr w:rsidR="004F44F0" w14:paraId="15A16C58" w14:textId="77777777" w:rsidTr="000A3C4F">
        <w:tc>
          <w:tcPr>
            <w:tcW w:w="3402" w:type="dxa"/>
            <w:tcBorders>
              <w:right w:val="single" w:sz="4" w:space="0" w:color="auto"/>
            </w:tcBorders>
            <w:vAlign w:val="center"/>
          </w:tcPr>
          <w:p w14:paraId="47C3C2DA" w14:textId="77777777" w:rsidR="004F44F0" w:rsidRPr="008E4E33" w:rsidRDefault="004F44F0" w:rsidP="000A3C4F">
            <w:pPr>
              <w:widowControl w:val="0"/>
              <w:ind w:firstLine="0"/>
              <w:jc w:val="left"/>
            </w:pPr>
            <w:r w:rsidRPr="008E4E33">
              <w:t>Проф. каф. МО ЭВМ  ННГУ (д.т.н., доцент)</w:t>
            </w:r>
          </w:p>
        </w:tc>
        <w:tc>
          <w:tcPr>
            <w:tcW w:w="3402" w:type="dxa"/>
          </w:tcPr>
          <w:p w14:paraId="3C16EEDA" w14:textId="77777777" w:rsidR="004F44F0" w:rsidRDefault="004F44F0" w:rsidP="000A3C4F">
            <w:pPr>
              <w:widowControl w:val="0"/>
              <w:ind w:firstLine="0"/>
              <w:jc w:val="left"/>
            </w:pPr>
          </w:p>
          <w:p w14:paraId="56D5E9E0" w14:textId="77777777" w:rsidR="004F44F0" w:rsidRDefault="004F44F0" w:rsidP="000A3C4F">
            <w:pPr>
              <w:widowControl w:val="0"/>
              <w:ind w:firstLine="0"/>
              <w:jc w:val="left"/>
            </w:pPr>
            <w:r>
              <w:t>_________________________</w:t>
            </w:r>
          </w:p>
          <w:p w14:paraId="677A178E"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51E692FA" w14:textId="77777777" w:rsidR="004F44F0" w:rsidRPr="008E4E33" w:rsidRDefault="004F44F0" w:rsidP="000A3C4F">
            <w:pPr>
              <w:widowControl w:val="0"/>
              <w:ind w:firstLine="0"/>
              <w:jc w:val="left"/>
              <w:rPr>
                <w:color w:val="000000"/>
              </w:rPr>
            </w:pPr>
            <w:r>
              <w:rPr>
                <w:color w:val="000000"/>
              </w:rPr>
              <w:t xml:space="preserve">В.Е. </w:t>
            </w:r>
            <w:r w:rsidRPr="008E4E33">
              <w:rPr>
                <w:color w:val="000000"/>
              </w:rPr>
              <w:t>Турлапов</w:t>
            </w:r>
          </w:p>
        </w:tc>
      </w:tr>
      <w:tr w:rsidR="004F44F0" w14:paraId="0B72D1B5" w14:textId="77777777" w:rsidTr="000A3C4F">
        <w:tc>
          <w:tcPr>
            <w:tcW w:w="3402" w:type="dxa"/>
            <w:tcBorders>
              <w:right w:val="single" w:sz="4" w:space="0" w:color="auto"/>
            </w:tcBorders>
            <w:vAlign w:val="center"/>
          </w:tcPr>
          <w:p w14:paraId="6CC6388B" w14:textId="77777777" w:rsidR="004F44F0" w:rsidRPr="008E4E33" w:rsidRDefault="004F44F0" w:rsidP="000A3C4F">
            <w:pPr>
              <w:widowControl w:val="0"/>
              <w:ind w:firstLine="0"/>
              <w:jc w:val="left"/>
              <w:rPr>
                <w:color w:val="000000"/>
              </w:rPr>
            </w:pPr>
            <w:r w:rsidRPr="008E4E33">
              <w:rPr>
                <w:color w:val="000000"/>
              </w:rPr>
              <w:t>Магистрант 2 г.о. ИИТММ НГНГУ</w:t>
            </w:r>
          </w:p>
          <w:p w14:paraId="0B741EC4" w14:textId="77777777" w:rsidR="004F44F0" w:rsidRPr="008E4E33" w:rsidRDefault="004F44F0" w:rsidP="000A3C4F">
            <w:pPr>
              <w:widowControl w:val="0"/>
              <w:ind w:firstLine="0"/>
              <w:jc w:val="left"/>
              <w:rPr>
                <w:color w:val="000000"/>
              </w:rPr>
            </w:pPr>
          </w:p>
        </w:tc>
        <w:tc>
          <w:tcPr>
            <w:tcW w:w="3402" w:type="dxa"/>
          </w:tcPr>
          <w:p w14:paraId="00CCF8D5" w14:textId="77777777" w:rsidR="004F44F0" w:rsidRDefault="004F44F0" w:rsidP="000A3C4F">
            <w:pPr>
              <w:widowControl w:val="0"/>
              <w:ind w:firstLine="0"/>
              <w:jc w:val="left"/>
            </w:pPr>
          </w:p>
          <w:p w14:paraId="5272BCA0" w14:textId="77777777" w:rsidR="004F44F0" w:rsidRDefault="004F44F0" w:rsidP="000A3C4F">
            <w:pPr>
              <w:widowControl w:val="0"/>
              <w:ind w:firstLine="0"/>
              <w:jc w:val="left"/>
            </w:pPr>
            <w:r>
              <w:t>_________________________</w:t>
            </w:r>
          </w:p>
          <w:p w14:paraId="16BB1747"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2278B2DF" w14:textId="77777777" w:rsidR="004F44F0" w:rsidRPr="008E4E33" w:rsidRDefault="004F44F0" w:rsidP="000A3C4F">
            <w:pPr>
              <w:widowControl w:val="0"/>
              <w:ind w:firstLine="0"/>
              <w:jc w:val="left"/>
              <w:rPr>
                <w:color w:val="000000"/>
              </w:rPr>
            </w:pPr>
            <w:r>
              <w:rPr>
                <w:color w:val="000000"/>
              </w:rPr>
              <w:t xml:space="preserve">Е.П. </w:t>
            </w:r>
            <w:r w:rsidRPr="008E4E33">
              <w:rPr>
                <w:color w:val="000000"/>
              </w:rPr>
              <w:t>Васильев</w:t>
            </w:r>
          </w:p>
        </w:tc>
      </w:tr>
      <w:tr w:rsidR="004F44F0" w14:paraId="74DD3F30" w14:textId="77777777" w:rsidTr="000A3C4F">
        <w:tc>
          <w:tcPr>
            <w:tcW w:w="3402" w:type="dxa"/>
            <w:tcBorders>
              <w:right w:val="single" w:sz="4" w:space="0" w:color="auto"/>
            </w:tcBorders>
            <w:vAlign w:val="center"/>
          </w:tcPr>
          <w:p w14:paraId="4EE3C52D" w14:textId="77777777" w:rsidR="004F44F0" w:rsidRPr="008E4E33" w:rsidRDefault="004F44F0" w:rsidP="000A3C4F">
            <w:pPr>
              <w:widowControl w:val="0"/>
              <w:ind w:firstLine="0"/>
              <w:jc w:val="left"/>
              <w:rPr>
                <w:color w:val="000000"/>
              </w:rPr>
            </w:pPr>
            <w:r w:rsidRPr="008E4E33">
              <w:rPr>
                <w:color w:val="000000"/>
              </w:rPr>
              <w:t>Программист 1.кат каф. МОСТ ИТММ</w:t>
            </w:r>
          </w:p>
        </w:tc>
        <w:tc>
          <w:tcPr>
            <w:tcW w:w="3402" w:type="dxa"/>
          </w:tcPr>
          <w:p w14:paraId="13102093" w14:textId="77777777" w:rsidR="004F44F0" w:rsidRDefault="004F44F0" w:rsidP="000A3C4F">
            <w:pPr>
              <w:widowControl w:val="0"/>
              <w:ind w:firstLine="0"/>
              <w:jc w:val="left"/>
            </w:pPr>
          </w:p>
          <w:p w14:paraId="6CBE56FB" w14:textId="77777777" w:rsidR="004F44F0" w:rsidRDefault="004F44F0" w:rsidP="000A3C4F">
            <w:pPr>
              <w:widowControl w:val="0"/>
              <w:ind w:firstLine="0"/>
              <w:jc w:val="left"/>
            </w:pPr>
            <w:r>
              <w:t>_________________________</w:t>
            </w:r>
          </w:p>
          <w:p w14:paraId="5D1BC222"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0CF3825F" w14:textId="77777777" w:rsidR="004F44F0" w:rsidRPr="008E4E33" w:rsidRDefault="004F44F0" w:rsidP="000A3C4F">
            <w:pPr>
              <w:widowControl w:val="0"/>
              <w:ind w:firstLine="0"/>
              <w:jc w:val="left"/>
              <w:rPr>
                <w:color w:val="000000"/>
              </w:rPr>
            </w:pPr>
            <w:r>
              <w:rPr>
                <w:color w:val="000000"/>
              </w:rPr>
              <w:t xml:space="preserve">А.А. </w:t>
            </w:r>
            <w:r w:rsidRPr="008E4E33">
              <w:rPr>
                <w:color w:val="000000"/>
              </w:rPr>
              <w:t>Белокаменская</w:t>
            </w:r>
          </w:p>
        </w:tc>
      </w:tr>
      <w:tr w:rsidR="004F44F0" w14:paraId="4A8BF508" w14:textId="77777777" w:rsidTr="000A3C4F">
        <w:tc>
          <w:tcPr>
            <w:tcW w:w="3402" w:type="dxa"/>
            <w:tcBorders>
              <w:right w:val="single" w:sz="4" w:space="0" w:color="auto"/>
            </w:tcBorders>
            <w:vAlign w:val="center"/>
          </w:tcPr>
          <w:p w14:paraId="66CE1BFB" w14:textId="77777777" w:rsidR="004F44F0" w:rsidRPr="008E4E33" w:rsidRDefault="004F44F0" w:rsidP="000A3C4F">
            <w:pPr>
              <w:widowControl w:val="0"/>
              <w:ind w:firstLine="0"/>
              <w:jc w:val="left"/>
              <w:rPr>
                <w:color w:val="000000"/>
              </w:rPr>
            </w:pPr>
            <w:r w:rsidRPr="008E4E33">
              <w:rPr>
                <w:color w:val="000000"/>
              </w:rPr>
              <w:t>Аспирант 2 года каф. МОСТ ИИТММ ННГУ</w:t>
            </w:r>
          </w:p>
        </w:tc>
        <w:tc>
          <w:tcPr>
            <w:tcW w:w="3402" w:type="dxa"/>
          </w:tcPr>
          <w:p w14:paraId="0C145CA8" w14:textId="77777777" w:rsidR="004F44F0" w:rsidRDefault="004F44F0" w:rsidP="000A3C4F">
            <w:pPr>
              <w:widowControl w:val="0"/>
              <w:ind w:firstLine="0"/>
              <w:jc w:val="left"/>
            </w:pPr>
          </w:p>
          <w:p w14:paraId="04333ECD" w14:textId="77777777" w:rsidR="004F44F0" w:rsidRDefault="004F44F0" w:rsidP="000A3C4F">
            <w:pPr>
              <w:widowControl w:val="0"/>
              <w:ind w:firstLine="0"/>
              <w:jc w:val="left"/>
            </w:pPr>
            <w:r>
              <w:t>_________________________</w:t>
            </w:r>
          </w:p>
          <w:p w14:paraId="3CFCE091"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4C3FE6F4" w14:textId="77777777" w:rsidR="004F44F0" w:rsidRPr="008E4E33" w:rsidRDefault="004F44F0" w:rsidP="000A3C4F">
            <w:pPr>
              <w:widowControl w:val="0"/>
              <w:ind w:firstLine="0"/>
              <w:jc w:val="left"/>
              <w:rPr>
                <w:color w:val="000000"/>
              </w:rPr>
            </w:pPr>
            <w:r>
              <w:rPr>
                <w:color w:val="000000"/>
              </w:rPr>
              <w:t xml:space="preserve">С.А. </w:t>
            </w:r>
            <w:r w:rsidRPr="008E4E33">
              <w:rPr>
                <w:color w:val="000000"/>
              </w:rPr>
              <w:t>Носова</w:t>
            </w:r>
          </w:p>
        </w:tc>
      </w:tr>
      <w:tr w:rsidR="004F44F0" w14:paraId="2EDB056E" w14:textId="77777777" w:rsidTr="000A3C4F">
        <w:tc>
          <w:tcPr>
            <w:tcW w:w="3402" w:type="dxa"/>
            <w:tcBorders>
              <w:right w:val="single" w:sz="4" w:space="0" w:color="auto"/>
            </w:tcBorders>
            <w:vAlign w:val="center"/>
          </w:tcPr>
          <w:p w14:paraId="76441E4D" w14:textId="77777777" w:rsidR="004F44F0" w:rsidRPr="008E4E33" w:rsidRDefault="004F44F0" w:rsidP="000A3C4F">
            <w:pPr>
              <w:widowControl w:val="0"/>
              <w:ind w:firstLine="0"/>
              <w:jc w:val="left"/>
              <w:rPr>
                <w:color w:val="000000"/>
              </w:rPr>
            </w:pPr>
            <w:r w:rsidRPr="008E4E33">
              <w:rPr>
                <w:color w:val="000000"/>
              </w:rPr>
              <w:t>Аспирант 2 года</w:t>
            </w:r>
          </w:p>
        </w:tc>
        <w:tc>
          <w:tcPr>
            <w:tcW w:w="3402" w:type="dxa"/>
          </w:tcPr>
          <w:p w14:paraId="2E4B6D7B" w14:textId="77777777" w:rsidR="004F44F0" w:rsidRDefault="004F44F0" w:rsidP="000A3C4F">
            <w:pPr>
              <w:widowControl w:val="0"/>
              <w:ind w:firstLine="0"/>
              <w:jc w:val="left"/>
            </w:pPr>
          </w:p>
          <w:p w14:paraId="1EB3C4C1" w14:textId="77777777" w:rsidR="004F44F0" w:rsidRDefault="004F44F0" w:rsidP="000A3C4F">
            <w:pPr>
              <w:widowControl w:val="0"/>
              <w:ind w:firstLine="0"/>
              <w:jc w:val="left"/>
            </w:pPr>
            <w:r>
              <w:t>_________________________</w:t>
            </w:r>
          </w:p>
          <w:p w14:paraId="718FD503"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35EBB712" w14:textId="77777777" w:rsidR="004F44F0" w:rsidRPr="008E4E33" w:rsidRDefault="004F44F0" w:rsidP="000A3C4F">
            <w:pPr>
              <w:widowControl w:val="0"/>
              <w:ind w:firstLine="0"/>
              <w:jc w:val="left"/>
              <w:rPr>
                <w:color w:val="000000"/>
              </w:rPr>
            </w:pPr>
            <w:r>
              <w:rPr>
                <w:color w:val="000000"/>
              </w:rPr>
              <w:t xml:space="preserve">М.М. </w:t>
            </w:r>
            <w:r w:rsidRPr="008E4E33">
              <w:rPr>
                <w:color w:val="000000"/>
              </w:rPr>
              <w:t>Новожилов</w:t>
            </w:r>
          </w:p>
        </w:tc>
      </w:tr>
      <w:tr w:rsidR="004F44F0" w14:paraId="567F0CB4" w14:textId="77777777" w:rsidTr="000A3C4F">
        <w:tc>
          <w:tcPr>
            <w:tcW w:w="3402" w:type="dxa"/>
            <w:tcBorders>
              <w:right w:val="single" w:sz="4" w:space="0" w:color="auto"/>
            </w:tcBorders>
            <w:vAlign w:val="center"/>
          </w:tcPr>
          <w:p w14:paraId="236C2946" w14:textId="77777777" w:rsidR="004F44F0" w:rsidRPr="008E4E33" w:rsidRDefault="004F44F0" w:rsidP="000A3C4F">
            <w:pPr>
              <w:widowControl w:val="0"/>
              <w:ind w:firstLine="0"/>
              <w:jc w:val="left"/>
              <w:rPr>
                <w:color w:val="000000"/>
              </w:rPr>
            </w:pPr>
            <w:r w:rsidRPr="008E4E33">
              <w:rPr>
                <w:color w:val="000000"/>
              </w:rPr>
              <w:t>Программист ООО «Датавижн НН»</w:t>
            </w:r>
          </w:p>
        </w:tc>
        <w:tc>
          <w:tcPr>
            <w:tcW w:w="3402" w:type="dxa"/>
          </w:tcPr>
          <w:p w14:paraId="077833E1" w14:textId="77777777" w:rsidR="004F44F0" w:rsidRDefault="004F44F0" w:rsidP="000A3C4F">
            <w:pPr>
              <w:widowControl w:val="0"/>
              <w:ind w:firstLine="0"/>
              <w:jc w:val="left"/>
            </w:pPr>
          </w:p>
          <w:p w14:paraId="296B0339" w14:textId="77777777" w:rsidR="004F44F0" w:rsidRDefault="004F44F0" w:rsidP="000A3C4F">
            <w:pPr>
              <w:widowControl w:val="0"/>
              <w:ind w:firstLine="0"/>
              <w:jc w:val="left"/>
            </w:pPr>
            <w:r>
              <w:t>_________________________</w:t>
            </w:r>
          </w:p>
          <w:p w14:paraId="09677C4D"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2183A3C" w14:textId="77777777" w:rsidR="004F44F0" w:rsidRPr="008E4E33" w:rsidRDefault="004F44F0" w:rsidP="000A3C4F">
            <w:pPr>
              <w:widowControl w:val="0"/>
              <w:ind w:firstLine="0"/>
              <w:jc w:val="left"/>
              <w:rPr>
                <w:color w:val="000000"/>
              </w:rPr>
            </w:pPr>
            <w:r>
              <w:rPr>
                <w:color w:val="000000"/>
              </w:rPr>
              <w:t xml:space="preserve">А.С. </w:t>
            </w:r>
            <w:r w:rsidRPr="008E4E33">
              <w:rPr>
                <w:color w:val="000000"/>
              </w:rPr>
              <w:t>Малышев</w:t>
            </w:r>
          </w:p>
        </w:tc>
      </w:tr>
      <w:tr w:rsidR="004F44F0" w14:paraId="03AA9174" w14:textId="77777777" w:rsidTr="000A3C4F">
        <w:tc>
          <w:tcPr>
            <w:tcW w:w="3402" w:type="dxa"/>
            <w:tcBorders>
              <w:right w:val="single" w:sz="4" w:space="0" w:color="auto"/>
            </w:tcBorders>
            <w:vAlign w:val="center"/>
          </w:tcPr>
          <w:p w14:paraId="6317275C" w14:textId="77777777" w:rsidR="004F44F0" w:rsidRPr="008E4E33" w:rsidRDefault="004F44F0" w:rsidP="000A3C4F">
            <w:pPr>
              <w:widowControl w:val="0"/>
              <w:ind w:firstLine="0"/>
              <w:jc w:val="left"/>
              <w:rPr>
                <w:color w:val="000000"/>
              </w:rPr>
            </w:pPr>
            <w:r w:rsidRPr="008E4E33">
              <w:rPr>
                <w:color w:val="000000"/>
              </w:rPr>
              <w:t>Студент 3 курса очного отделения ИИТММ</w:t>
            </w:r>
          </w:p>
        </w:tc>
        <w:tc>
          <w:tcPr>
            <w:tcW w:w="3402" w:type="dxa"/>
          </w:tcPr>
          <w:p w14:paraId="0A4DE9B0" w14:textId="77777777" w:rsidR="004F44F0" w:rsidRDefault="004F44F0" w:rsidP="000A3C4F">
            <w:pPr>
              <w:widowControl w:val="0"/>
              <w:ind w:firstLine="0"/>
              <w:jc w:val="left"/>
            </w:pPr>
          </w:p>
          <w:p w14:paraId="6A0AC2AD" w14:textId="77777777" w:rsidR="004F44F0" w:rsidRDefault="004F44F0" w:rsidP="000A3C4F">
            <w:pPr>
              <w:widowControl w:val="0"/>
              <w:ind w:firstLine="0"/>
              <w:jc w:val="left"/>
            </w:pPr>
            <w:r>
              <w:t>_________________________</w:t>
            </w:r>
          </w:p>
          <w:p w14:paraId="39DB5A76"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2F2A451F" w14:textId="77777777" w:rsidR="004F44F0" w:rsidRPr="008E4E33" w:rsidRDefault="004F44F0" w:rsidP="000A3C4F">
            <w:pPr>
              <w:widowControl w:val="0"/>
              <w:ind w:firstLine="0"/>
              <w:jc w:val="left"/>
              <w:rPr>
                <w:color w:val="000000"/>
              </w:rPr>
            </w:pPr>
            <w:r>
              <w:rPr>
                <w:color w:val="000000"/>
              </w:rPr>
              <w:t xml:space="preserve">М.В. </w:t>
            </w:r>
            <w:r w:rsidRPr="008E4E33">
              <w:rPr>
                <w:color w:val="000000"/>
              </w:rPr>
              <w:t>Подчищаева</w:t>
            </w:r>
          </w:p>
        </w:tc>
      </w:tr>
      <w:tr w:rsidR="004F44F0" w14:paraId="5987BD90" w14:textId="77777777" w:rsidTr="000A3C4F">
        <w:tc>
          <w:tcPr>
            <w:tcW w:w="3402" w:type="dxa"/>
            <w:tcBorders>
              <w:right w:val="single" w:sz="4" w:space="0" w:color="auto"/>
            </w:tcBorders>
            <w:vAlign w:val="center"/>
          </w:tcPr>
          <w:p w14:paraId="419AC4CA" w14:textId="77777777" w:rsidR="004F44F0" w:rsidRPr="008E4E33" w:rsidRDefault="004F44F0" w:rsidP="000A3C4F">
            <w:pPr>
              <w:widowControl w:val="0"/>
              <w:ind w:firstLine="0"/>
              <w:jc w:val="left"/>
              <w:rPr>
                <w:color w:val="000000"/>
              </w:rPr>
            </w:pPr>
            <w:r w:rsidRPr="008E4E33">
              <w:rPr>
                <w:color w:val="000000"/>
              </w:rPr>
              <w:lastRenderedPageBreak/>
              <w:t>Студент 2 курса очного отделения ИИТММ</w:t>
            </w:r>
          </w:p>
        </w:tc>
        <w:tc>
          <w:tcPr>
            <w:tcW w:w="3402" w:type="dxa"/>
          </w:tcPr>
          <w:p w14:paraId="697C5551" w14:textId="77777777" w:rsidR="004F44F0" w:rsidRDefault="004F44F0" w:rsidP="000A3C4F">
            <w:pPr>
              <w:widowControl w:val="0"/>
              <w:ind w:firstLine="0"/>
              <w:jc w:val="left"/>
            </w:pPr>
          </w:p>
          <w:p w14:paraId="61E1FFC2" w14:textId="77777777" w:rsidR="004F44F0" w:rsidRDefault="004F44F0" w:rsidP="000A3C4F">
            <w:pPr>
              <w:widowControl w:val="0"/>
              <w:ind w:firstLine="0"/>
              <w:jc w:val="left"/>
            </w:pPr>
            <w:r>
              <w:t>_________________________</w:t>
            </w:r>
          </w:p>
          <w:p w14:paraId="361D8E91"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26F32965" w14:textId="77777777" w:rsidR="004F44F0" w:rsidRPr="008E4E33" w:rsidRDefault="004F44F0" w:rsidP="000A3C4F">
            <w:pPr>
              <w:widowControl w:val="0"/>
              <w:ind w:firstLine="0"/>
              <w:jc w:val="left"/>
              <w:rPr>
                <w:color w:val="000000"/>
              </w:rPr>
            </w:pPr>
            <w:r>
              <w:rPr>
                <w:color w:val="000000"/>
              </w:rPr>
              <w:t xml:space="preserve">И.Д. </w:t>
            </w:r>
            <w:r w:rsidRPr="008E4E33">
              <w:rPr>
                <w:color w:val="000000"/>
              </w:rPr>
              <w:t>Кучков</w:t>
            </w:r>
          </w:p>
        </w:tc>
      </w:tr>
      <w:tr w:rsidR="004F44F0" w14:paraId="16164464" w14:textId="77777777" w:rsidTr="000A3C4F">
        <w:tc>
          <w:tcPr>
            <w:tcW w:w="3402" w:type="dxa"/>
            <w:tcBorders>
              <w:right w:val="single" w:sz="4" w:space="0" w:color="auto"/>
            </w:tcBorders>
            <w:vAlign w:val="center"/>
          </w:tcPr>
          <w:p w14:paraId="47802E28" w14:textId="77777777" w:rsidR="004F44F0" w:rsidRPr="008E4E33" w:rsidRDefault="004F44F0" w:rsidP="000A3C4F">
            <w:pPr>
              <w:widowControl w:val="0"/>
              <w:ind w:firstLine="0"/>
              <w:jc w:val="left"/>
              <w:rPr>
                <w:color w:val="000000"/>
              </w:rPr>
            </w:pPr>
            <w:r w:rsidRPr="008E4E33">
              <w:rPr>
                <w:color w:val="000000"/>
              </w:rPr>
              <w:t>Студент 2 курса очного отделения ИИТММ</w:t>
            </w:r>
          </w:p>
        </w:tc>
        <w:tc>
          <w:tcPr>
            <w:tcW w:w="3402" w:type="dxa"/>
          </w:tcPr>
          <w:p w14:paraId="1B777D24" w14:textId="77777777" w:rsidR="004F44F0" w:rsidRDefault="004F44F0" w:rsidP="000A3C4F">
            <w:pPr>
              <w:widowControl w:val="0"/>
              <w:ind w:firstLine="0"/>
              <w:jc w:val="left"/>
            </w:pPr>
          </w:p>
          <w:p w14:paraId="520881ED" w14:textId="77777777" w:rsidR="004F44F0" w:rsidRDefault="004F44F0" w:rsidP="000A3C4F">
            <w:pPr>
              <w:widowControl w:val="0"/>
              <w:ind w:firstLine="0"/>
              <w:jc w:val="left"/>
            </w:pPr>
            <w:r>
              <w:t>_________________________</w:t>
            </w:r>
          </w:p>
          <w:p w14:paraId="2B6D559D"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C7A2CD2" w14:textId="77777777" w:rsidR="004F44F0" w:rsidRPr="008E4E33" w:rsidRDefault="004F44F0" w:rsidP="000A3C4F">
            <w:pPr>
              <w:widowControl w:val="0"/>
              <w:ind w:firstLine="0"/>
              <w:jc w:val="left"/>
              <w:rPr>
                <w:color w:val="000000"/>
              </w:rPr>
            </w:pPr>
            <w:r>
              <w:rPr>
                <w:color w:val="000000"/>
              </w:rPr>
              <w:t xml:space="preserve">М.А. </w:t>
            </w:r>
            <w:r w:rsidRPr="008E4E33">
              <w:rPr>
                <w:color w:val="000000"/>
              </w:rPr>
              <w:t>Доронин</w:t>
            </w:r>
          </w:p>
        </w:tc>
      </w:tr>
      <w:tr w:rsidR="004F44F0" w14:paraId="5968F555" w14:textId="77777777" w:rsidTr="000A3C4F">
        <w:tc>
          <w:tcPr>
            <w:tcW w:w="3402" w:type="dxa"/>
            <w:tcBorders>
              <w:right w:val="single" w:sz="4" w:space="0" w:color="auto"/>
            </w:tcBorders>
            <w:vAlign w:val="center"/>
          </w:tcPr>
          <w:p w14:paraId="6F4A6A78" w14:textId="77777777" w:rsidR="004F44F0" w:rsidRPr="008E4E33" w:rsidRDefault="004F44F0" w:rsidP="000A3C4F">
            <w:pPr>
              <w:widowControl w:val="0"/>
              <w:ind w:firstLine="0"/>
              <w:jc w:val="left"/>
              <w:rPr>
                <w:color w:val="000000"/>
              </w:rPr>
            </w:pPr>
            <w:r w:rsidRPr="008E4E33">
              <w:rPr>
                <w:color w:val="000000"/>
              </w:rPr>
              <w:t>Студент 3 курса очного отделения ИИТММ</w:t>
            </w:r>
          </w:p>
        </w:tc>
        <w:tc>
          <w:tcPr>
            <w:tcW w:w="3402" w:type="dxa"/>
          </w:tcPr>
          <w:p w14:paraId="14E37C00" w14:textId="77777777" w:rsidR="004F44F0" w:rsidRDefault="004F44F0" w:rsidP="000A3C4F">
            <w:pPr>
              <w:widowControl w:val="0"/>
              <w:ind w:firstLine="0"/>
              <w:jc w:val="left"/>
            </w:pPr>
          </w:p>
          <w:p w14:paraId="7618CFF5" w14:textId="77777777" w:rsidR="004F44F0" w:rsidRDefault="004F44F0" w:rsidP="000A3C4F">
            <w:pPr>
              <w:widowControl w:val="0"/>
              <w:ind w:firstLine="0"/>
              <w:jc w:val="left"/>
            </w:pPr>
            <w:r>
              <w:t>_________________________</w:t>
            </w:r>
          </w:p>
          <w:p w14:paraId="30EEE08B"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5728F5C2" w14:textId="77777777" w:rsidR="004F44F0" w:rsidRPr="008E4E33" w:rsidRDefault="004F44F0" w:rsidP="000A3C4F">
            <w:pPr>
              <w:widowControl w:val="0"/>
              <w:ind w:firstLine="0"/>
              <w:jc w:val="left"/>
              <w:rPr>
                <w:color w:val="000000"/>
              </w:rPr>
            </w:pPr>
            <w:r>
              <w:rPr>
                <w:color w:val="000000"/>
              </w:rPr>
              <w:t xml:space="preserve">И.В. </w:t>
            </w:r>
            <w:r w:rsidRPr="008E4E33">
              <w:rPr>
                <w:color w:val="000000"/>
              </w:rPr>
              <w:t>Храмов</w:t>
            </w:r>
          </w:p>
        </w:tc>
      </w:tr>
      <w:tr w:rsidR="004F44F0" w14:paraId="70A555AE" w14:textId="77777777" w:rsidTr="000A3C4F">
        <w:trPr>
          <w:trHeight w:val="801"/>
        </w:trPr>
        <w:tc>
          <w:tcPr>
            <w:tcW w:w="3402" w:type="dxa"/>
            <w:tcBorders>
              <w:right w:val="single" w:sz="4" w:space="0" w:color="auto"/>
            </w:tcBorders>
            <w:vAlign w:val="center"/>
          </w:tcPr>
          <w:p w14:paraId="2A98A043" w14:textId="77777777" w:rsidR="004F44F0" w:rsidRPr="008E4E33" w:rsidRDefault="004F44F0" w:rsidP="000A3C4F">
            <w:pPr>
              <w:widowControl w:val="0"/>
              <w:ind w:firstLine="0"/>
              <w:jc w:val="left"/>
              <w:rPr>
                <w:color w:val="000000"/>
              </w:rPr>
            </w:pPr>
            <w:r w:rsidRPr="008E4E33">
              <w:rPr>
                <w:color w:val="000000"/>
              </w:rPr>
              <w:t>Студент 4 курса очного отделения ИИТММ</w:t>
            </w:r>
          </w:p>
        </w:tc>
        <w:tc>
          <w:tcPr>
            <w:tcW w:w="3402" w:type="dxa"/>
          </w:tcPr>
          <w:p w14:paraId="3C48F0C6" w14:textId="77777777" w:rsidR="004F44F0" w:rsidRDefault="004F44F0" w:rsidP="000A3C4F">
            <w:pPr>
              <w:widowControl w:val="0"/>
              <w:ind w:firstLine="0"/>
              <w:jc w:val="left"/>
            </w:pPr>
          </w:p>
          <w:p w14:paraId="5549ABE1" w14:textId="77777777" w:rsidR="004F44F0" w:rsidRDefault="004F44F0" w:rsidP="000A3C4F">
            <w:pPr>
              <w:widowControl w:val="0"/>
              <w:ind w:firstLine="0"/>
              <w:jc w:val="left"/>
            </w:pPr>
            <w:r>
              <w:t>_________________________</w:t>
            </w:r>
          </w:p>
          <w:p w14:paraId="0653A950"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52931BFB" w14:textId="77777777" w:rsidR="004F44F0" w:rsidRPr="008E4E33" w:rsidRDefault="004F44F0" w:rsidP="000A3C4F">
            <w:pPr>
              <w:widowControl w:val="0"/>
              <w:ind w:firstLine="0"/>
              <w:jc w:val="left"/>
              <w:rPr>
                <w:color w:val="000000"/>
              </w:rPr>
            </w:pPr>
            <w:r>
              <w:rPr>
                <w:color w:val="000000"/>
              </w:rPr>
              <w:t xml:space="preserve">А.А. </w:t>
            </w:r>
            <w:r w:rsidRPr="008E4E33">
              <w:rPr>
                <w:color w:val="000000"/>
              </w:rPr>
              <w:t>Рыбаков</w:t>
            </w:r>
          </w:p>
        </w:tc>
      </w:tr>
      <w:tr w:rsidR="004F44F0" w14:paraId="208B767C" w14:textId="77777777" w:rsidTr="000A3C4F">
        <w:tc>
          <w:tcPr>
            <w:tcW w:w="3402" w:type="dxa"/>
            <w:tcBorders>
              <w:right w:val="single" w:sz="4" w:space="0" w:color="auto"/>
            </w:tcBorders>
            <w:vAlign w:val="center"/>
          </w:tcPr>
          <w:p w14:paraId="11D4EAD3" w14:textId="77777777" w:rsidR="004F44F0" w:rsidRPr="008E4E33" w:rsidRDefault="004F44F0" w:rsidP="000A3C4F">
            <w:pPr>
              <w:widowControl w:val="0"/>
              <w:ind w:firstLine="0"/>
              <w:jc w:val="left"/>
            </w:pPr>
            <w:r w:rsidRPr="008E4E33">
              <w:t>Проф. каф. АГДМ ИИТММ (д.ф.-м.н., доцент)</w:t>
            </w:r>
          </w:p>
        </w:tc>
        <w:tc>
          <w:tcPr>
            <w:tcW w:w="3402" w:type="dxa"/>
          </w:tcPr>
          <w:p w14:paraId="304168CF" w14:textId="77777777" w:rsidR="004F44F0" w:rsidRDefault="004F44F0" w:rsidP="000A3C4F">
            <w:pPr>
              <w:widowControl w:val="0"/>
              <w:ind w:firstLine="0"/>
              <w:jc w:val="left"/>
            </w:pPr>
          </w:p>
          <w:p w14:paraId="585EA3F7" w14:textId="77777777" w:rsidR="004F44F0" w:rsidRDefault="004F44F0" w:rsidP="000A3C4F">
            <w:pPr>
              <w:widowControl w:val="0"/>
              <w:ind w:firstLine="0"/>
              <w:jc w:val="left"/>
            </w:pPr>
            <w:r>
              <w:t>_________________________</w:t>
            </w:r>
          </w:p>
          <w:p w14:paraId="41C5219B"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42A72035" w14:textId="77777777" w:rsidR="004F44F0" w:rsidRPr="008E4E33" w:rsidRDefault="004F44F0" w:rsidP="000A3C4F">
            <w:pPr>
              <w:widowControl w:val="0"/>
              <w:ind w:firstLine="0"/>
              <w:jc w:val="left"/>
            </w:pPr>
            <w:r>
              <w:t xml:space="preserve">Н.Ю. </w:t>
            </w:r>
            <w:r w:rsidRPr="008E4E33">
              <w:t>Золотых</w:t>
            </w:r>
          </w:p>
        </w:tc>
      </w:tr>
      <w:tr w:rsidR="004F44F0" w14:paraId="00BB0AB1" w14:textId="77777777" w:rsidTr="000A3C4F">
        <w:tc>
          <w:tcPr>
            <w:tcW w:w="3402" w:type="dxa"/>
            <w:tcBorders>
              <w:right w:val="single" w:sz="4" w:space="0" w:color="auto"/>
            </w:tcBorders>
            <w:vAlign w:val="center"/>
          </w:tcPr>
          <w:p w14:paraId="214D35BC" w14:textId="77777777" w:rsidR="004F44F0" w:rsidRPr="008E4E33" w:rsidRDefault="004F44F0" w:rsidP="000A3C4F">
            <w:pPr>
              <w:widowControl w:val="0"/>
              <w:ind w:firstLine="0"/>
              <w:jc w:val="left"/>
            </w:pPr>
            <w:r w:rsidRPr="008E4E33">
              <w:t>В.н.с. каф. прикладной математики ИИТММ</w:t>
            </w:r>
          </w:p>
          <w:p w14:paraId="2A133A1A" w14:textId="77777777" w:rsidR="004F44F0" w:rsidRPr="008E4E33" w:rsidRDefault="004F44F0" w:rsidP="000A3C4F">
            <w:pPr>
              <w:widowControl w:val="0"/>
              <w:ind w:firstLine="0"/>
              <w:jc w:val="left"/>
            </w:pPr>
            <w:r w:rsidRPr="008E4E33">
              <w:t>(д.ф.-м.н.)</w:t>
            </w:r>
          </w:p>
        </w:tc>
        <w:tc>
          <w:tcPr>
            <w:tcW w:w="3402" w:type="dxa"/>
          </w:tcPr>
          <w:p w14:paraId="3EA8B1E4" w14:textId="77777777" w:rsidR="004F44F0" w:rsidRDefault="004F44F0" w:rsidP="000A3C4F">
            <w:pPr>
              <w:widowControl w:val="0"/>
              <w:ind w:firstLine="0"/>
              <w:jc w:val="left"/>
            </w:pPr>
          </w:p>
          <w:p w14:paraId="68BD4560" w14:textId="77777777" w:rsidR="004F44F0" w:rsidRDefault="004F44F0" w:rsidP="000A3C4F">
            <w:pPr>
              <w:widowControl w:val="0"/>
              <w:ind w:firstLine="0"/>
              <w:jc w:val="left"/>
            </w:pPr>
            <w:r>
              <w:t>_________________________</w:t>
            </w:r>
          </w:p>
          <w:p w14:paraId="401B7401"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783E1510" w14:textId="77777777" w:rsidR="004F44F0" w:rsidRPr="008E4E33" w:rsidRDefault="004F44F0" w:rsidP="000A3C4F">
            <w:pPr>
              <w:widowControl w:val="0"/>
              <w:ind w:firstLine="0"/>
              <w:jc w:val="left"/>
            </w:pPr>
            <w:r>
              <w:t xml:space="preserve">М.В. </w:t>
            </w:r>
            <w:r w:rsidRPr="008E4E33">
              <w:t>Иванченко</w:t>
            </w:r>
          </w:p>
        </w:tc>
      </w:tr>
      <w:tr w:rsidR="004F44F0" w14:paraId="093C0B48" w14:textId="77777777" w:rsidTr="000A3C4F">
        <w:tc>
          <w:tcPr>
            <w:tcW w:w="3402" w:type="dxa"/>
            <w:tcBorders>
              <w:right w:val="single" w:sz="4" w:space="0" w:color="auto"/>
            </w:tcBorders>
            <w:vAlign w:val="center"/>
          </w:tcPr>
          <w:p w14:paraId="2295CFCA" w14:textId="77777777" w:rsidR="004F44F0" w:rsidRPr="008E4E33" w:rsidRDefault="004F44F0" w:rsidP="000A3C4F">
            <w:pPr>
              <w:widowControl w:val="0"/>
              <w:ind w:firstLine="0"/>
              <w:jc w:val="left"/>
            </w:pPr>
            <w:r w:rsidRPr="008E4E33">
              <w:t>Проф. каф. математики Университетского колледжа Лондона (к.ф.-м.н.)</w:t>
            </w:r>
          </w:p>
        </w:tc>
        <w:tc>
          <w:tcPr>
            <w:tcW w:w="3402" w:type="dxa"/>
          </w:tcPr>
          <w:p w14:paraId="685147A8" w14:textId="77777777" w:rsidR="004F44F0" w:rsidRDefault="004F44F0" w:rsidP="000A3C4F">
            <w:pPr>
              <w:widowControl w:val="0"/>
              <w:ind w:firstLine="0"/>
              <w:jc w:val="left"/>
            </w:pPr>
          </w:p>
          <w:p w14:paraId="1136E41E" w14:textId="77777777" w:rsidR="004F44F0" w:rsidRDefault="004F44F0" w:rsidP="000A3C4F">
            <w:pPr>
              <w:widowControl w:val="0"/>
              <w:ind w:firstLine="0"/>
              <w:jc w:val="left"/>
            </w:pPr>
            <w:r>
              <w:t>_________________________</w:t>
            </w:r>
          </w:p>
          <w:p w14:paraId="01DA1A3C"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272D2047" w14:textId="77777777" w:rsidR="004F44F0" w:rsidRPr="008E4E33" w:rsidRDefault="004F44F0" w:rsidP="000A3C4F">
            <w:pPr>
              <w:widowControl w:val="0"/>
              <w:ind w:firstLine="0"/>
              <w:jc w:val="left"/>
            </w:pPr>
            <w:r>
              <w:t xml:space="preserve">А.А. </w:t>
            </w:r>
            <w:r w:rsidRPr="008E4E33">
              <w:t>Заикин</w:t>
            </w:r>
          </w:p>
        </w:tc>
      </w:tr>
      <w:tr w:rsidR="004F44F0" w14:paraId="6FB5E380" w14:textId="77777777" w:rsidTr="000A3C4F">
        <w:tc>
          <w:tcPr>
            <w:tcW w:w="3402" w:type="dxa"/>
            <w:tcBorders>
              <w:right w:val="single" w:sz="4" w:space="0" w:color="auto"/>
            </w:tcBorders>
            <w:vAlign w:val="center"/>
          </w:tcPr>
          <w:p w14:paraId="5F897836" w14:textId="77777777" w:rsidR="004F44F0" w:rsidRPr="008E4E33" w:rsidRDefault="004F44F0" w:rsidP="000A3C4F">
            <w:pPr>
              <w:widowControl w:val="0"/>
              <w:ind w:firstLine="0"/>
              <w:jc w:val="left"/>
            </w:pPr>
            <w:r w:rsidRPr="008E4E33">
              <w:t>Ст. преподаватель каф. ТУ и ДС, ИИТММ (к.ф.-м.н.)</w:t>
            </w:r>
          </w:p>
        </w:tc>
        <w:tc>
          <w:tcPr>
            <w:tcW w:w="3402" w:type="dxa"/>
          </w:tcPr>
          <w:p w14:paraId="37D58C28" w14:textId="77777777" w:rsidR="004F44F0" w:rsidRDefault="004F44F0" w:rsidP="000A3C4F">
            <w:pPr>
              <w:widowControl w:val="0"/>
              <w:ind w:firstLine="0"/>
              <w:jc w:val="left"/>
            </w:pPr>
          </w:p>
          <w:p w14:paraId="166E9A86" w14:textId="77777777" w:rsidR="004F44F0" w:rsidRDefault="004F44F0" w:rsidP="000A3C4F">
            <w:pPr>
              <w:widowControl w:val="0"/>
              <w:ind w:firstLine="0"/>
              <w:jc w:val="left"/>
            </w:pPr>
            <w:r>
              <w:t>_________________________</w:t>
            </w:r>
          </w:p>
          <w:p w14:paraId="2C2ABECD"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7EE69A2E" w14:textId="77777777" w:rsidR="004F44F0" w:rsidRPr="008E4E33" w:rsidRDefault="004F44F0" w:rsidP="000A3C4F">
            <w:pPr>
              <w:widowControl w:val="0"/>
              <w:ind w:firstLine="0"/>
              <w:jc w:val="left"/>
            </w:pPr>
            <w:r>
              <w:t xml:space="preserve">Т.В. </w:t>
            </w:r>
            <w:r w:rsidRPr="008E4E33">
              <w:t>Лаптева</w:t>
            </w:r>
          </w:p>
        </w:tc>
      </w:tr>
      <w:tr w:rsidR="004F44F0" w14:paraId="6D3198B3" w14:textId="77777777" w:rsidTr="000A3C4F">
        <w:tc>
          <w:tcPr>
            <w:tcW w:w="3402" w:type="dxa"/>
            <w:tcBorders>
              <w:right w:val="single" w:sz="4" w:space="0" w:color="auto"/>
            </w:tcBorders>
            <w:vAlign w:val="center"/>
          </w:tcPr>
          <w:p w14:paraId="2FE58B07" w14:textId="77777777" w:rsidR="004F44F0" w:rsidRPr="008E4E33" w:rsidRDefault="004F44F0" w:rsidP="000A3C4F">
            <w:pPr>
              <w:widowControl w:val="0"/>
              <w:ind w:firstLine="0"/>
              <w:jc w:val="left"/>
            </w:pPr>
            <w:r w:rsidRPr="008E4E33">
              <w:rPr>
                <w:color w:val="222222"/>
                <w:shd w:val="clear" w:color="auto" w:fill="FFFFFF"/>
              </w:rPr>
              <w:t>Программист лаборатории суперкомпьютерных технологий и высокопроизводительных вычислений при кафедре МОиСТ ИИТММ</w:t>
            </w:r>
          </w:p>
        </w:tc>
        <w:tc>
          <w:tcPr>
            <w:tcW w:w="3402" w:type="dxa"/>
          </w:tcPr>
          <w:p w14:paraId="14136A2E" w14:textId="77777777" w:rsidR="004F44F0" w:rsidRDefault="004F44F0" w:rsidP="000A3C4F">
            <w:pPr>
              <w:widowControl w:val="0"/>
              <w:ind w:firstLine="0"/>
              <w:jc w:val="left"/>
            </w:pPr>
          </w:p>
          <w:p w14:paraId="47DD29FF" w14:textId="77777777" w:rsidR="004F44F0" w:rsidRDefault="004F44F0" w:rsidP="000A3C4F">
            <w:pPr>
              <w:widowControl w:val="0"/>
              <w:ind w:firstLine="0"/>
              <w:jc w:val="left"/>
            </w:pPr>
          </w:p>
          <w:p w14:paraId="0AA0F9D3" w14:textId="77777777" w:rsidR="004F44F0" w:rsidRDefault="004F44F0" w:rsidP="000A3C4F">
            <w:pPr>
              <w:widowControl w:val="0"/>
              <w:ind w:firstLine="0"/>
              <w:jc w:val="left"/>
            </w:pPr>
          </w:p>
          <w:p w14:paraId="5C9CD37D" w14:textId="77777777" w:rsidR="004F44F0" w:rsidRDefault="004F44F0" w:rsidP="000A3C4F">
            <w:pPr>
              <w:widowControl w:val="0"/>
              <w:ind w:firstLine="0"/>
              <w:jc w:val="left"/>
            </w:pPr>
            <w:r>
              <w:t>_________________________</w:t>
            </w:r>
          </w:p>
          <w:p w14:paraId="076A5953"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5F182BF" w14:textId="77777777" w:rsidR="004F44F0" w:rsidRPr="008E4E33" w:rsidRDefault="004F44F0" w:rsidP="000A3C4F">
            <w:pPr>
              <w:widowControl w:val="0"/>
              <w:ind w:firstLine="0"/>
              <w:jc w:val="left"/>
            </w:pPr>
            <w:r>
              <w:t xml:space="preserve">С.И. </w:t>
            </w:r>
            <w:r w:rsidRPr="008E4E33">
              <w:t>Бастраков</w:t>
            </w:r>
          </w:p>
        </w:tc>
      </w:tr>
      <w:tr w:rsidR="004F44F0" w14:paraId="59BCF23B" w14:textId="77777777" w:rsidTr="000A3C4F">
        <w:tc>
          <w:tcPr>
            <w:tcW w:w="3402" w:type="dxa"/>
            <w:tcBorders>
              <w:right w:val="single" w:sz="4" w:space="0" w:color="auto"/>
            </w:tcBorders>
            <w:vAlign w:val="center"/>
          </w:tcPr>
          <w:p w14:paraId="22BBF787" w14:textId="77777777" w:rsidR="004F44F0" w:rsidRPr="008E4E33" w:rsidRDefault="004F44F0" w:rsidP="000A3C4F">
            <w:pPr>
              <w:widowControl w:val="0"/>
              <w:shd w:val="clear" w:color="auto" w:fill="FFFFFF"/>
              <w:ind w:firstLine="0"/>
              <w:jc w:val="left"/>
            </w:pPr>
            <w:r w:rsidRPr="008E4E33">
              <w:rPr>
                <w:color w:val="222222"/>
              </w:rPr>
              <w:t>Магистрант 2 года обучения очного отделения ИИТММ</w:t>
            </w:r>
          </w:p>
        </w:tc>
        <w:tc>
          <w:tcPr>
            <w:tcW w:w="3402" w:type="dxa"/>
          </w:tcPr>
          <w:p w14:paraId="2013AA1F" w14:textId="77777777" w:rsidR="004F44F0" w:rsidRDefault="004F44F0" w:rsidP="000A3C4F">
            <w:pPr>
              <w:widowControl w:val="0"/>
              <w:ind w:firstLine="0"/>
              <w:jc w:val="left"/>
            </w:pPr>
          </w:p>
          <w:p w14:paraId="2D7223F5" w14:textId="77777777" w:rsidR="004F44F0" w:rsidRDefault="004F44F0" w:rsidP="000A3C4F">
            <w:pPr>
              <w:widowControl w:val="0"/>
              <w:ind w:firstLine="0"/>
              <w:jc w:val="left"/>
            </w:pPr>
            <w:r>
              <w:t>_________________________</w:t>
            </w:r>
          </w:p>
          <w:p w14:paraId="0EDA266E"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200F4D1" w14:textId="77777777" w:rsidR="004F44F0" w:rsidRPr="008E4E33" w:rsidRDefault="004F44F0" w:rsidP="000A3C4F">
            <w:pPr>
              <w:widowControl w:val="0"/>
              <w:ind w:firstLine="0"/>
              <w:jc w:val="left"/>
            </w:pPr>
            <w:r>
              <w:rPr>
                <w:color w:val="222222"/>
                <w:shd w:val="clear" w:color="auto" w:fill="FFFFFF"/>
              </w:rPr>
              <w:t xml:space="preserve">А.И. </w:t>
            </w:r>
            <w:r w:rsidRPr="008E4E33">
              <w:rPr>
                <w:color w:val="222222"/>
                <w:shd w:val="clear" w:color="auto" w:fill="FFFFFF"/>
              </w:rPr>
              <w:t>Калякулина</w:t>
            </w:r>
          </w:p>
        </w:tc>
      </w:tr>
      <w:tr w:rsidR="004F44F0" w14:paraId="2232B962" w14:textId="77777777" w:rsidTr="000A3C4F">
        <w:tc>
          <w:tcPr>
            <w:tcW w:w="3402" w:type="dxa"/>
            <w:tcBorders>
              <w:right w:val="single" w:sz="4" w:space="0" w:color="auto"/>
            </w:tcBorders>
            <w:vAlign w:val="center"/>
          </w:tcPr>
          <w:p w14:paraId="40A5A863" w14:textId="77777777" w:rsidR="004F44F0" w:rsidRPr="008E4E33" w:rsidRDefault="004F44F0" w:rsidP="000A3C4F">
            <w:pPr>
              <w:widowControl w:val="0"/>
              <w:shd w:val="clear" w:color="auto" w:fill="FFFFFF"/>
              <w:ind w:firstLine="0"/>
              <w:jc w:val="left"/>
              <w:rPr>
                <w:color w:val="222222"/>
                <w:shd w:val="clear" w:color="auto" w:fill="FFFFFF"/>
              </w:rPr>
            </w:pPr>
            <w:r w:rsidRPr="008E4E33">
              <w:rPr>
                <w:color w:val="222222"/>
              </w:rPr>
              <w:t>Магистрант 2 года обучения очного отделения ИИТММ</w:t>
            </w:r>
          </w:p>
        </w:tc>
        <w:tc>
          <w:tcPr>
            <w:tcW w:w="3402" w:type="dxa"/>
          </w:tcPr>
          <w:p w14:paraId="2E39A779" w14:textId="77777777" w:rsidR="004F44F0" w:rsidRDefault="004F44F0" w:rsidP="000A3C4F">
            <w:pPr>
              <w:widowControl w:val="0"/>
              <w:ind w:firstLine="0"/>
              <w:jc w:val="left"/>
            </w:pPr>
          </w:p>
          <w:p w14:paraId="74DA87B3" w14:textId="77777777" w:rsidR="004F44F0" w:rsidRDefault="004F44F0" w:rsidP="000A3C4F">
            <w:pPr>
              <w:widowControl w:val="0"/>
              <w:ind w:firstLine="0"/>
              <w:jc w:val="left"/>
            </w:pPr>
            <w:r>
              <w:t>_________________________</w:t>
            </w:r>
          </w:p>
          <w:p w14:paraId="7E94C773" w14:textId="77777777" w:rsidR="004F44F0" w:rsidRPr="008E4E33" w:rsidRDefault="004F44F0" w:rsidP="000A3C4F">
            <w:pPr>
              <w:widowControl w:val="0"/>
              <w:ind w:firstLine="0"/>
              <w:jc w:val="left"/>
            </w:pPr>
            <w:r w:rsidRPr="00573881">
              <w:rPr>
                <w:sz w:val="20"/>
              </w:rPr>
              <w:lastRenderedPageBreak/>
              <w:t>(подпись, дата)</w:t>
            </w:r>
          </w:p>
        </w:tc>
        <w:tc>
          <w:tcPr>
            <w:tcW w:w="3402" w:type="dxa"/>
            <w:vAlign w:val="center"/>
          </w:tcPr>
          <w:p w14:paraId="2CB4767F" w14:textId="77777777" w:rsidR="004F44F0" w:rsidRPr="008E4E33" w:rsidRDefault="004F44F0" w:rsidP="000A3C4F">
            <w:pPr>
              <w:widowControl w:val="0"/>
              <w:ind w:firstLine="0"/>
              <w:jc w:val="left"/>
              <w:rPr>
                <w:color w:val="222222"/>
                <w:shd w:val="clear" w:color="auto" w:fill="FFFFFF"/>
              </w:rPr>
            </w:pPr>
            <w:r>
              <w:rPr>
                <w:color w:val="222222"/>
                <w:shd w:val="clear" w:color="auto" w:fill="FFFFFF"/>
              </w:rPr>
              <w:lastRenderedPageBreak/>
              <w:t xml:space="preserve">И.И. </w:t>
            </w:r>
            <w:r w:rsidRPr="008E4E33">
              <w:rPr>
                <w:color w:val="222222"/>
                <w:shd w:val="clear" w:color="auto" w:fill="FFFFFF"/>
              </w:rPr>
              <w:t>Юсипов</w:t>
            </w:r>
          </w:p>
        </w:tc>
      </w:tr>
      <w:tr w:rsidR="004F44F0" w14:paraId="6485B9F0" w14:textId="77777777" w:rsidTr="000A3C4F">
        <w:tc>
          <w:tcPr>
            <w:tcW w:w="3402" w:type="dxa"/>
            <w:tcBorders>
              <w:right w:val="single" w:sz="4" w:space="0" w:color="auto"/>
            </w:tcBorders>
            <w:vAlign w:val="center"/>
          </w:tcPr>
          <w:p w14:paraId="0EFEB6E0" w14:textId="77777777" w:rsidR="004F44F0" w:rsidRPr="008E4E33" w:rsidRDefault="004F44F0" w:rsidP="000A3C4F">
            <w:pPr>
              <w:widowControl w:val="0"/>
              <w:shd w:val="clear" w:color="auto" w:fill="FFFFFF"/>
              <w:ind w:firstLine="0"/>
              <w:jc w:val="left"/>
              <w:rPr>
                <w:color w:val="222222"/>
              </w:rPr>
            </w:pPr>
            <w:r w:rsidRPr="008E4E33">
              <w:rPr>
                <w:color w:val="222222"/>
                <w:shd w:val="clear" w:color="auto" w:fill="FFFFFF"/>
              </w:rPr>
              <w:t>Студент (бакалавриат) 4 года обучения очного отделения ИТММ</w:t>
            </w:r>
          </w:p>
        </w:tc>
        <w:tc>
          <w:tcPr>
            <w:tcW w:w="3402" w:type="dxa"/>
          </w:tcPr>
          <w:p w14:paraId="5CBA73C8" w14:textId="77777777" w:rsidR="004F44F0" w:rsidRDefault="004F44F0" w:rsidP="000A3C4F">
            <w:pPr>
              <w:widowControl w:val="0"/>
              <w:ind w:firstLine="0"/>
              <w:jc w:val="left"/>
            </w:pPr>
          </w:p>
          <w:p w14:paraId="77F8B9A3" w14:textId="77777777" w:rsidR="004F44F0" w:rsidRDefault="004F44F0" w:rsidP="000A3C4F">
            <w:pPr>
              <w:widowControl w:val="0"/>
              <w:ind w:firstLine="0"/>
              <w:jc w:val="left"/>
            </w:pPr>
            <w:r>
              <w:t>_________________________</w:t>
            </w:r>
          </w:p>
          <w:p w14:paraId="1BF69755"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5E1847C2" w14:textId="77777777" w:rsidR="004F44F0" w:rsidRPr="008E4E33" w:rsidRDefault="004F44F0" w:rsidP="000A3C4F">
            <w:pPr>
              <w:widowControl w:val="0"/>
              <w:ind w:firstLine="0"/>
              <w:jc w:val="left"/>
              <w:rPr>
                <w:color w:val="222222"/>
                <w:shd w:val="clear" w:color="auto" w:fill="FFFFFF"/>
              </w:rPr>
            </w:pPr>
            <w:r>
              <w:rPr>
                <w:color w:val="222222"/>
                <w:shd w:val="clear" w:color="auto" w:fill="FFFFFF"/>
              </w:rPr>
              <w:t xml:space="preserve">А.М. </w:t>
            </w:r>
            <w:r w:rsidRPr="008E4E33">
              <w:rPr>
                <w:color w:val="222222"/>
                <w:shd w:val="clear" w:color="auto" w:fill="FFFFFF"/>
              </w:rPr>
              <w:t>Рыблов</w:t>
            </w:r>
          </w:p>
        </w:tc>
      </w:tr>
      <w:tr w:rsidR="004F44F0" w14:paraId="3EBF0490" w14:textId="77777777" w:rsidTr="000A3C4F">
        <w:tc>
          <w:tcPr>
            <w:tcW w:w="3402" w:type="dxa"/>
            <w:tcBorders>
              <w:right w:val="single" w:sz="4" w:space="0" w:color="auto"/>
            </w:tcBorders>
            <w:vAlign w:val="center"/>
          </w:tcPr>
          <w:p w14:paraId="793B0B91" w14:textId="77777777" w:rsidR="004F44F0" w:rsidRPr="008E4E33" w:rsidRDefault="004F44F0" w:rsidP="000A3C4F">
            <w:pPr>
              <w:widowControl w:val="0"/>
              <w:shd w:val="clear" w:color="auto" w:fill="FFFFFF"/>
              <w:ind w:firstLine="0"/>
              <w:jc w:val="left"/>
              <w:rPr>
                <w:color w:val="222222"/>
              </w:rPr>
            </w:pPr>
            <w:r w:rsidRPr="008E4E33">
              <w:rPr>
                <w:color w:val="222222"/>
                <w:shd w:val="clear" w:color="auto" w:fill="FFFFFF"/>
              </w:rPr>
              <w:t>Студент (бакалавриат) 3 года обучения очного отделения ИТММ</w:t>
            </w:r>
          </w:p>
        </w:tc>
        <w:tc>
          <w:tcPr>
            <w:tcW w:w="3402" w:type="dxa"/>
          </w:tcPr>
          <w:p w14:paraId="6937C2A4" w14:textId="77777777" w:rsidR="004F44F0" w:rsidRDefault="004F44F0" w:rsidP="000A3C4F">
            <w:pPr>
              <w:widowControl w:val="0"/>
              <w:ind w:firstLine="0"/>
              <w:jc w:val="left"/>
            </w:pPr>
          </w:p>
          <w:p w14:paraId="1B330F48" w14:textId="77777777" w:rsidR="004F44F0" w:rsidRDefault="004F44F0" w:rsidP="000A3C4F">
            <w:pPr>
              <w:widowControl w:val="0"/>
              <w:ind w:firstLine="0"/>
              <w:jc w:val="left"/>
            </w:pPr>
            <w:r>
              <w:t>_________________________</w:t>
            </w:r>
          </w:p>
          <w:p w14:paraId="10DE00BF"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2FCF4CB8" w14:textId="77777777" w:rsidR="004F44F0" w:rsidRPr="008E4E33" w:rsidRDefault="004F44F0" w:rsidP="000A3C4F">
            <w:pPr>
              <w:widowControl w:val="0"/>
              <w:shd w:val="clear" w:color="auto" w:fill="FFFFFF"/>
              <w:ind w:firstLine="0"/>
              <w:jc w:val="left"/>
              <w:rPr>
                <w:color w:val="222222"/>
                <w:shd w:val="clear" w:color="auto" w:fill="FFFFFF"/>
              </w:rPr>
            </w:pPr>
            <w:r>
              <w:rPr>
                <w:color w:val="222222"/>
                <w:shd w:val="clear" w:color="auto" w:fill="FFFFFF"/>
              </w:rPr>
              <w:t xml:space="preserve">В.А. </w:t>
            </w:r>
            <w:r w:rsidRPr="008E4E33">
              <w:rPr>
                <w:color w:val="222222"/>
                <w:shd w:val="clear" w:color="auto" w:fill="FFFFFF"/>
              </w:rPr>
              <w:t>Москаленко</w:t>
            </w:r>
          </w:p>
        </w:tc>
      </w:tr>
      <w:tr w:rsidR="004F44F0" w14:paraId="08FEC8D8" w14:textId="77777777" w:rsidTr="000A3C4F">
        <w:tc>
          <w:tcPr>
            <w:tcW w:w="3402" w:type="dxa"/>
            <w:tcBorders>
              <w:right w:val="single" w:sz="4" w:space="0" w:color="auto"/>
            </w:tcBorders>
            <w:vAlign w:val="center"/>
          </w:tcPr>
          <w:p w14:paraId="411EDA5C" w14:textId="77777777" w:rsidR="004F44F0" w:rsidRPr="008E4E33" w:rsidRDefault="004F44F0" w:rsidP="000A3C4F">
            <w:pPr>
              <w:widowControl w:val="0"/>
              <w:shd w:val="clear" w:color="auto" w:fill="FFFFFF"/>
              <w:ind w:firstLine="0"/>
              <w:jc w:val="left"/>
              <w:rPr>
                <w:color w:val="222222"/>
              </w:rPr>
            </w:pPr>
            <w:r w:rsidRPr="008E4E33">
              <w:rPr>
                <w:color w:val="222222"/>
                <w:shd w:val="clear" w:color="auto" w:fill="FFFFFF"/>
              </w:rPr>
              <w:t>Студент (бакалавриат) 3 года обучения очного отделения ИТММ</w:t>
            </w:r>
          </w:p>
        </w:tc>
        <w:tc>
          <w:tcPr>
            <w:tcW w:w="3402" w:type="dxa"/>
          </w:tcPr>
          <w:p w14:paraId="57ABD14A" w14:textId="77777777" w:rsidR="004F44F0" w:rsidRDefault="004F44F0" w:rsidP="000A3C4F">
            <w:pPr>
              <w:widowControl w:val="0"/>
              <w:ind w:firstLine="0"/>
              <w:jc w:val="left"/>
            </w:pPr>
          </w:p>
          <w:p w14:paraId="7588E3DD" w14:textId="77777777" w:rsidR="004F44F0" w:rsidRDefault="004F44F0" w:rsidP="000A3C4F">
            <w:pPr>
              <w:widowControl w:val="0"/>
              <w:ind w:firstLine="0"/>
              <w:jc w:val="left"/>
            </w:pPr>
            <w:r>
              <w:t>_________________________</w:t>
            </w:r>
          </w:p>
          <w:p w14:paraId="1F9A8947"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0691232A" w14:textId="77777777" w:rsidR="004F44F0" w:rsidRPr="008E4E33" w:rsidRDefault="004F44F0" w:rsidP="000A3C4F">
            <w:pPr>
              <w:widowControl w:val="0"/>
              <w:ind w:firstLine="0"/>
              <w:jc w:val="left"/>
              <w:rPr>
                <w:color w:val="222222"/>
                <w:shd w:val="clear" w:color="auto" w:fill="FFFFFF"/>
              </w:rPr>
            </w:pPr>
            <w:r>
              <w:rPr>
                <w:color w:val="222222"/>
                <w:shd w:val="clear" w:color="auto" w:fill="FFFFFF"/>
              </w:rPr>
              <w:t xml:space="preserve">Е.С. </w:t>
            </w:r>
            <w:r w:rsidRPr="008E4E33">
              <w:rPr>
                <w:color w:val="222222"/>
                <w:shd w:val="clear" w:color="auto" w:fill="FFFFFF"/>
              </w:rPr>
              <w:t>Бровкин</w:t>
            </w:r>
          </w:p>
        </w:tc>
      </w:tr>
      <w:tr w:rsidR="004F44F0" w14:paraId="54B2EEFE" w14:textId="77777777" w:rsidTr="000A3C4F">
        <w:tc>
          <w:tcPr>
            <w:tcW w:w="3402" w:type="dxa"/>
            <w:tcBorders>
              <w:right w:val="single" w:sz="4" w:space="0" w:color="auto"/>
            </w:tcBorders>
            <w:vAlign w:val="center"/>
          </w:tcPr>
          <w:p w14:paraId="316BBDFE" w14:textId="77777777" w:rsidR="004F44F0" w:rsidRPr="008E4E33" w:rsidRDefault="004F44F0" w:rsidP="000A3C4F">
            <w:pPr>
              <w:widowControl w:val="0"/>
              <w:ind w:firstLine="0"/>
              <w:jc w:val="left"/>
            </w:pPr>
            <w:r w:rsidRPr="008E4E33">
              <w:t>ИП Петров В.С.</w:t>
            </w:r>
          </w:p>
        </w:tc>
        <w:tc>
          <w:tcPr>
            <w:tcW w:w="3402" w:type="dxa"/>
          </w:tcPr>
          <w:p w14:paraId="0D64839B" w14:textId="77777777" w:rsidR="004F44F0" w:rsidRDefault="004F44F0" w:rsidP="000A3C4F">
            <w:pPr>
              <w:widowControl w:val="0"/>
              <w:ind w:firstLine="0"/>
              <w:jc w:val="left"/>
            </w:pPr>
          </w:p>
          <w:p w14:paraId="64198BFA" w14:textId="77777777" w:rsidR="004F44F0" w:rsidRDefault="004F44F0" w:rsidP="000A3C4F">
            <w:pPr>
              <w:widowControl w:val="0"/>
              <w:ind w:firstLine="0"/>
              <w:jc w:val="left"/>
            </w:pPr>
            <w:r>
              <w:t>_________________________</w:t>
            </w:r>
          </w:p>
          <w:p w14:paraId="431BD847"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E44E932" w14:textId="77777777" w:rsidR="004F44F0" w:rsidRPr="008E4E33" w:rsidRDefault="004F44F0" w:rsidP="000A3C4F">
            <w:pPr>
              <w:widowControl w:val="0"/>
              <w:ind w:firstLine="0"/>
              <w:jc w:val="left"/>
            </w:pPr>
            <w:r>
              <w:t xml:space="preserve">В.С. </w:t>
            </w:r>
            <w:r w:rsidRPr="008E4E33">
              <w:t>Петров</w:t>
            </w:r>
          </w:p>
        </w:tc>
      </w:tr>
      <w:tr w:rsidR="004F44F0" w14:paraId="478D6F63" w14:textId="77777777" w:rsidTr="000A3C4F">
        <w:tc>
          <w:tcPr>
            <w:tcW w:w="3402" w:type="dxa"/>
            <w:tcBorders>
              <w:right w:val="single" w:sz="4" w:space="0" w:color="auto"/>
            </w:tcBorders>
            <w:vAlign w:val="center"/>
          </w:tcPr>
          <w:p w14:paraId="6F875937" w14:textId="77777777" w:rsidR="004F44F0" w:rsidRPr="008E4E33" w:rsidRDefault="004F44F0" w:rsidP="000A3C4F">
            <w:pPr>
              <w:widowControl w:val="0"/>
              <w:ind w:firstLine="0"/>
              <w:jc w:val="left"/>
            </w:pPr>
            <w:r w:rsidRPr="008E4E33">
              <w:t xml:space="preserve">Доцент каф. МОСТ ИИТММ ННГУ </w:t>
            </w:r>
          </w:p>
          <w:p w14:paraId="3676961B" w14:textId="77777777" w:rsidR="004F44F0" w:rsidRPr="008E4E33" w:rsidRDefault="004F44F0" w:rsidP="000A3C4F">
            <w:pPr>
              <w:widowControl w:val="0"/>
              <w:ind w:firstLine="0"/>
              <w:jc w:val="left"/>
            </w:pPr>
            <w:r w:rsidRPr="008E4E33">
              <w:t>(к.т.н., доцент)</w:t>
            </w:r>
          </w:p>
        </w:tc>
        <w:tc>
          <w:tcPr>
            <w:tcW w:w="3402" w:type="dxa"/>
          </w:tcPr>
          <w:p w14:paraId="7E695ED9" w14:textId="77777777" w:rsidR="004F44F0" w:rsidRDefault="004F44F0" w:rsidP="000A3C4F">
            <w:pPr>
              <w:widowControl w:val="0"/>
              <w:ind w:firstLine="0"/>
              <w:jc w:val="left"/>
            </w:pPr>
          </w:p>
          <w:p w14:paraId="2B68B141" w14:textId="77777777" w:rsidR="004F44F0" w:rsidRDefault="004F44F0" w:rsidP="000A3C4F">
            <w:pPr>
              <w:widowControl w:val="0"/>
              <w:ind w:firstLine="0"/>
              <w:jc w:val="left"/>
            </w:pPr>
            <w:r>
              <w:t>_________________________</w:t>
            </w:r>
          </w:p>
          <w:p w14:paraId="6A64DF5B"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3AD9909B" w14:textId="77777777" w:rsidR="004F44F0" w:rsidRPr="008E4E33" w:rsidRDefault="004F44F0" w:rsidP="000A3C4F">
            <w:pPr>
              <w:widowControl w:val="0"/>
              <w:ind w:firstLine="0"/>
              <w:jc w:val="left"/>
            </w:pPr>
            <w:r>
              <w:t xml:space="preserve">И.Б. </w:t>
            </w:r>
            <w:r w:rsidRPr="008E4E33">
              <w:t>Мееров</w:t>
            </w:r>
          </w:p>
        </w:tc>
      </w:tr>
      <w:tr w:rsidR="004F44F0" w14:paraId="5476FADA" w14:textId="77777777" w:rsidTr="000A3C4F">
        <w:trPr>
          <w:trHeight w:val="863"/>
        </w:trPr>
        <w:tc>
          <w:tcPr>
            <w:tcW w:w="3402" w:type="dxa"/>
            <w:tcBorders>
              <w:right w:val="single" w:sz="4" w:space="0" w:color="auto"/>
            </w:tcBorders>
            <w:vAlign w:val="center"/>
          </w:tcPr>
          <w:p w14:paraId="17F70415" w14:textId="77777777" w:rsidR="004F44F0" w:rsidRPr="008E4E33" w:rsidRDefault="004F44F0" w:rsidP="000A3C4F">
            <w:pPr>
              <w:widowControl w:val="0"/>
              <w:ind w:firstLine="0"/>
              <w:jc w:val="left"/>
            </w:pPr>
            <w:r w:rsidRPr="008E4E33">
              <w:t>Аспирант 3 г.о. ИИТММ ННГУ</w:t>
            </w:r>
          </w:p>
        </w:tc>
        <w:tc>
          <w:tcPr>
            <w:tcW w:w="3402" w:type="dxa"/>
          </w:tcPr>
          <w:p w14:paraId="7A64484E" w14:textId="77777777" w:rsidR="004F44F0" w:rsidRDefault="004F44F0" w:rsidP="000A3C4F">
            <w:pPr>
              <w:widowControl w:val="0"/>
              <w:ind w:firstLine="0"/>
              <w:jc w:val="left"/>
            </w:pPr>
          </w:p>
          <w:p w14:paraId="7436DEC1" w14:textId="77777777" w:rsidR="004F44F0" w:rsidRDefault="004F44F0" w:rsidP="000A3C4F">
            <w:pPr>
              <w:widowControl w:val="0"/>
              <w:ind w:firstLine="0"/>
              <w:jc w:val="left"/>
            </w:pPr>
            <w:r>
              <w:t>_________________________</w:t>
            </w:r>
          </w:p>
          <w:p w14:paraId="780C8D38"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49287F8" w14:textId="77777777" w:rsidR="004F44F0" w:rsidRPr="008E4E33" w:rsidRDefault="004F44F0" w:rsidP="000A3C4F">
            <w:pPr>
              <w:widowControl w:val="0"/>
              <w:ind w:firstLine="0"/>
              <w:jc w:val="left"/>
            </w:pPr>
            <w:r>
              <w:t xml:space="preserve">А.Ю. </w:t>
            </w:r>
            <w:r w:rsidRPr="008E4E33">
              <w:t>Пирова</w:t>
            </w:r>
          </w:p>
        </w:tc>
      </w:tr>
      <w:tr w:rsidR="004F44F0" w14:paraId="759A3E48" w14:textId="77777777" w:rsidTr="000A3C4F">
        <w:tc>
          <w:tcPr>
            <w:tcW w:w="3402" w:type="dxa"/>
            <w:tcBorders>
              <w:right w:val="single" w:sz="4" w:space="0" w:color="auto"/>
            </w:tcBorders>
            <w:vAlign w:val="center"/>
          </w:tcPr>
          <w:p w14:paraId="73825B27" w14:textId="77777777" w:rsidR="004F44F0" w:rsidRPr="008E4E33" w:rsidRDefault="004F44F0" w:rsidP="000A3C4F">
            <w:pPr>
              <w:widowControl w:val="0"/>
              <w:ind w:firstLine="0"/>
              <w:jc w:val="left"/>
            </w:pPr>
            <w:r w:rsidRPr="008E4E33">
              <w:t>Аспирант 2 г.о. ИИТММ ННГУ</w:t>
            </w:r>
          </w:p>
        </w:tc>
        <w:tc>
          <w:tcPr>
            <w:tcW w:w="3402" w:type="dxa"/>
          </w:tcPr>
          <w:p w14:paraId="6AEFDED3" w14:textId="77777777" w:rsidR="004F44F0" w:rsidRDefault="004F44F0" w:rsidP="000A3C4F">
            <w:pPr>
              <w:widowControl w:val="0"/>
              <w:ind w:firstLine="0"/>
              <w:jc w:val="left"/>
            </w:pPr>
          </w:p>
          <w:p w14:paraId="0F444801" w14:textId="77777777" w:rsidR="004F44F0" w:rsidRDefault="004F44F0" w:rsidP="000A3C4F">
            <w:pPr>
              <w:widowControl w:val="0"/>
              <w:ind w:firstLine="0"/>
              <w:jc w:val="left"/>
            </w:pPr>
            <w:r>
              <w:t>_________________________</w:t>
            </w:r>
          </w:p>
          <w:p w14:paraId="498B11E0"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77398B19" w14:textId="77777777" w:rsidR="004F44F0" w:rsidRPr="008E4E33" w:rsidRDefault="004F44F0" w:rsidP="000A3C4F">
            <w:pPr>
              <w:widowControl w:val="0"/>
              <w:ind w:firstLine="0"/>
              <w:jc w:val="left"/>
            </w:pPr>
            <w:r>
              <w:t xml:space="preserve">С.А. </w:t>
            </w:r>
            <w:r w:rsidRPr="008E4E33">
              <w:t>Лебедев</w:t>
            </w:r>
          </w:p>
        </w:tc>
      </w:tr>
      <w:tr w:rsidR="004F44F0" w14:paraId="2DFF5B6F" w14:textId="77777777" w:rsidTr="000A3C4F">
        <w:tc>
          <w:tcPr>
            <w:tcW w:w="3402" w:type="dxa"/>
            <w:tcBorders>
              <w:right w:val="single" w:sz="4" w:space="0" w:color="auto"/>
            </w:tcBorders>
            <w:vAlign w:val="center"/>
          </w:tcPr>
          <w:p w14:paraId="39544844" w14:textId="77777777" w:rsidR="004F44F0" w:rsidRPr="008E4E33" w:rsidRDefault="004F44F0" w:rsidP="000A3C4F">
            <w:pPr>
              <w:widowControl w:val="0"/>
              <w:ind w:firstLine="0"/>
              <w:jc w:val="left"/>
            </w:pPr>
            <w:r w:rsidRPr="008E4E33">
              <w:t>Студент 4 курса ИИТММ ННГУ</w:t>
            </w:r>
          </w:p>
        </w:tc>
        <w:tc>
          <w:tcPr>
            <w:tcW w:w="3402" w:type="dxa"/>
          </w:tcPr>
          <w:p w14:paraId="71653922" w14:textId="77777777" w:rsidR="004F44F0" w:rsidRDefault="004F44F0" w:rsidP="000A3C4F">
            <w:pPr>
              <w:widowControl w:val="0"/>
              <w:ind w:firstLine="0"/>
              <w:jc w:val="left"/>
            </w:pPr>
          </w:p>
          <w:p w14:paraId="534DC4C9" w14:textId="77777777" w:rsidR="004F44F0" w:rsidRDefault="004F44F0" w:rsidP="000A3C4F">
            <w:pPr>
              <w:widowControl w:val="0"/>
              <w:ind w:firstLine="0"/>
              <w:jc w:val="left"/>
            </w:pPr>
            <w:r>
              <w:t>_________________________</w:t>
            </w:r>
          </w:p>
          <w:p w14:paraId="69834189"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B7621E6" w14:textId="77777777" w:rsidR="004F44F0" w:rsidRPr="008E4E33" w:rsidRDefault="004F44F0" w:rsidP="000A3C4F">
            <w:pPr>
              <w:widowControl w:val="0"/>
              <w:ind w:firstLine="0"/>
              <w:jc w:val="left"/>
            </w:pPr>
            <w:r>
              <w:t xml:space="preserve">Д.Р. </w:t>
            </w:r>
            <w:r w:rsidRPr="008E4E33">
              <w:t>Ахмеджанов</w:t>
            </w:r>
          </w:p>
        </w:tc>
      </w:tr>
      <w:tr w:rsidR="004F44F0" w14:paraId="484F0F77" w14:textId="77777777" w:rsidTr="000A3C4F">
        <w:tc>
          <w:tcPr>
            <w:tcW w:w="3402" w:type="dxa"/>
            <w:tcBorders>
              <w:right w:val="single" w:sz="4" w:space="0" w:color="auto"/>
            </w:tcBorders>
            <w:vAlign w:val="center"/>
          </w:tcPr>
          <w:p w14:paraId="386373F0" w14:textId="77777777" w:rsidR="004F44F0" w:rsidRPr="000A3C4F" w:rsidRDefault="004F44F0" w:rsidP="000A3C4F">
            <w:pPr>
              <w:widowControl w:val="0"/>
              <w:ind w:firstLine="0"/>
              <w:jc w:val="left"/>
              <w:rPr>
                <w:rFonts w:asciiTheme="majorHAnsi" w:hAnsiTheme="majorHAnsi" w:cstheme="majorHAnsi"/>
              </w:rPr>
            </w:pPr>
            <w:r w:rsidRPr="000A3C4F">
              <w:rPr>
                <w:rFonts w:asciiTheme="majorHAnsi" w:hAnsiTheme="majorHAnsi" w:cstheme="majorHAnsi"/>
              </w:rPr>
              <w:t>Зав.лаб., Межкафедральная учебная лаборатория вычислительной техники кафедры ПИ ИИТММ</w:t>
            </w:r>
          </w:p>
        </w:tc>
        <w:tc>
          <w:tcPr>
            <w:tcW w:w="3402" w:type="dxa"/>
          </w:tcPr>
          <w:p w14:paraId="5A638405" w14:textId="77777777" w:rsidR="004F44F0" w:rsidRDefault="004F44F0" w:rsidP="000A3C4F">
            <w:pPr>
              <w:widowControl w:val="0"/>
              <w:ind w:firstLine="0"/>
              <w:jc w:val="left"/>
            </w:pPr>
          </w:p>
          <w:p w14:paraId="36CC98BF" w14:textId="77777777" w:rsidR="004F44F0" w:rsidRDefault="004F44F0" w:rsidP="000A3C4F">
            <w:pPr>
              <w:widowControl w:val="0"/>
              <w:ind w:firstLine="0"/>
              <w:jc w:val="left"/>
            </w:pPr>
          </w:p>
          <w:p w14:paraId="620CA490" w14:textId="77777777" w:rsidR="004F44F0" w:rsidRDefault="004F44F0" w:rsidP="000A3C4F">
            <w:pPr>
              <w:widowControl w:val="0"/>
              <w:ind w:firstLine="0"/>
              <w:jc w:val="left"/>
            </w:pPr>
            <w:r>
              <w:t>_________________________</w:t>
            </w:r>
          </w:p>
          <w:p w14:paraId="1A12059A"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406D9DE4" w14:textId="77777777" w:rsidR="004F44F0" w:rsidRPr="008E4E33" w:rsidRDefault="004F44F0" w:rsidP="000A3C4F">
            <w:pPr>
              <w:widowControl w:val="0"/>
              <w:ind w:firstLine="0"/>
              <w:jc w:val="left"/>
            </w:pPr>
            <w:r>
              <w:t xml:space="preserve">А.В. </w:t>
            </w:r>
            <w:r w:rsidRPr="000A3C4F">
              <w:rPr>
                <w:rFonts w:asciiTheme="majorHAnsi" w:hAnsiTheme="majorHAnsi" w:cstheme="majorHAnsi"/>
              </w:rPr>
              <w:t>Линев</w:t>
            </w:r>
          </w:p>
        </w:tc>
      </w:tr>
      <w:tr w:rsidR="004F44F0" w14:paraId="5E6F51A6" w14:textId="77777777" w:rsidTr="000A3C4F">
        <w:tc>
          <w:tcPr>
            <w:tcW w:w="3402" w:type="dxa"/>
            <w:tcBorders>
              <w:right w:val="single" w:sz="4" w:space="0" w:color="auto"/>
            </w:tcBorders>
            <w:vAlign w:val="center"/>
          </w:tcPr>
          <w:p w14:paraId="1C1127B1" w14:textId="77777777" w:rsidR="004F44F0" w:rsidRPr="008E4E33" w:rsidRDefault="004F44F0" w:rsidP="000A3C4F">
            <w:pPr>
              <w:widowControl w:val="0"/>
              <w:ind w:firstLine="0"/>
              <w:jc w:val="left"/>
            </w:pPr>
            <w:r w:rsidRPr="008E4E33">
              <w:t xml:space="preserve">Преподаватель кафедры МОСТ института </w:t>
            </w:r>
            <w:r w:rsidRPr="000A3C4F">
              <w:rPr>
                <w:rFonts w:asciiTheme="majorHAnsi" w:hAnsiTheme="majorHAnsi" w:cstheme="majorHAnsi"/>
              </w:rPr>
              <w:t>ИТММ</w:t>
            </w:r>
          </w:p>
        </w:tc>
        <w:tc>
          <w:tcPr>
            <w:tcW w:w="3402" w:type="dxa"/>
          </w:tcPr>
          <w:p w14:paraId="592C7483" w14:textId="77777777" w:rsidR="004F44F0" w:rsidRDefault="004F44F0" w:rsidP="000A3C4F">
            <w:pPr>
              <w:widowControl w:val="0"/>
              <w:ind w:firstLine="0"/>
              <w:jc w:val="left"/>
            </w:pPr>
          </w:p>
          <w:p w14:paraId="197E9CCF" w14:textId="77777777" w:rsidR="004F44F0" w:rsidRDefault="004F44F0" w:rsidP="000A3C4F">
            <w:pPr>
              <w:widowControl w:val="0"/>
              <w:ind w:firstLine="0"/>
              <w:jc w:val="left"/>
            </w:pPr>
            <w:r>
              <w:t>_________________________</w:t>
            </w:r>
          </w:p>
          <w:p w14:paraId="29527529"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5B657611" w14:textId="77777777" w:rsidR="004F44F0" w:rsidRPr="008E4E33" w:rsidRDefault="004F44F0" w:rsidP="000A3C4F">
            <w:pPr>
              <w:widowControl w:val="0"/>
              <w:ind w:firstLine="0"/>
              <w:jc w:val="left"/>
            </w:pPr>
            <w:r>
              <w:t xml:space="preserve">А.Н. </w:t>
            </w:r>
            <w:r w:rsidRPr="008E4E33">
              <w:t>Свистунов</w:t>
            </w:r>
          </w:p>
        </w:tc>
      </w:tr>
      <w:tr w:rsidR="004F44F0" w14:paraId="5614D8F3" w14:textId="77777777" w:rsidTr="000A3C4F">
        <w:tc>
          <w:tcPr>
            <w:tcW w:w="3402" w:type="dxa"/>
            <w:tcBorders>
              <w:right w:val="single" w:sz="4" w:space="0" w:color="auto"/>
            </w:tcBorders>
            <w:vAlign w:val="center"/>
          </w:tcPr>
          <w:p w14:paraId="6F9C4796" w14:textId="77777777" w:rsidR="004F44F0" w:rsidRPr="008E4E33" w:rsidRDefault="004F44F0" w:rsidP="000A3C4F">
            <w:pPr>
              <w:widowControl w:val="0"/>
              <w:ind w:firstLine="0"/>
              <w:jc w:val="left"/>
            </w:pPr>
            <w:r w:rsidRPr="008E4E33">
              <w:t>Студент 4 курса ФИИТ ИИТММ ННГУ</w:t>
            </w:r>
          </w:p>
        </w:tc>
        <w:tc>
          <w:tcPr>
            <w:tcW w:w="3402" w:type="dxa"/>
          </w:tcPr>
          <w:p w14:paraId="5973301D" w14:textId="77777777" w:rsidR="004F44F0" w:rsidRDefault="004F44F0" w:rsidP="000A3C4F">
            <w:pPr>
              <w:widowControl w:val="0"/>
              <w:ind w:firstLine="0"/>
              <w:jc w:val="left"/>
            </w:pPr>
          </w:p>
          <w:p w14:paraId="3309B4A8" w14:textId="77777777" w:rsidR="004F44F0" w:rsidRDefault="004F44F0" w:rsidP="000A3C4F">
            <w:pPr>
              <w:widowControl w:val="0"/>
              <w:ind w:firstLine="0"/>
              <w:jc w:val="left"/>
            </w:pPr>
            <w:r>
              <w:t>_________________________</w:t>
            </w:r>
          </w:p>
          <w:p w14:paraId="16646EFF"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2602D793" w14:textId="77777777" w:rsidR="004F44F0" w:rsidRPr="008E4E33" w:rsidRDefault="004F44F0" w:rsidP="000A3C4F">
            <w:pPr>
              <w:widowControl w:val="0"/>
              <w:ind w:firstLine="0"/>
              <w:jc w:val="left"/>
            </w:pPr>
            <w:r>
              <w:t xml:space="preserve">Д.А. </w:t>
            </w:r>
            <w:r w:rsidRPr="008E4E33">
              <w:t>Тарасов</w:t>
            </w:r>
          </w:p>
        </w:tc>
      </w:tr>
      <w:tr w:rsidR="004F44F0" w14:paraId="16B98BDA" w14:textId="77777777" w:rsidTr="000A3C4F">
        <w:tc>
          <w:tcPr>
            <w:tcW w:w="3402" w:type="dxa"/>
            <w:tcBorders>
              <w:right w:val="single" w:sz="4" w:space="0" w:color="auto"/>
            </w:tcBorders>
            <w:vAlign w:val="center"/>
          </w:tcPr>
          <w:p w14:paraId="78D3C51B" w14:textId="77777777" w:rsidR="004F44F0" w:rsidRPr="008E4E33" w:rsidRDefault="004F44F0" w:rsidP="000A3C4F">
            <w:pPr>
              <w:widowControl w:val="0"/>
              <w:ind w:firstLine="0"/>
              <w:jc w:val="left"/>
            </w:pPr>
            <w:r w:rsidRPr="008E4E33">
              <w:lastRenderedPageBreak/>
              <w:t xml:space="preserve">ГУ СККБ, рентгено-хирург </w:t>
            </w:r>
          </w:p>
        </w:tc>
        <w:tc>
          <w:tcPr>
            <w:tcW w:w="3402" w:type="dxa"/>
          </w:tcPr>
          <w:p w14:paraId="6F3D8D0C" w14:textId="77777777" w:rsidR="004F44F0" w:rsidRDefault="004F44F0" w:rsidP="000A3C4F">
            <w:pPr>
              <w:widowControl w:val="0"/>
              <w:ind w:firstLine="0"/>
              <w:jc w:val="left"/>
            </w:pPr>
          </w:p>
          <w:p w14:paraId="27590976" w14:textId="77777777" w:rsidR="004F44F0" w:rsidRDefault="004F44F0" w:rsidP="000A3C4F">
            <w:pPr>
              <w:widowControl w:val="0"/>
              <w:ind w:firstLine="0"/>
              <w:jc w:val="left"/>
            </w:pPr>
            <w:r>
              <w:t>_________________________</w:t>
            </w:r>
          </w:p>
          <w:p w14:paraId="1DCCB056"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50959D1F" w14:textId="77777777" w:rsidR="004F44F0" w:rsidRPr="008E4E33" w:rsidRDefault="004F44F0" w:rsidP="000A3C4F">
            <w:pPr>
              <w:widowControl w:val="0"/>
              <w:ind w:firstLine="0"/>
              <w:jc w:val="left"/>
            </w:pPr>
            <w:r>
              <w:t xml:space="preserve">И.В. </w:t>
            </w:r>
            <w:r w:rsidRPr="008E4E33">
              <w:t>Шумаков</w:t>
            </w:r>
          </w:p>
        </w:tc>
      </w:tr>
      <w:tr w:rsidR="004F44F0" w14:paraId="1E3BE1F5" w14:textId="77777777" w:rsidTr="000A3C4F">
        <w:tc>
          <w:tcPr>
            <w:tcW w:w="3402" w:type="dxa"/>
            <w:tcBorders>
              <w:right w:val="single" w:sz="4" w:space="0" w:color="auto"/>
            </w:tcBorders>
            <w:vAlign w:val="center"/>
          </w:tcPr>
          <w:p w14:paraId="6736D8A6" w14:textId="77777777" w:rsidR="004F44F0" w:rsidRPr="008E4E33" w:rsidRDefault="004F44F0" w:rsidP="000A3C4F">
            <w:pPr>
              <w:widowControl w:val="0"/>
              <w:snapToGrid w:val="0"/>
              <w:ind w:firstLine="0"/>
              <w:jc w:val="left"/>
            </w:pPr>
            <w:r w:rsidRPr="008E4E33">
              <w:t xml:space="preserve">ГБУЗ НО «Городская клиническая больница №5 Нижегородского района» </w:t>
            </w:r>
          </w:p>
          <w:p w14:paraId="3E2249D2" w14:textId="77777777" w:rsidR="004F44F0" w:rsidRPr="008E4E33" w:rsidRDefault="004F44F0" w:rsidP="000A3C4F">
            <w:pPr>
              <w:widowControl w:val="0"/>
              <w:snapToGrid w:val="0"/>
              <w:ind w:firstLine="0"/>
              <w:jc w:val="left"/>
            </w:pPr>
            <w:r w:rsidRPr="008E4E33">
              <w:t>г. Нижнего Новгорода</w:t>
            </w:r>
            <w:r>
              <w:t>,</w:t>
            </w:r>
          </w:p>
          <w:p w14:paraId="4476DE3F" w14:textId="77777777" w:rsidR="004F44F0" w:rsidRPr="008E4E33" w:rsidRDefault="004F44F0" w:rsidP="000A3C4F">
            <w:pPr>
              <w:widowControl w:val="0"/>
              <w:snapToGrid w:val="0"/>
              <w:ind w:firstLine="0"/>
              <w:jc w:val="left"/>
            </w:pPr>
            <w:r w:rsidRPr="008E4E33">
              <w:t>отделение хирургического лечения сложных нарушений ритма сердца и электрокардиостимуляции</w:t>
            </w:r>
            <w:r>
              <w:t>,</w:t>
            </w:r>
          </w:p>
          <w:p w14:paraId="1F38F260" w14:textId="77777777" w:rsidR="004F44F0" w:rsidRPr="008E4E33" w:rsidRDefault="004F44F0" w:rsidP="000A3C4F">
            <w:pPr>
              <w:widowControl w:val="0"/>
              <w:ind w:firstLine="0"/>
              <w:jc w:val="left"/>
            </w:pPr>
            <w:r w:rsidRPr="008E4E33">
              <w:t>к.м.н врач сердечно-сосудистый хирург</w:t>
            </w:r>
          </w:p>
        </w:tc>
        <w:tc>
          <w:tcPr>
            <w:tcW w:w="3402" w:type="dxa"/>
          </w:tcPr>
          <w:p w14:paraId="66B71E65" w14:textId="77777777" w:rsidR="004F44F0" w:rsidRDefault="004F44F0" w:rsidP="000A3C4F">
            <w:pPr>
              <w:widowControl w:val="0"/>
              <w:ind w:firstLine="0"/>
              <w:jc w:val="left"/>
            </w:pPr>
          </w:p>
          <w:p w14:paraId="1A15FA83" w14:textId="77777777" w:rsidR="004F44F0" w:rsidRDefault="004F44F0" w:rsidP="000A3C4F">
            <w:pPr>
              <w:widowControl w:val="0"/>
              <w:ind w:firstLine="0"/>
              <w:jc w:val="left"/>
            </w:pPr>
          </w:p>
          <w:p w14:paraId="583823B1" w14:textId="77777777" w:rsidR="004F44F0" w:rsidRDefault="004F44F0" w:rsidP="000A3C4F">
            <w:pPr>
              <w:widowControl w:val="0"/>
              <w:ind w:firstLine="0"/>
              <w:jc w:val="left"/>
            </w:pPr>
          </w:p>
          <w:p w14:paraId="7CBE2EAA" w14:textId="77777777" w:rsidR="004F44F0" w:rsidRDefault="004F44F0" w:rsidP="000A3C4F">
            <w:pPr>
              <w:widowControl w:val="0"/>
              <w:ind w:firstLine="0"/>
              <w:jc w:val="left"/>
            </w:pPr>
          </w:p>
          <w:p w14:paraId="27112925" w14:textId="77777777" w:rsidR="004F44F0" w:rsidRDefault="004F44F0" w:rsidP="000A3C4F">
            <w:pPr>
              <w:widowControl w:val="0"/>
              <w:ind w:firstLine="0"/>
              <w:jc w:val="left"/>
            </w:pPr>
          </w:p>
          <w:p w14:paraId="58642DCE" w14:textId="77777777" w:rsidR="004F44F0" w:rsidRDefault="004F44F0" w:rsidP="000A3C4F">
            <w:pPr>
              <w:widowControl w:val="0"/>
              <w:ind w:firstLine="0"/>
              <w:jc w:val="left"/>
            </w:pPr>
            <w:r>
              <w:t>_________________________</w:t>
            </w:r>
          </w:p>
          <w:p w14:paraId="163E2EFA"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A9CD8F3" w14:textId="77777777" w:rsidR="004F44F0" w:rsidRPr="008E4E33" w:rsidRDefault="004F44F0" w:rsidP="000A3C4F">
            <w:pPr>
              <w:widowControl w:val="0"/>
              <w:ind w:firstLine="0"/>
              <w:jc w:val="left"/>
            </w:pPr>
            <w:r>
              <w:t xml:space="preserve">А.В. </w:t>
            </w:r>
            <w:r w:rsidRPr="008E4E33">
              <w:t>Никольский</w:t>
            </w:r>
          </w:p>
        </w:tc>
      </w:tr>
      <w:tr w:rsidR="004F44F0" w14:paraId="1E9E7595" w14:textId="77777777" w:rsidTr="000A3C4F">
        <w:trPr>
          <w:trHeight w:val="1135"/>
        </w:trPr>
        <w:tc>
          <w:tcPr>
            <w:tcW w:w="3402" w:type="dxa"/>
            <w:tcBorders>
              <w:right w:val="single" w:sz="4" w:space="0" w:color="auto"/>
            </w:tcBorders>
            <w:vAlign w:val="center"/>
          </w:tcPr>
          <w:p w14:paraId="7A583B42" w14:textId="77777777" w:rsidR="004F44F0" w:rsidRPr="008E4E33" w:rsidRDefault="004F44F0" w:rsidP="000A3C4F">
            <w:pPr>
              <w:widowControl w:val="0"/>
              <w:ind w:firstLine="0"/>
              <w:jc w:val="left"/>
            </w:pPr>
            <w:r w:rsidRPr="008E4E33">
              <w:t>ГБУЗ НО ГКБ №5, сердечно-сосудистый хирург</w:t>
            </w:r>
          </w:p>
        </w:tc>
        <w:tc>
          <w:tcPr>
            <w:tcW w:w="3402" w:type="dxa"/>
          </w:tcPr>
          <w:p w14:paraId="25E64937" w14:textId="77777777" w:rsidR="004F44F0" w:rsidRDefault="004F44F0" w:rsidP="000A3C4F">
            <w:pPr>
              <w:widowControl w:val="0"/>
              <w:ind w:firstLine="0"/>
              <w:jc w:val="left"/>
            </w:pPr>
          </w:p>
          <w:p w14:paraId="0E938EBC" w14:textId="77777777" w:rsidR="004F44F0" w:rsidRDefault="004F44F0" w:rsidP="000A3C4F">
            <w:pPr>
              <w:widowControl w:val="0"/>
              <w:ind w:firstLine="0"/>
              <w:jc w:val="left"/>
            </w:pPr>
            <w:r>
              <w:t>_________________________</w:t>
            </w:r>
          </w:p>
          <w:p w14:paraId="4DD78E46"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179F44F" w14:textId="77777777" w:rsidR="004F44F0" w:rsidRPr="008E4E33" w:rsidRDefault="004F44F0" w:rsidP="000A3C4F">
            <w:pPr>
              <w:widowControl w:val="0"/>
              <w:ind w:firstLine="0"/>
              <w:jc w:val="left"/>
            </w:pPr>
            <w:r>
              <w:t xml:space="preserve">К.А. </w:t>
            </w:r>
            <w:r w:rsidRPr="008E4E33">
              <w:t>Косоногов</w:t>
            </w:r>
          </w:p>
        </w:tc>
      </w:tr>
      <w:tr w:rsidR="004F44F0" w14:paraId="3A2519EC" w14:textId="77777777" w:rsidTr="000A3C4F">
        <w:tc>
          <w:tcPr>
            <w:tcW w:w="3402" w:type="dxa"/>
            <w:tcBorders>
              <w:right w:val="single" w:sz="4" w:space="0" w:color="auto"/>
            </w:tcBorders>
            <w:vAlign w:val="center"/>
          </w:tcPr>
          <w:p w14:paraId="4011AAC6" w14:textId="77777777" w:rsidR="004F44F0" w:rsidRPr="008E4E33" w:rsidRDefault="004F44F0" w:rsidP="000A3C4F">
            <w:pPr>
              <w:widowControl w:val="0"/>
              <w:ind w:firstLine="0"/>
              <w:jc w:val="left"/>
            </w:pPr>
            <w:r w:rsidRPr="008E4E33">
              <w:t>ООО «Айфо-Технолоджи»</w:t>
            </w:r>
          </w:p>
        </w:tc>
        <w:tc>
          <w:tcPr>
            <w:tcW w:w="3402" w:type="dxa"/>
          </w:tcPr>
          <w:p w14:paraId="00D13903" w14:textId="77777777" w:rsidR="004F44F0" w:rsidRDefault="004F44F0" w:rsidP="000A3C4F">
            <w:pPr>
              <w:widowControl w:val="0"/>
              <w:ind w:firstLine="0"/>
              <w:jc w:val="left"/>
            </w:pPr>
          </w:p>
          <w:p w14:paraId="7584DBB6" w14:textId="77777777" w:rsidR="004F44F0" w:rsidRDefault="004F44F0" w:rsidP="000A3C4F">
            <w:pPr>
              <w:widowControl w:val="0"/>
              <w:ind w:firstLine="0"/>
              <w:jc w:val="left"/>
            </w:pPr>
            <w:r>
              <w:t>_________________________</w:t>
            </w:r>
          </w:p>
          <w:p w14:paraId="04EDDB18"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33FADE0B" w14:textId="77777777" w:rsidR="004F44F0" w:rsidRPr="008E4E33" w:rsidRDefault="004F44F0" w:rsidP="000A3C4F">
            <w:pPr>
              <w:widowControl w:val="0"/>
              <w:ind w:firstLine="0"/>
              <w:jc w:val="left"/>
            </w:pPr>
            <w:r>
              <w:t xml:space="preserve">В.А. </w:t>
            </w:r>
            <w:r w:rsidRPr="008E4E33">
              <w:t>Осокин</w:t>
            </w:r>
          </w:p>
        </w:tc>
      </w:tr>
      <w:tr w:rsidR="004F44F0" w14:paraId="27ECEB30" w14:textId="77777777" w:rsidTr="000A3C4F">
        <w:tc>
          <w:tcPr>
            <w:tcW w:w="3402" w:type="dxa"/>
            <w:tcBorders>
              <w:right w:val="single" w:sz="4" w:space="0" w:color="auto"/>
            </w:tcBorders>
            <w:vAlign w:val="center"/>
          </w:tcPr>
          <w:p w14:paraId="3C6048FA" w14:textId="77777777" w:rsidR="004F44F0" w:rsidRPr="008E4E33" w:rsidRDefault="004F44F0" w:rsidP="000A3C4F">
            <w:pPr>
              <w:widowControl w:val="0"/>
              <w:ind w:firstLine="0"/>
              <w:jc w:val="left"/>
            </w:pPr>
            <w:r w:rsidRPr="008E4E33">
              <w:t>Каф. ПИ ИИТММ ННГУ</w:t>
            </w:r>
          </w:p>
          <w:p w14:paraId="54DC7B48" w14:textId="77777777" w:rsidR="004F44F0" w:rsidRPr="008E4E33" w:rsidRDefault="004F44F0" w:rsidP="000A3C4F">
            <w:pPr>
              <w:widowControl w:val="0"/>
              <w:ind w:firstLine="0"/>
              <w:jc w:val="left"/>
            </w:pPr>
            <w:r w:rsidRPr="008E4E33">
              <w:t>(к.ф.-м.н., доцент)</w:t>
            </w:r>
          </w:p>
        </w:tc>
        <w:tc>
          <w:tcPr>
            <w:tcW w:w="3402" w:type="dxa"/>
          </w:tcPr>
          <w:p w14:paraId="2972588B" w14:textId="77777777" w:rsidR="004F44F0" w:rsidRDefault="004F44F0" w:rsidP="000A3C4F">
            <w:pPr>
              <w:widowControl w:val="0"/>
              <w:ind w:firstLine="0"/>
              <w:jc w:val="left"/>
            </w:pPr>
          </w:p>
          <w:p w14:paraId="22BB88BE" w14:textId="77777777" w:rsidR="004F44F0" w:rsidRDefault="004F44F0" w:rsidP="000A3C4F">
            <w:pPr>
              <w:widowControl w:val="0"/>
              <w:ind w:firstLine="0"/>
              <w:jc w:val="left"/>
            </w:pPr>
            <w:r>
              <w:t>_________________________</w:t>
            </w:r>
          </w:p>
          <w:p w14:paraId="0F799600"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467C4196" w14:textId="77777777" w:rsidR="004F44F0" w:rsidRPr="008E4E33" w:rsidRDefault="004F44F0" w:rsidP="000A3C4F">
            <w:pPr>
              <w:widowControl w:val="0"/>
              <w:ind w:firstLine="0"/>
              <w:jc w:val="left"/>
            </w:pPr>
            <w:r>
              <w:t xml:space="preserve">Д.Е. </w:t>
            </w:r>
            <w:r w:rsidRPr="008E4E33">
              <w:t>Шапошников</w:t>
            </w:r>
          </w:p>
        </w:tc>
      </w:tr>
      <w:tr w:rsidR="004F44F0" w14:paraId="4DFDD5B5" w14:textId="77777777" w:rsidTr="000A3C4F">
        <w:tc>
          <w:tcPr>
            <w:tcW w:w="3402" w:type="dxa"/>
            <w:tcBorders>
              <w:right w:val="single" w:sz="4" w:space="0" w:color="auto"/>
            </w:tcBorders>
            <w:vAlign w:val="center"/>
          </w:tcPr>
          <w:p w14:paraId="47076628" w14:textId="77777777" w:rsidR="004F44F0" w:rsidRPr="008E4E33" w:rsidRDefault="004F44F0" w:rsidP="000A3C4F">
            <w:pPr>
              <w:widowControl w:val="0"/>
              <w:ind w:firstLine="0"/>
              <w:jc w:val="left"/>
            </w:pPr>
            <w:r w:rsidRPr="008E4E33">
              <w:t>Ведущий инженер</w:t>
            </w:r>
          </w:p>
          <w:p w14:paraId="01E6DE95" w14:textId="77777777" w:rsidR="004F44F0" w:rsidRPr="008E4E33" w:rsidRDefault="004F44F0" w:rsidP="000A3C4F">
            <w:pPr>
              <w:widowControl w:val="0"/>
              <w:ind w:firstLine="0"/>
              <w:jc w:val="left"/>
            </w:pPr>
            <w:r w:rsidRPr="008E4E33">
              <w:t xml:space="preserve">Лаборатории электрофизиологии и моделирования живых систем </w:t>
            </w:r>
            <w:r w:rsidRPr="008E4E33">
              <w:rPr>
                <w:rFonts w:eastAsia="Calibri"/>
              </w:rPr>
              <w:t>каф. ТУиДС ИИТММ ННГУ</w:t>
            </w:r>
          </w:p>
        </w:tc>
        <w:tc>
          <w:tcPr>
            <w:tcW w:w="3402" w:type="dxa"/>
          </w:tcPr>
          <w:p w14:paraId="10F5A9A3" w14:textId="77777777" w:rsidR="004F44F0" w:rsidRDefault="004F44F0" w:rsidP="000A3C4F">
            <w:pPr>
              <w:widowControl w:val="0"/>
              <w:ind w:firstLine="0"/>
              <w:jc w:val="left"/>
            </w:pPr>
          </w:p>
          <w:p w14:paraId="3B798BD6" w14:textId="77777777" w:rsidR="004F44F0" w:rsidRDefault="004F44F0" w:rsidP="000A3C4F">
            <w:pPr>
              <w:widowControl w:val="0"/>
              <w:ind w:firstLine="0"/>
              <w:jc w:val="left"/>
            </w:pPr>
          </w:p>
          <w:p w14:paraId="40F6755F" w14:textId="77777777" w:rsidR="004F44F0" w:rsidRDefault="004F44F0" w:rsidP="000A3C4F">
            <w:pPr>
              <w:widowControl w:val="0"/>
              <w:ind w:firstLine="0"/>
              <w:jc w:val="left"/>
            </w:pPr>
            <w:r>
              <w:t>_________________________</w:t>
            </w:r>
          </w:p>
          <w:p w14:paraId="4A01952D"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39C4CD1E" w14:textId="77777777" w:rsidR="004F44F0" w:rsidRPr="008E4E33" w:rsidRDefault="004F44F0" w:rsidP="000A3C4F">
            <w:pPr>
              <w:widowControl w:val="0"/>
              <w:ind w:firstLine="0"/>
              <w:jc w:val="left"/>
            </w:pPr>
            <w:r>
              <w:t xml:space="preserve">Е.Е. </w:t>
            </w:r>
            <w:r w:rsidRPr="008E4E33">
              <w:t>Харьковская</w:t>
            </w:r>
          </w:p>
        </w:tc>
      </w:tr>
      <w:tr w:rsidR="004F44F0" w14:paraId="00C945C9" w14:textId="77777777" w:rsidTr="000A3C4F">
        <w:tc>
          <w:tcPr>
            <w:tcW w:w="3402" w:type="dxa"/>
            <w:tcBorders>
              <w:right w:val="single" w:sz="4" w:space="0" w:color="auto"/>
            </w:tcBorders>
            <w:vAlign w:val="center"/>
          </w:tcPr>
          <w:p w14:paraId="1DFC6A7B" w14:textId="77777777" w:rsidR="004F44F0" w:rsidRPr="008E4E33" w:rsidRDefault="004F44F0" w:rsidP="000A3C4F">
            <w:pPr>
              <w:widowControl w:val="0"/>
              <w:ind w:firstLine="0"/>
              <w:jc w:val="left"/>
            </w:pPr>
            <w:r w:rsidRPr="008E4E33">
              <w:t>ООО « МФИ Софт», инженер-программист</w:t>
            </w:r>
          </w:p>
        </w:tc>
        <w:tc>
          <w:tcPr>
            <w:tcW w:w="3402" w:type="dxa"/>
          </w:tcPr>
          <w:p w14:paraId="778DAF78" w14:textId="77777777" w:rsidR="004F44F0" w:rsidRDefault="004F44F0" w:rsidP="000A3C4F">
            <w:pPr>
              <w:widowControl w:val="0"/>
              <w:ind w:firstLine="0"/>
              <w:jc w:val="left"/>
            </w:pPr>
          </w:p>
          <w:p w14:paraId="1191970B" w14:textId="77777777" w:rsidR="004F44F0" w:rsidRDefault="004F44F0" w:rsidP="000A3C4F">
            <w:pPr>
              <w:widowControl w:val="0"/>
              <w:ind w:firstLine="0"/>
              <w:jc w:val="left"/>
            </w:pPr>
            <w:r>
              <w:t>_________________________</w:t>
            </w:r>
          </w:p>
          <w:p w14:paraId="195C2BA2"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0002A6E5" w14:textId="77777777" w:rsidR="004F44F0" w:rsidRPr="008E4E33" w:rsidRDefault="004F44F0" w:rsidP="000A3C4F">
            <w:pPr>
              <w:widowControl w:val="0"/>
              <w:ind w:firstLine="0"/>
              <w:jc w:val="left"/>
            </w:pPr>
            <w:r>
              <w:t xml:space="preserve">А.О. </w:t>
            </w:r>
            <w:r w:rsidRPr="008E4E33">
              <w:t>Глазырин</w:t>
            </w:r>
          </w:p>
        </w:tc>
      </w:tr>
      <w:tr w:rsidR="004F44F0" w14:paraId="2E3D7061" w14:textId="77777777" w:rsidTr="000A3C4F">
        <w:tc>
          <w:tcPr>
            <w:tcW w:w="3402" w:type="dxa"/>
            <w:tcBorders>
              <w:right w:val="single" w:sz="4" w:space="0" w:color="auto"/>
            </w:tcBorders>
            <w:vAlign w:val="center"/>
          </w:tcPr>
          <w:p w14:paraId="4486D20A" w14:textId="77777777" w:rsidR="004F44F0" w:rsidRPr="008E4E33" w:rsidRDefault="004F44F0" w:rsidP="000A3C4F">
            <w:pPr>
              <w:widowControl w:val="0"/>
              <w:ind w:firstLine="0"/>
              <w:jc w:val="left"/>
            </w:pPr>
            <w:r>
              <w:t>Нормоконтролер</w:t>
            </w:r>
          </w:p>
        </w:tc>
        <w:tc>
          <w:tcPr>
            <w:tcW w:w="3402" w:type="dxa"/>
          </w:tcPr>
          <w:p w14:paraId="03349CC8" w14:textId="77777777" w:rsidR="004F44F0" w:rsidRDefault="004F44F0" w:rsidP="000A3C4F">
            <w:pPr>
              <w:widowControl w:val="0"/>
              <w:ind w:firstLine="0"/>
              <w:jc w:val="left"/>
            </w:pPr>
          </w:p>
          <w:p w14:paraId="146F4DB8" w14:textId="77777777" w:rsidR="004F44F0" w:rsidRDefault="004F44F0" w:rsidP="000A3C4F">
            <w:pPr>
              <w:widowControl w:val="0"/>
              <w:ind w:firstLine="0"/>
              <w:jc w:val="left"/>
            </w:pPr>
            <w:r>
              <w:t>_________________________</w:t>
            </w:r>
          </w:p>
          <w:p w14:paraId="0D055401"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207471C6" w14:textId="77777777" w:rsidR="004F44F0" w:rsidRPr="008E4E33" w:rsidRDefault="004F44F0" w:rsidP="000A3C4F">
            <w:pPr>
              <w:widowControl w:val="0"/>
              <w:ind w:firstLine="0"/>
              <w:jc w:val="left"/>
            </w:pPr>
            <w:r>
              <w:t>Ф.И.О.</w:t>
            </w:r>
          </w:p>
        </w:tc>
      </w:tr>
      <w:bookmarkEnd w:id="0"/>
      <w:bookmarkEnd w:id="1"/>
      <w:bookmarkEnd w:id="2"/>
    </w:tbl>
    <w:p w14:paraId="060CFC9A" w14:textId="77777777" w:rsidR="004F44F0" w:rsidRDefault="004F44F0" w:rsidP="004F44F0">
      <w:r>
        <w:br w:type="page"/>
      </w:r>
    </w:p>
    <w:p w14:paraId="3B435EBC" w14:textId="77777777" w:rsidR="004F44F0" w:rsidRDefault="004F44F0" w:rsidP="00723DA0">
      <w:pPr>
        <w:pStyle w:val="1"/>
        <w:numPr>
          <w:ilvl w:val="0"/>
          <w:numId w:val="0"/>
        </w:numPr>
        <w:ind w:left="561"/>
      </w:pPr>
      <w:bookmarkStart w:id="3" w:name="_Toc467788236"/>
      <w:r>
        <w:lastRenderedPageBreak/>
        <w:t>Реферат</w:t>
      </w:r>
      <w:bookmarkEnd w:id="3"/>
    </w:p>
    <w:p w14:paraId="22963461" w14:textId="77777777" w:rsidR="004F44F0" w:rsidRDefault="004F44F0" w:rsidP="004F44F0">
      <w:r>
        <w:t>Оставлено для примера!!!!!</w:t>
      </w:r>
    </w:p>
    <w:p w14:paraId="77643E28" w14:textId="77777777" w:rsidR="004F44F0" w:rsidRPr="00480E91" w:rsidRDefault="004F44F0" w:rsidP="004F44F0">
      <w:pPr>
        <w:rPr>
          <w:color w:val="92CDDC" w:themeColor="accent5" w:themeTint="99"/>
        </w:rPr>
      </w:pPr>
      <w:r w:rsidRPr="00480E91">
        <w:rPr>
          <w:color w:val="92CDDC" w:themeColor="accent5" w:themeTint="99"/>
        </w:rPr>
        <w:t>Отчет ____ с., 1 ч., ___ рис., ____ таб., ___ источников, ___ прил.</w:t>
      </w:r>
    </w:p>
    <w:p w14:paraId="5BB18B53" w14:textId="77777777" w:rsidR="004F44F0" w:rsidRPr="00480E91" w:rsidRDefault="004F44F0" w:rsidP="004F44F0">
      <w:pPr>
        <w:rPr>
          <w:color w:val="92CDDC" w:themeColor="accent5" w:themeTint="99"/>
        </w:rPr>
      </w:pPr>
      <w:r w:rsidRPr="00480E91">
        <w:rPr>
          <w:color w:val="92CDDC" w:themeColor="accent5" w:themeTint="99"/>
        </w:rPr>
        <w:t>КЛЮЧЕВЫЕ СЛОВА: СИСТЕМА ПРИНЯТИЯ РЕШЕНИЙ, МАТЕМАТИЧЕСКОЕ МОДЕЛИРОВАНИЕ, СЕРДЕЧНЫЕ АРИТМИИ, ДИАГНОСТИКА И ЛЕЧЕНИЕ, ВЫСОКОПРОИЗВОДИТЕЛЬНЫЕ ВЫЧИСЛЕНИЯ, СУПЕРКОМПЬЮТЕР, БАЗА ДАННЫХ.</w:t>
      </w:r>
    </w:p>
    <w:p w14:paraId="453AE6AA" w14:textId="77777777" w:rsidR="004F44F0" w:rsidRPr="00480E91" w:rsidRDefault="004F44F0" w:rsidP="004F44F0">
      <w:pPr>
        <w:rPr>
          <w:color w:val="92CDDC" w:themeColor="accent5" w:themeTint="99"/>
        </w:rPr>
      </w:pPr>
      <w:r w:rsidRPr="00480E91">
        <w:rPr>
          <w:color w:val="92CDDC" w:themeColor="accent5" w:themeTint="99"/>
        </w:rPr>
        <w:t>В отчете представлены результаты исследований, выполненных по 1 промежуточному этапу работ по Договору № 02.G25.31.0157 от 01 декабря 2015 г. между ООО «НИАГАРА КОМПЬЮТЕРС» и Министерством образования и науки Российской федерации об условиях предоставления и использования субсидии на реализацию комплексного проекта и по созданию высокотехнологичного производства, выполняемого с участием федерального государственного автономного образовательного учреждения высшего образования  «Национальный исследовательский Нижегородский государственный университет  им. Н.И. Лобачевского» и Договору №Д15-11/02 от 02 ноября 2015 года между Заказчиком и ООО «НИАГАРА КОМПЬЮТЕРС»  в рамках Постановления Правительства РФ от 9 апреля 2010г. №218.</w:t>
      </w:r>
    </w:p>
    <w:p w14:paraId="7FAFD6BB" w14:textId="77777777" w:rsidR="004F44F0" w:rsidRPr="00480E91" w:rsidRDefault="004F44F0" w:rsidP="004F44F0">
      <w:pPr>
        <w:rPr>
          <w:color w:val="92CDDC" w:themeColor="accent5" w:themeTint="99"/>
        </w:rPr>
      </w:pPr>
      <w:r w:rsidRPr="00480E91">
        <w:rPr>
          <w:color w:val="92CDDC" w:themeColor="accent5" w:themeTint="99"/>
        </w:rPr>
        <w:t>Объектом исследования является функциональное состояние сердечно-сосудистой системы человека в норме и при патологии.</w:t>
      </w:r>
    </w:p>
    <w:p w14:paraId="17CDAF02" w14:textId="77777777" w:rsidR="004F44F0" w:rsidRPr="00480E91" w:rsidRDefault="004F44F0" w:rsidP="004F44F0">
      <w:pPr>
        <w:rPr>
          <w:color w:val="92CDDC" w:themeColor="accent5" w:themeTint="99"/>
        </w:rPr>
      </w:pPr>
      <w:r w:rsidRPr="00480E91">
        <w:rPr>
          <w:color w:val="92CDDC" w:themeColor="accent5" w:themeTint="99"/>
        </w:rPr>
        <w:t xml:space="preserve">Цель НИОКТР «Программно-аппаратный комплекс «Киберсердце» (Паккард)» - создание интеллектуального программно-аппаратного комплекса «Киберсердце» для получения, хранения и анализа кардиологических данных. Разрабатываемый программно-аппаратный комплекс «Киберсердце» (далее - Комплекс) предназначен для автоматизирования диагностики сердечных аритмий и автоматизировании (до определенной степени) выработки методик возможного лечения конкретных пациентов. </w:t>
      </w:r>
    </w:p>
    <w:p w14:paraId="48BFA8EE" w14:textId="77777777" w:rsidR="004F44F0" w:rsidRPr="00480E91" w:rsidRDefault="004F44F0" w:rsidP="004F44F0">
      <w:pPr>
        <w:rPr>
          <w:color w:val="92CDDC" w:themeColor="accent5" w:themeTint="99"/>
        </w:rPr>
      </w:pPr>
      <w:r w:rsidRPr="00480E91">
        <w:rPr>
          <w:color w:val="92CDDC" w:themeColor="accent5" w:themeTint="99"/>
        </w:rPr>
        <w:t>Методология проведения работ: используются методы математического моделирования, компьютерной графики и научной визуализации, машинного обучения и цифровой обработки сигналов, технологии баз данных и системного программирования.</w:t>
      </w:r>
    </w:p>
    <w:p w14:paraId="7BC09E0E" w14:textId="77777777" w:rsidR="004F44F0" w:rsidRPr="00480E91" w:rsidRDefault="004F44F0" w:rsidP="004F44F0">
      <w:pPr>
        <w:rPr>
          <w:color w:val="92CDDC" w:themeColor="accent5" w:themeTint="99"/>
        </w:rPr>
      </w:pPr>
      <w:r w:rsidRPr="00480E91">
        <w:rPr>
          <w:color w:val="92CDDC" w:themeColor="accent5" w:themeTint="99"/>
        </w:rPr>
        <w:t>В ходе первого этапа проекта были выполнены следующие научно-исследовательские, опытно-конструкторские и технологические работы, затраты на которые подлежат возмещению за счет средств субсидии, в том числе:</w:t>
      </w:r>
    </w:p>
    <w:p w14:paraId="277C78FF" w14:textId="77777777" w:rsidR="004F44F0" w:rsidRPr="00480E91" w:rsidRDefault="004F44F0" w:rsidP="004F44F0">
      <w:pPr>
        <w:rPr>
          <w:color w:val="92CDDC" w:themeColor="accent5" w:themeTint="99"/>
        </w:rPr>
      </w:pPr>
      <w:r w:rsidRPr="00480E91">
        <w:rPr>
          <w:color w:val="92CDDC" w:themeColor="accent5" w:themeTint="99"/>
        </w:rPr>
        <w:t>а) Выполнен аналитический обзор современной научно-технической, нормативной, методической литературы, затрагивающей изучаемую проблему создания программно-аппаратного комплекса "Киберсердце";</w:t>
      </w:r>
    </w:p>
    <w:p w14:paraId="6D3A967E" w14:textId="77777777" w:rsidR="004F44F0" w:rsidRPr="00480E91" w:rsidRDefault="004F44F0" w:rsidP="004F44F0">
      <w:pPr>
        <w:rPr>
          <w:color w:val="92CDDC" w:themeColor="accent5" w:themeTint="99"/>
        </w:rPr>
      </w:pPr>
      <w:r w:rsidRPr="00480E91">
        <w:rPr>
          <w:color w:val="92CDDC" w:themeColor="accent5" w:themeTint="99"/>
        </w:rPr>
        <w:t>б) Проведено обоснование выбора направлений исследований;</w:t>
      </w:r>
    </w:p>
    <w:p w14:paraId="7BAC4107" w14:textId="77777777" w:rsidR="004F44F0" w:rsidRPr="00480E91" w:rsidRDefault="004F44F0" w:rsidP="004F44F0">
      <w:pPr>
        <w:rPr>
          <w:color w:val="92CDDC" w:themeColor="accent5" w:themeTint="99"/>
        </w:rPr>
      </w:pPr>
      <w:r w:rsidRPr="00480E91">
        <w:rPr>
          <w:color w:val="92CDDC" w:themeColor="accent5" w:themeTint="99"/>
        </w:rPr>
        <w:t>в) Выполнены теоретические исследования, в том числе:</w:t>
      </w:r>
    </w:p>
    <w:p w14:paraId="1A47A10E" w14:textId="77777777" w:rsidR="004F44F0" w:rsidRPr="00480E91" w:rsidRDefault="004F44F0" w:rsidP="004F44F0">
      <w:pPr>
        <w:rPr>
          <w:color w:val="92CDDC" w:themeColor="accent5" w:themeTint="99"/>
        </w:rPr>
      </w:pPr>
      <w:r w:rsidRPr="00480E91">
        <w:rPr>
          <w:color w:val="92CDDC" w:themeColor="accent5" w:themeTint="99"/>
        </w:rPr>
        <w:lastRenderedPageBreak/>
        <w:t>1) Исследования вариантов и проблем создания Комплекса</w:t>
      </w:r>
    </w:p>
    <w:p w14:paraId="48FA6523" w14:textId="77777777" w:rsidR="004F44F0" w:rsidRPr="00480E91" w:rsidRDefault="004F44F0" w:rsidP="004F44F0">
      <w:pPr>
        <w:rPr>
          <w:color w:val="92CDDC" w:themeColor="accent5" w:themeTint="99"/>
        </w:rPr>
      </w:pPr>
      <w:r w:rsidRPr="00480E91">
        <w:rPr>
          <w:color w:val="92CDDC" w:themeColor="accent5" w:themeTint="99"/>
        </w:rPr>
        <w:t>2) Разработана концепция  Комплекса по ГОСТ 34.601-90;</w:t>
      </w:r>
    </w:p>
    <w:p w14:paraId="4906BB64" w14:textId="77777777" w:rsidR="004F44F0" w:rsidRPr="00480E91" w:rsidRDefault="004F44F0" w:rsidP="004F44F0">
      <w:pPr>
        <w:rPr>
          <w:color w:val="92CDDC" w:themeColor="accent5" w:themeTint="99"/>
        </w:rPr>
      </w:pPr>
      <w:r w:rsidRPr="00480E91">
        <w:rPr>
          <w:color w:val="92CDDC" w:themeColor="accent5" w:themeTint="99"/>
        </w:rPr>
        <w:t>3) Проведено исследование вариантов и проблем создания составных частей Комплекса: ПП "Мобильный кабинет", ПП  "Кардиомодель", ПП "Реконструкция", ПП "Диагностика", ПП "Лечение", ПП "Кардиобаза"</w:t>
      </w:r>
    </w:p>
    <w:p w14:paraId="224FD6B4" w14:textId="77777777" w:rsidR="004F44F0" w:rsidRPr="00480E91" w:rsidRDefault="004F44F0" w:rsidP="004F44F0">
      <w:pPr>
        <w:rPr>
          <w:color w:val="92CDDC" w:themeColor="accent5" w:themeTint="99"/>
        </w:rPr>
      </w:pPr>
      <w:r w:rsidRPr="00480E91">
        <w:rPr>
          <w:color w:val="92CDDC" w:themeColor="accent5" w:themeTint="99"/>
        </w:rPr>
        <w:t>4) Разработаны схемы архитектуры составных частей Комплекса: ПП "Мобильный кабинет", ПП "Кардиомодель", ПП "Реконструкция", ПП "Диагностика", ПП "Лечение".</w:t>
      </w:r>
    </w:p>
    <w:p w14:paraId="6BEC7607" w14:textId="77777777" w:rsidR="004F44F0" w:rsidRPr="00480E91" w:rsidRDefault="004F44F0" w:rsidP="004F44F0">
      <w:pPr>
        <w:rPr>
          <w:color w:val="92CDDC" w:themeColor="accent5" w:themeTint="99"/>
        </w:rPr>
      </w:pPr>
      <w:r w:rsidRPr="00480E91">
        <w:rPr>
          <w:color w:val="92CDDC" w:themeColor="accent5" w:themeTint="99"/>
        </w:rPr>
        <w:t>г) Проведены патентные исследования по ГОСТ 15.011-96.</w:t>
      </w:r>
    </w:p>
    <w:p w14:paraId="6978E50C" w14:textId="77777777" w:rsidR="004F44F0" w:rsidRPr="00480E91" w:rsidRDefault="004F44F0" w:rsidP="004F44F0">
      <w:pPr>
        <w:rPr>
          <w:color w:val="92CDDC" w:themeColor="accent5" w:themeTint="99"/>
        </w:rPr>
      </w:pPr>
      <w:r w:rsidRPr="00480E91">
        <w:rPr>
          <w:color w:val="92CDDC" w:themeColor="accent5" w:themeTint="99"/>
        </w:rPr>
        <w:t xml:space="preserve">Результаты 1 и 4 работ, затраты на которые подлежат возмещению за счет средств субсидии, получены основным исполнителем. Результаты 2 и 3 работ, затраты на которые подлежат возмещению за счет средств субсидии, получены совместно с соисполнителем. </w:t>
      </w:r>
    </w:p>
    <w:p w14:paraId="5DF7FCF6" w14:textId="77777777" w:rsidR="004F44F0" w:rsidRPr="00480E91" w:rsidRDefault="004F44F0" w:rsidP="004F44F0">
      <w:pPr>
        <w:rPr>
          <w:color w:val="92CDDC" w:themeColor="accent5" w:themeTint="99"/>
        </w:rPr>
      </w:pPr>
      <w:r w:rsidRPr="00480E91">
        <w:rPr>
          <w:color w:val="92CDDC" w:themeColor="accent5" w:themeTint="99"/>
        </w:rPr>
        <w:t xml:space="preserve">В результате выполнения научно-исследовательских, опытно-конструкторских и технологических работ поставленные цели достигнуты полностью. Поставленные задачи выполнены в срок и в полном объеме. Все результаты соответствуют мировому уровню или превосходят его. </w:t>
      </w:r>
      <w:r w:rsidRPr="00480E91">
        <w:rPr>
          <w:color w:val="92CDDC" w:themeColor="accent5" w:themeTint="99"/>
        </w:rPr>
        <w:tab/>
      </w:r>
      <w:r w:rsidRPr="00480E91">
        <w:rPr>
          <w:color w:val="92CDDC" w:themeColor="accent5" w:themeTint="99"/>
        </w:rPr>
        <w:tab/>
      </w:r>
      <w:r w:rsidRPr="00480E91">
        <w:rPr>
          <w:color w:val="92CDDC" w:themeColor="accent5" w:themeTint="99"/>
        </w:rPr>
        <w:tab/>
      </w:r>
    </w:p>
    <w:p w14:paraId="0DB05006" w14:textId="77777777" w:rsidR="004F44F0" w:rsidRPr="00480E91" w:rsidRDefault="004F44F0" w:rsidP="004F44F0">
      <w:pPr>
        <w:rPr>
          <w:color w:val="92CDDC" w:themeColor="accent5" w:themeTint="99"/>
        </w:rPr>
      </w:pPr>
      <w:r w:rsidRPr="00480E91">
        <w:rPr>
          <w:color w:val="92CDDC" w:themeColor="accent5" w:themeTint="99"/>
        </w:rPr>
        <w:t>Потенциальными потребителями разрабатываемого Комплекса являются фармацевтические компании, медицинские учреждения, институты и лаборатории России.</w:t>
      </w:r>
    </w:p>
    <w:p w14:paraId="3FFAA3D0" w14:textId="77777777" w:rsidR="004F44F0" w:rsidRPr="00480E91" w:rsidRDefault="004F44F0" w:rsidP="004F44F0">
      <w:pPr>
        <w:rPr>
          <w:color w:val="92CDDC" w:themeColor="accent5" w:themeTint="99"/>
        </w:rPr>
      </w:pPr>
      <w:r w:rsidRPr="00480E91">
        <w:rPr>
          <w:color w:val="92CDDC" w:themeColor="accent5" w:themeTint="99"/>
        </w:rPr>
        <w:t>При решении поставленных задач получен ряд важных результатов, которые будут использованы при выполнении дальнейших запланированных работ по проекту.</w:t>
      </w:r>
    </w:p>
    <w:p w14:paraId="0D6B2DCB" w14:textId="77777777" w:rsidR="004F44F0" w:rsidRDefault="004F44F0" w:rsidP="00723DA0">
      <w:pPr>
        <w:pStyle w:val="1"/>
        <w:numPr>
          <w:ilvl w:val="0"/>
          <w:numId w:val="0"/>
        </w:numPr>
        <w:ind w:left="561"/>
      </w:pPr>
      <w:bookmarkStart w:id="4" w:name="_Toc467788237"/>
      <w:r>
        <w:lastRenderedPageBreak/>
        <w:t>Содержание</w:t>
      </w:r>
      <w:bookmarkEnd w:id="4"/>
    </w:p>
    <w:p w14:paraId="41AD4132" w14:textId="77777777" w:rsidR="002368FB" w:rsidRDefault="000A3C4F">
      <w:pPr>
        <w:pStyle w:val="11"/>
        <w:tabs>
          <w:tab w:val="right" w:leader="dot" w:pos="10195"/>
        </w:tabs>
        <w:rPr>
          <w:rFonts w:eastAsiaTheme="minorEastAsia"/>
          <w:noProof/>
          <w:sz w:val="22"/>
          <w:lang w:eastAsia="ru-RU"/>
        </w:rPr>
      </w:pPr>
      <w:r>
        <w:fldChar w:fldCharType="begin"/>
      </w:r>
      <w:r>
        <w:instrText xml:space="preserve"> TOC \o "1-4" \h \z </w:instrText>
      </w:r>
      <w:r>
        <w:fldChar w:fldCharType="separate"/>
      </w:r>
      <w:hyperlink w:anchor="_Toc467788236" w:history="1">
        <w:r w:rsidR="002368FB" w:rsidRPr="005E3D03">
          <w:rPr>
            <w:rStyle w:val="a9"/>
            <w:noProof/>
          </w:rPr>
          <w:t>Реферат</w:t>
        </w:r>
        <w:r w:rsidR="002368FB">
          <w:rPr>
            <w:noProof/>
            <w:webHidden/>
          </w:rPr>
          <w:tab/>
        </w:r>
        <w:r w:rsidR="002368FB">
          <w:rPr>
            <w:noProof/>
            <w:webHidden/>
          </w:rPr>
          <w:fldChar w:fldCharType="begin"/>
        </w:r>
        <w:r w:rsidR="002368FB">
          <w:rPr>
            <w:noProof/>
            <w:webHidden/>
          </w:rPr>
          <w:instrText xml:space="preserve"> PAGEREF _Toc467788236 \h </w:instrText>
        </w:r>
        <w:r w:rsidR="002368FB">
          <w:rPr>
            <w:noProof/>
            <w:webHidden/>
          </w:rPr>
        </w:r>
        <w:r w:rsidR="002368FB">
          <w:rPr>
            <w:noProof/>
            <w:webHidden/>
          </w:rPr>
          <w:fldChar w:fldCharType="separate"/>
        </w:r>
        <w:r w:rsidR="002368FB">
          <w:rPr>
            <w:noProof/>
            <w:webHidden/>
          </w:rPr>
          <w:t>6</w:t>
        </w:r>
        <w:r w:rsidR="002368FB">
          <w:rPr>
            <w:noProof/>
            <w:webHidden/>
          </w:rPr>
          <w:fldChar w:fldCharType="end"/>
        </w:r>
      </w:hyperlink>
    </w:p>
    <w:p w14:paraId="2EAB0471" w14:textId="77777777" w:rsidR="002368FB" w:rsidRDefault="00886FCD">
      <w:pPr>
        <w:pStyle w:val="11"/>
        <w:tabs>
          <w:tab w:val="right" w:leader="dot" w:pos="10195"/>
        </w:tabs>
        <w:rPr>
          <w:rFonts w:eastAsiaTheme="minorEastAsia"/>
          <w:noProof/>
          <w:sz w:val="22"/>
          <w:lang w:eastAsia="ru-RU"/>
        </w:rPr>
      </w:pPr>
      <w:hyperlink w:anchor="_Toc467788237" w:history="1">
        <w:r w:rsidR="002368FB" w:rsidRPr="005E3D03">
          <w:rPr>
            <w:rStyle w:val="a9"/>
            <w:noProof/>
          </w:rPr>
          <w:t>Содержание</w:t>
        </w:r>
        <w:r w:rsidR="002368FB">
          <w:rPr>
            <w:noProof/>
            <w:webHidden/>
          </w:rPr>
          <w:tab/>
        </w:r>
        <w:r w:rsidR="002368FB">
          <w:rPr>
            <w:noProof/>
            <w:webHidden/>
          </w:rPr>
          <w:fldChar w:fldCharType="begin"/>
        </w:r>
        <w:r w:rsidR="002368FB">
          <w:rPr>
            <w:noProof/>
            <w:webHidden/>
          </w:rPr>
          <w:instrText xml:space="preserve"> PAGEREF _Toc467788237 \h </w:instrText>
        </w:r>
        <w:r w:rsidR="002368FB">
          <w:rPr>
            <w:noProof/>
            <w:webHidden/>
          </w:rPr>
        </w:r>
        <w:r w:rsidR="002368FB">
          <w:rPr>
            <w:noProof/>
            <w:webHidden/>
          </w:rPr>
          <w:fldChar w:fldCharType="separate"/>
        </w:r>
        <w:r w:rsidR="002368FB">
          <w:rPr>
            <w:noProof/>
            <w:webHidden/>
          </w:rPr>
          <w:t>8</w:t>
        </w:r>
        <w:r w:rsidR="002368FB">
          <w:rPr>
            <w:noProof/>
            <w:webHidden/>
          </w:rPr>
          <w:fldChar w:fldCharType="end"/>
        </w:r>
      </w:hyperlink>
    </w:p>
    <w:p w14:paraId="71D61E64" w14:textId="77777777" w:rsidR="002368FB" w:rsidRDefault="00886FCD">
      <w:pPr>
        <w:pStyle w:val="11"/>
        <w:tabs>
          <w:tab w:val="right" w:leader="dot" w:pos="10195"/>
        </w:tabs>
        <w:rPr>
          <w:rFonts w:eastAsiaTheme="minorEastAsia"/>
          <w:noProof/>
          <w:sz w:val="22"/>
          <w:lang w:eastAsia="ru-RU"/>
        </w:rPr>
      </w:pPr>
      <w:hyperlink w:anchor="_Toc467788238" w:history="1">
        <w:r w:rsidR="002368FB" w:rsidRPr="005E3D03">
          <w:rPr>
            <w:rStyle w:val="a9"/>
            <w:noProof/>
          </w:rPr>
          <w:t>Обозначения и сокращения</w:t>
        </w:r>
        <w:r w:rsidR="002368FB">
          <w:rPr>
            <w:noProof/>
            <w:webHidden/>
          </w:rPr>
          <w:tab/>
        </w:r>
        <w:r w:rsidR="002368FB">
          <w:rPr>
            <w:noProof/>
            <w:webHidden/>
          </w:rPr>
          <w:fldChar w:fldCharType="begin"/>
        </w:r>
        <w:r w:rsidR="002368FB">
          <w:rPr>
            <w:noProof/>
            <w:webHidden/>
          </w:rPr>
          <w:instrText xml:space="preserve"> PAGEREF _Toc467788238 \h </w:instrText>
        </w:r>
        <w:r w:rsidR="002368FB">
          <w:rPr>
            <w:noProof/>
            <w:webHidden/>
          </w:rPr>
        </w:r>
        <w:r w:rsidR="002368FB">
          <w:rPr>
            <w:noProof/>
            <w:webHidden/>
          </w:rPr>
          <w:fldChar w:fldCharType="separate"/>
        </w:r>
        <w:r w:rsidR="002368FB">
          <w:rPr>
            <w:noProof/>
            <w:webHidden/>
          </w:rPr>
          <w:t>13</w:t>
        </w:r>
        <w:r w:rsidR="002368FB">
          <w:rPr>
            <w:noProof/>
            <w:webHidden/>
          </w:rPr>
          <w:fldChar w:fldCharType="end"/>
        </w:r>
      </w:hyperlink>
    </w:p>
    <w:p w14:paraId="3E58DD23" w14:textId="77777777" w:rsidR="002368FB" w:rsidRDefault="00886FCD">
      <w:pPr>
        <w:pStyle w:val="11"/>
        <w:tabs>
          <w:tab w:val="right" w:leader="dot" w:pos="10195"/>
        </w:tabs>
        <w:rPr>
          <w:rFonts w:eastAsiaTheme="minorEastAsia"/>
          <w:noProof/>
          <w:sz w:val="22"/>
          <w:lang w:eastAsia="ru-RU"/>
        </w:rPr>
      </w:pPr>
      <w:hyperlink w:anchor="_Toc467788239" w:history="1">
        <w:r w:rsidR="002368FB" w:rsidRPr="005E3D03">
          <w:rPr>
            <w:rStyle w:val="a9"/>
            <w:noProof/>
          </w:rPr>
          <w:t>Введение</w:t>
        </w:r>
        <w:r w:rsidR="002368FB">
          <w:rPr>
            <w:noProof/>
            <w:webHidden/>
          </w:rPr>
          <w:tab/>
        </w:r>
        <w:r w:rsidR="002368FB">
          <w:rPr>
            <w:noProof/>
            <w:webHidden/>
          </w:rPr>
          <w:fldChar w:fldCharType="begin"/>
        </w:r>
        <w:r w:rsidR="002368FB">
          <w:rPr>
            <w:noProof/>
            <w:webHidden/>
          </w:rPr>
          <w:instrText xml:space="preserve"> PAGEREF _Toc467788239 \h </w:instrText>
        </w:r>
        <w:r w:rsidR="002368FB">
          <w:rPr>
            <w:noProof/>
            <w:webHidden/>
          </w:rPr>
        </w:r>
        <w:r w:rsidR="002368FB">
          <w:rPr>
            <w:noProof/>
            <w:webHidden/>
          </w:rPr>
          <w:fldChar w:fldCharType="separate"/>
        </w:r>
        <w:r w:rsidR="002368FB">
          <w:rPr>
            <w:noProof/>
            <w:webHidden/>
          </w:rPr>
          <w:t>14</w:t>
        </w:r>
        <w:r w:rsidR="002368FB">
          <w:rPr>
            <w:noProof/>
            <w:webHidden/>
          </w:rPr>
          <w:fldChar w:fldCharType="end"/>
        </w:r>
      </w:hyperlink>
    </w:p>
    <w:p w14:paraId="72285676" w14:textId="77777777" w:rsidR="002368FB" w:rsidRDefault="00886FCD">
      <w:pPr>
        <w:pStyle w:val="11"/>
        <w:tabs>
          <w:tab w:val="right" w:leader="dot" w:pos="10195"/>
        </w:tabs>
        <w:rPr>
          <w:rFonts w:eastAsiaTheme="minorEastAsia"/>
          <w:noProof/>
          <w:sz w:val="22"/>
          <w:lang w:eastAsia="ru-RU"/>
        </w:rPr>
      </w:pPr>
      <w:hyperlink w:anchor="_Toc467788240" w:history="1">
        <w:r w:rsidR="002368FB" w:rsidRPr="005E3D03">
          <w:rPr>
            <w:rStyle w:val="a9"/>
            <w:noProof/>
          </w:rPr>
          <w:t>1 Классификация геометрической реконструкции сердца: соотнесение реконструированных поверхностей  сердца  с моделью нормальной анатомии сердца</w:t>
        </w:r>
        <w:r w:rsidR="002368FB">
          <w:rPr>
            <w:noProof/>
            <w:webHidden/>
          </w:rPr>
          <w:tab/>
        </w:r>
        <w:r w:rsidR="002368FB">
          <w:rPr>
            <w:noProof/>
            <w:webHidden/>
          </w:rPr>
          <w:fldChar w:fldCharType="begin"/>
        </w:r>
        <w:r w:rsidR="002368FB">
          <w:rPr>
            <w:noProof/>
            <w:webHidden/>
          </w:rPr>
          <w:instrText xml:space="preserve"> PAGEREF _Toc467788240 \h </w:instrText>
        </w:r>
        <w:r w:rsidR="002368FB">
          <w:rPr>
            <w:noProof/>
            <w:webHidden/>
          </w:rPr>
        </w:r>
        <w:r w:rsidR="002368FB">
          <w:rPr>
            <w:noProof/>
            <w:webHidden/>
          </w:rPr>
          <w:fldChar w:fldCharType="separate"/>
        </w:r>
        <w:r w:rsidR="002368FB">
          <w:rPr>
            <w:noProof/>
            <w:webHidden/>
          </w:rPr>
          <w:t>15</w:t>
        </w:r>
        <w:r w:rsidR="002368FB">
          <w:rPr>
            <w:noProof/>
            <w:webHidden/>
          </w:rPr>
          <w:fldChar w:fldCharType="end"/>
        </w:r>
      </w:hyperlink>
    </w:p>
    <w:p w14:paraId="1089E967" w14:textId="77777777" w:rsidR="002368FB" w:rsidRDefault="00886FCD">
      <w:pPr>
        <w:pStyle w:val="21"/>
        <w:tabs>
          <w:tab w:val="right" w:leader="dot" w:pos="10195"/>
        </w:tabs>
        <w:rPr>
          <w:rFonts w:eastAsiaTheme="minorEastAsia"/>
          <w:noProof/>
          <w:sz w:val="22"/>
          <w:lang w:eastAsia="ru-RU"/>
        </w:rPr>
      </w:pPr>
      <w:hyperlink w:anchor="_Toc467788241" w:history="1">
        <w:r w:rsidR="002368FB" w:rsidRPr="005E3D03">
          <w:rPr>
            <w:rStyle w:val="a9"/>
            <w:noProof/>
          </w:rPr>
          <w:t>1.1 Создание алгоритмов вычислительного ядра ПП "Реконструкция"</w:t>
        </w:r>
        <w:r w:rsidR="002368FB">
          <w:rPr>
            <w:noProof/>
            <w:webHidden/>
          </w:rPr>
          <w:tab/>
        </w:r>
        <w:r w:rsidR="002368FB">
          <w:rPr>
            <w:noProof/>
            <w:webHidden/>
          </w:rPr>
          <w:fldChar w:fldCharType="begin"/>
        </w:r>
        <w:r w:rsidR="002368FB">
          <w:rPr>
            <w:noProof/>
            <w:webHidden/>
          </w:rPr>
          <w:instrText xml:space="preserve"> PAGEREF _Toc467788241 \h </w:instrText>
        </w:r>
        <w:r w:rsidR="002368FB">
          <w:rPr>
            <w:noProof/>
            <w:webHidden/>
          </w:rPr>
        </w:r>
        <w:r w:rsidR="002368FB">
          <w:rPr>
            <w:noProof/>
            <w:webHidden/>
          </w:rPr>
          <w:fldChar w:fldCharType="separate"/>
        </w:r>
        <w:r w:rsidR="002368FB">
          <w:rPr>
            <w:noProof/>
            <w:webHidden/>
          </w:rPr>
          <w:t>20</w:t>
        </w:r>
        <w:r w:rsidR="002368FB">
          <w:rPr>
            <w:noProof/>
            <w:webHidden/>
          </w:rPr>
          <w:fldChar w:fldCharType="end"/>
        </w:r>
      </w:hyperlink>
    </w:p>
    <w:p w14:paraId="15CBC38D" w14:textId="77777777" w:rsidR="002368FB" w:rsidRDefault="00886FCD">
      <w:pPr>
        <w:pStyle w:val="31"/>
        <w:tabs>
          <w:tab w:val="right" w:leader="dot" w:pos="10195"/>
        </w:tabs>
        <w:rPr>
          <w:rFonts w:eastAsiaTheme="minorEastAsia"/>
          <w:noProof/>
          <w:sz w:val="22"/>
          <w:lang w:eastAsia="ru-RU"/>
        </w:rPr>
      </w:pPr>
      <w:hyperlink w:anchor="_Toc467788242" w:history="1">
        <w:r w:rsidR="002368FB" w:rsidRPr="005E3D03">
          <w:rPr>
            <w:rStyle w:val="a9"/>
            <w:noProof/>
          </w:rPr>
          <w:t>1.1.1 Общие сведения</w:t>
        </w:r>
        <w:r w:rsidR="002368FB">
          <w:rPr>
            <w:noProof/>
            <w:webHidden/>
          </w:rPr>
          <w:tab/>
        </w:r>
        <w:r w:rsidR="002368FB">
          <w:rPr>
            <w:noProof/>
            <w:webHidden/>
          </w:rPr>
          <w:fldChar w:fldCharType="begin"/>
        </w:r>
        <w:r w:rsidR="002368FB">
          <w:rPr>
            <w:noProof/>
            <w:webHidden/>
          </w:rPr>
          <w:instrText xml:space="preserve"> PAGEREF _Toc467788242 \h </w:instrText>
        </w:r>
        <w:r w:rsidR="002368FB">
          <w:rPr>
            <w:noProof/>
            <w:webHidden/>
          </w:rPr>
        </w:r>
        <w:r w:rsidR="002368FB">
          <w:rPr>
            <w:noProof/>
            <w:webHidden/>
          </w:rPr>
          <w:fldChar w:fldCharType="separate"/>
        </w:r>
        <w:r w:rsidR="002368FB">
          <w:rPr>
            <w:noProof/>
            <w:webHidden/>
          </w:rPr>
          <w:t>20</w:t>
        </w:r>
        <w:r w:rsidR="002368FB">
          <w:rPr>
            <w:noProof/>
            <w:webHidden/>
          </w:rPr>
          <w:fldChar w:fldCharType="end"/>
        </w:r>
      </w:hyperlink>
    </w:p>
    <w:p w14:paraId="4519B55D" w14:textId="77777777" w:rsidR="002368FB" w:rsidRDefault="00886FCD">
      <w:pPr>
        <w:pStyle w:val="31"/>
        <w:tabs>
          <w:tab w:val="right" w:leader="dot" w:pos="10195"/>
        </w:tabs>
        <w:rPr>
          <w:rFonts w:eastAsiaTheme="minorEastAsia"/>
          <w:noProof/>
          <w:sz w:val="22"/>
          <w:lang w:eastAsia="ru-RU"/>
        </w:rPr>
      </w:pPr>
      <w:hyperlink w:anchor="_Toc467788243" w:history="1">
        <w:r w:rsidR="002368FB" w:rsidRPr="005E3D03">
          <w:rPr>
            <w:rStyle w:val="a9"/>
            <w:noProof/>
          </w:rPr>
          <w:t>1.1.2 Исходные данные ПП «Реконструкция</w:t>
        </w:r>
        <w:r w:rsidR="002368FB">
          <w:rPr>
            <w:noProof/>
            <w:webHidden/>
          </w:rPr>
          <w:tab/>
        </w:r>
        <w:r w:rsidR="002368FB">
          <w:rPr>
            <w:noProof/>
            <w:webHidden/>
          </w:rPr>
          <w:fldChar w:fldCharType="begin"/>
        </w:r>
        <w:r w:rsidR="002368FB">
          <w:rPr>
            <w:noProof/>
            <w:webHidden/>
          </w:rPr>
          <w:instrText xml:space="preserve"> PAGEREF _Toc467788243 \h </w:instrText>
        </w:r>
        <w:r w:rsidR="002368FB">
          <w:rPr>
            <w:noProof/>
            <w:webHidden/>
          </w:rPr>
        </w:r>
        <w:r w:rsidR="002368FB">
          <w:rPr>
            <w:noProof/>
            <w:webHidden/>
          </w:rPr>
          <w:fldChar w:fldCharType="separate"/>
        </w:r>
        <w:r w:rsidR="002368FB">
          <w:rPr>
            <w:noProof/>
            <w:webHidden/>
          </w:rPr>
          <w:t>21</w:t>
        </w:r>
        <w:r w:rsidR="002368FB">
          <w:rPr>
            <w:noProof/>
            <w:webHidden/>
          </w:rPr>
          <w:fldChar w:fldCharType="end"/>
        </w:r>
      </w:hyperlink>
    </w:p>
    <w:p w14:paraId="064F9305" w14:textId="77777777" w:rsidR="002368FB" w:rsidRDefault="00886FCD">
      <w:pPr>
        <w:pStyle w:val="41"/>
        <w:tabs>
          <w:tab w:val="right" w:leader="dot" w:pos="10195"/>
        </w:tabs>
        <w:rPr>
          <w:rFonts w:eastAsiaTheme="minorEastAsia"/>
          <w:noProof/>
          <w:sz w:val="22"/>
          <w:lang w:eastAsia="ru-RU"/>
        </w:rPr>
      </w:pPr>
      <w:hyperlink w:anchor="_Toc467788244" w:history="1">
        <w:r w:rsidR="002368FB" w:rsidRPr="005E3D03">
          <w:rPr>
            <w:rStyle w:val="a9"/>
            <w:noProof/>
          </w:rPr>
          <w:t>1.1.2.1 Визуализация исходных данных</w:t>
        </w:r>
        <w:r w:rsidR="002368FB">
          <w:rPr>
            <w:noProof/>
            <w:webHidden/>
          </w:rPr>
          <w:tab/>
        </w:r>
        <w:r w:rsidR="002368FB">
          <w:rPr>
            <w:noProof/>
            <w:webHidden/>
          </w:rPr>
          <w:fldChar w:fldCharType="begin"/>
        </w:r>
        <w:r w:rsidR="002368FB">
          <w:rPr>
            <w:noProof/>
            <w:webHidden/>
          </w:rPr>
          <w:instrText xml:space="preserve"> PAGEREF _Toc467788244 \h </w:instrText>
        </w:r>
        <w:r w:rsidR="002368FB">
          <w:rPr>
            <w:noProof/>
            <w:webHidden/>
          </w:rPr>
        </w:r>
        <w:r w:rsidR="002368FB">
          <w:rPr>
            <w:noProof/>
            <w:webHidden/>
          </w:rPr>
          <w:fldChar w:fldCharType="separate"/>
        </w:r>
        <w:r w:rsidR="002368FB">
          <w:rPr>
            <w:noProof/>
            <w:webHidden/>
          </w:rPr>
          <w:t>22</w:t>
        </w:r>
        <w:r w:rsidR="002368FB">
          <w:rPr>
            <w:noProof/>
            <w:webHidden/>
          </w:rPr>
          <w:fldChar w:fldCharType="end"/>
        </w:r>
      </w:hyperlink>
    </w:p>
    <w:p w14:paraId="35C7DF50" w14:textId="77777777" w:rsidR="002368FB" w:rsidRDefault="00886FCD">
      <w:pPr>
        <w:pStyle w:val="41"/>
        <w:tabs>
          <w:tab w:val="right" w:leader="dot" w:pos="10195"/>
        </w:tabs>
        <w:rPr>
          <w:rFonts w:eastAsiaTheme="minorEastAsia"/>
          <w:noProof/>
          <w:sz w:val="22"/>
          <w:lang w:eastAsia="ru-RU"/>
        </w:rPr>
      </w:pPr>
      <w:hyperlink w:anchor="_Toc467788245" w:history="1">
        <w:r w:rsidR="002368FB" w:rsidRPr="005E3D03">
          <w:rPr>
            <w:rStyle w:val="a9"/>
            <w:noProof/>
          </w:rPr>
          <w:t>1.1.2.2 Выходные данные ПП Реконструкция</w:t>
        </w:r>
        <w:r w:rsidR="002368FB">
          <w:rPr>
            <w:noProof/>
            <w:webHidden/>
          </w:rPr>
          <w:tab/>
        </w:r>
        <w:r w:rsidR="002368FB">
          <w:rPr>
            <w:noProof/>
            <w:webHidden/>
          </w:rPr>
          <w:fldChar w:fldCharType="begin"/>
        </w:r>
        <w:r w:rsidR="002368FB">
          <w:rPr>
            <w:noProof/>
            <w:webHidden/>
          </w:rPr>
          <w:instrText xml:space="preserve"> PAGEREF _Toc467788245 \h </w:instrText>
        </w:r>
        <w:r w:rsidR="002368FB">
          <w:rPr>
            <w:noProof/>
            <w:webHidden/>
          </w:rPr>
        </w:r>
        <w:r w:rsidR="002368FB">
          <w:rPr>
            <w:noProof/>
            <w:webHidden/>
          </w:rPr>
          <w:fldChar w:fldCharType="separate"/>
        </w:r>
        <w:r w:rsidR="002368FB">
          <w:rPr>
            <w:noProof/>
            <w:webHidden/>
          </w:rPr>
          <w:t>25</w:t>
        </w:r>
        <w:r w:rsidR="002368FB">
          <w:rPr>
            <w:noProof/>
            <w:webHidden/>
          </w:rPr>
          <w:fldChar w:fldCharType="end"/>
        </w:r>
      </w:hyperlink>
    </w:p>
    <w:p w14:paraId="4FCED841" w14:textId="77777777" w:rsidR="002368FB" w:rsidRDefault="00886FCD">
      <w:pPr>
        <w:pStyle w:val="31"/>
        <w:tabs>
          <w:tab w:val="right" w:leader="dot" w:pos="10195"/>
        </w:tabs>
        <w:rPr>
          <w:rFonts w:eastAsiaTheme="minorEastAsia"/>
          <w:noProof/>
          <w:sz w:val="22"/>
          <w:lang w:eastAsia="ru-RU"/>
        </w:rPr>
      </w:pPr>
      <w:hyperlink w:anchor="_Toc467788246" w:history="1">
        <w:r w:rsidR="002368FB" w:rsidRPr="005E3D03">
          <w:rPr>
            <w:rStyle w:val="a9"/>
            <w:noProof/>
          </w:rPr>
          <w:t>1.1.3 Основной алгоритм автоматической сегментации и реконструкции персональной геометрической модели сердца по данным томографии</w:t>
        </w:r>
        <w:r w:rsidR="002368FB">
          <w:rPr>
            <w:noProof/>
            <w:webHidden/>
          </w:rPr>
          <w:tab/>
        </w:r>
        <w:r w:rsidR="002368FB">
          <w:rPr>
            <w:noProof/>
            <w:webHidden/>
          </w:rPr>
          <w:fldChar w:fldCharType="begin"/>
        </w:r>
        <w:r w:rsidR="002368FB">
          <w:rPr>
            <w:noProof/>
            <w:webHidden/>
          </w:rPr>
          <w:instrText xml:space="preserve"> PAGEREF _Toc467788246 \h </w:instrText>
        </w:r>
        <w:r w:rsidR="002368FB">
          <w:rPr>
            <w:noProof/>
            <w:webHidden/>
          </w:rPr>
        </w:r>
        <w:r w:rsidR="002368FB">
          <w:rPr>
            <w:noProof/>
            <w:webHidden/>
          </w:rPr>
          <w:fldChar w:fldCharType="separate"/>
        </w:r>
        <w:r w:rsidR="002368FB">
          <w:rPr>
            <w:noProof/>
            <w:webHidden/>
          </w:rPr>
          <w:t>26</w:t>
        </w:r>
        <w:r w:rsidR="002368FB">
          <w:rPr>
            <w:noProof/>
            <w:webHidden/>
          </w:rPr>
          <w:fldChar w:fldCharType="end"/>
        </w:r>
      </w:hyperlink>
    </w:p>
    <w:p w14:paraId="4D4B076F" w14:textId="77777777" w:rsidR="002368FB" w:rsidRDefault="00886FCD">
      <w:pPr>
        <w:pStyle w:val="21"/>
        <w:tabs>
          <w:tab w:val="right" w:leader="dot" w:pos="10195"/>
        </w:tabs>
        <w:rPr>
          <w:rFonts w:eastAsiaTheme="minorEastAsia"/>
          <w:noProof/>
          <w:sz w:val="22"/>
          <w:lang w:eastAsia="ru-RU"/>
        </w:rPr>
      </w:pPr>
      <w:hyperlink w:anchor="_Toc467788247" w:history="1">
        <w:r w:rsidR="002368FB" w:rsidRPr="005E3D03">
          <w:rPr>
            <w:rStyle w:val="a9"/>
            <w:noProof/>
          </w:rPr>
          <w:t>1.2 Выбор схемы архитектуры ПП "Реконструкция"</w:t>
        </w:r>
        <w:r w:rsidR="002368FB">
          <w:rPr>
            <w:noProof/>
            <w:webHidden/>
          </w:rPr>
          <w:tab/>
        </w:r>
        <w:r w:rsidR="002368FB">
          <w:rPr>
            <w:noProof/>
            <w:webHidden/>
          </w:rPr>
          <w:fldChar w:fldCharType="begin"/>
        </w:r>
        <w:r w:rsidR="002368FB">
          <w:rPr>
            <w:noProof/>
            <w:webHidden/>
          </w:rPr>
          <w:instrText xml:space="preserve"> PAGEREF _Toc467788247 \h </w:instrText>
        </w:r>
        <w:r w:rsidR="002368FB">
          <w:rPr>
            <w:noProof/>
            <w:webHidden/>
          </w:rPr>
        </w:r>
        <w:r w:rsidR="002368FB">
          <w:rPr>
            <w:noProof/>
            <w:webHidden/>
          </w:rPr>
          <w:fldChar w:fldCharType="separate"/>
        </w:r>
        <w:r w:rsidR="002368FB">
          <w:rPr>
            <w:noProof/>
            <w:webHidden/>
          </w:rPr>
          <w:t>27</w:t>
        </w:r>
        <w:r w:rsidR="002368FB">
          <w:rPr>
            <w:noProof/>
            <w:webHidden/>
          </w:rPr>
          <w:fldChar w:fldCharType="end"/>
        </w:r>
      </w:hyperlink>
    </w:p>
    <w:p w14:paraId="526914A6" w14:textId="77777777" w:rsidR="002368FB" w:rsidRDefault="00886FCD">
      <w:pPr>
        <w:pStyle w:val="31"/>
        <w:tabs>
          <w:tab w:val="right" w:leader="dot" w:pos="10195"/>
        </w:tabs>
        <w:rPr>
          <w:rFonts w:eastAsiaTheme="minorEastAsia"/>
          <w:noProof/>
          <w:sz w:val="22"/>
          <w:lang w:eastAsia="ru-RU"/>
        </w:rPr>
      </w:pPr>
      <w:hyperlink w:anchor="_Toc467788248" w:history="1">
        <w:r w:rsidR="002368FB" w:rsidRPr="005E3D03">
          <w:rPr>
            <w:rStyle w:val="a9"/>
            <w:noProof/>
          </w:rPr>
          <w:t>1.2.1 Архитектура пакета</w:t>
        </w:r>
        <w:r w:rsidR="002368FB">
          <w:rPr>
            <w:noProof/>
            <w:webHidden/>
          </w:rPr>
          <w:tab/>
        </w:r>
        <w:r w:rsidR="002368FB">
          <w:rPr>
            <w:noProof/>
            <w:webHidden/>
          </w:rPr>
          <w:fldChar w:fldCharType="begin"/>
        </w:r>
        <w:r w:rsidR="002368FB">
          <w:rPr>
            <w:noProof/>
            <w:webHidden/>
          </w:rPr>
          <w:instrText xml:space="preserve"> PAGEREF _Toc467788248 \h </w:instrText>
        </w:r>
        <w:r w:rsidR="002368FB">
          <w:rPr>
            <w:noProof/>
            <w:webHidden/>
          </w:rPr>
        </w:r>
        <w:r w:rsidR="002368FB">
          <w:rPr>
            <w:noProof/>
            <w:webHidden/>
          </w:rPr>
          <w:fldChar w:fldCharType="separate"/>
        </w:r>
        <w:r w:rsidR="002368FB">
          <w:rPr>
            <w:noProof/>
            <w:webHidden/>
          </w:rPr>
          <w:t>27</w:t>
        </w:r>
        <w:r w:rsidR="002368FB">
          <w:rPr>
            <w:noProof/>
            <w:webHidden/>
          </w:rPr>
          <w:fldChar w:fldCharType="end"/>
        </w:r>
      </w:hyperlink>
    </w:p>
    <w:p w14:paraId="244A10A7" w14:textId="77777777" w:rsidR="002368FB" w:rsidRDefault="00886FCD">
      <w:pPr>
        <w:pStyle w:val="41"/>
        <w:tabs>
          <w:tab w:val="right" w:leader="dot" w:pos="10195"/>
        </w:tabs>
        <w:rPr>
          <w:rFonts w:eastAsiaTheme="minorEastAsia"/>
          <w:noProof/>
          <w:sz w:val="22"/>
          <w:lang w:eastAsia="ru-RU"/>
        </w:rPr>
      </w:pPr>
      <w:hyperlink w:anchor="_Toc467788249" w:history="1">
        <w:r w:rsidR="002368FB" w:rsidRPr="005E3D03">
          <w:rPr>
            <w:rStyle w:val="a9"/>
            <w:noProof/>
          </w:rPr>
          <w:t>1.2.1.1 Состав и назначение компонентов ПП “Реконструкция”</w:t>
        </w:r>
        <w:r w:rsidR="002368FB">
          <w:rPr>
            <w:noProof/>
            <w:webHidden/>
          </w:rPr>
          <w:tab/>
        </w:r>
        <w:r w:rsidR="002368FB">
          <w:rPr>
            <w:noProof/>
            <w:webHidden/>
          </w:rPr>
          <w:fldChar w:fldCharType="begin"/>
        </w:r>
        <w:r w:rsidR="002368FB">
          <w:rPr>
            <w:noProof/>
            <w:webHidden/>
          </w:rPr>
          <w:instrText xml:space="preserve"> PAGEREF _Toc467788249 \h </w:instrText>
        </w:r>
        <w:r w:rsidR="002368FB">
          <w:rPr>
            <w:noProof/>
            <w:webHidden/>
          </w:rPr>
        </w:r>
        <w:r w:rsidR="002368FB">
          <w:rPr>
            <w:noProof/>
            <w:webHidden/>
          </w:rPr>
          <w:fldChar w:fldCharType="separate"/>
        </w:r>
        <w:r w:rsidR="002368FB">
          <w:rPr>
            <w:noProof/>
            <w:webHidden/>
          </w:rPr>
          <w:t>27</w:t>
        </w:r>
        <w:r w:rsidR="002368FB">
          <w:rPr>
            <w:noProof/>
            <w:webHidden/>
          </w:rPr>
          <w:fldChar w:fldCharType="end"/>
        </w:r>
      </w:hyperlink>
    </w:p>
    <w:p w14:paraId="486DA32B" w14:textId="77777777" w:rsidR="002368FB" w:rsidRDefault="00886FCD">
      <w:pPr>
        <w:pStyle w:val="41"/>
        <w:tabs>
          <w:tab w:val="right" w:leader="dot" w:pos="10195"/>
        </w:tabs>
        <w:rPr>
          <w:rFonts w:eastAsiaTheme="minorEastAsia"/>
          <w:noProof/>
          <w:sz w:val="22"/>
          <w:lang w:eastAsia="ru-RU"/>
        </w:rPr>
      </w:pPr>
      <w:hyperlink w:anchor="_Toc467788250" w:history="1">
        <w:r w:rsidR="002368FB" w:rsidRPr="005E3D03">
          <w:rPr>
            <w:rStyle w:val="a9"/>
            <w:noProof/>
          </w:rPr>
          <w:t>1.2.1.2 Архитектура нижнего уровня ПП «Реконструкция». Базовые библиотеки</w:t>
        </w:r>
        <w:r w:rsidR="002368FB">
          <w:rPr>
            <w:noProof/>
            <w:webHidden/>
          </w:rPr>
          <w:tab/>
        </w:r>
        <w:r w:rsidR="002368FB">
          <w:rPr>
            <w:noProof/>
            <w:webHidden/>
          </w:rPr>
          <w:fldChar w:fldCharType="begin"/>
        </w:r>
        <w:r w:rsidR="002368FB">
          <w:rPr>
            <w:noProof/>
            <w:webHidden/>
          </w:rPr>
          <w:instrText xml:space="preserve"> PAGEREF _Toc467788250 \h </w:instrText>
        </w:r>
        <w:r w:rsidR="002368FB">
          <w:rPr>
            <w:noProof/>
            <w:webHidden/>
          </w:rPr>
        </w:r>
        <w:r w:rsidR="002368FB">
          <w:rPr>
            <w:noProof/>
            <w:webHidden/>
          </w:rPr>
          <w:fldChar w:fldCharType="separate"/>
        </w:r>
        <w:r w:rsidR="002368FB">
          <w:rPr>
            <w:noProof/>
            <w:webHidden/>
          </w:rPr>
          <w:t>30</w:t>
        </w:r>
        <w:r w:rsidR="002368FB">
          <w:rPr>
            <w:noProof/>
            <w:webHidden/>
          </w:rPr>
          <w:fldChar w:fldCharType="end"/>
        </w:r>
      </w:hyperlink>
    </w:p>
    <w:p w14:paraId="311993EB" w14:textId="77777777" w:rsidR="002368FB" w:rsidRDefault="00886FCD">
      <w:pPr>
        <w:pStyle w:val="41"/>
        <w:tabs>
          <w:tab w:val="right" w:leader="dot" w:pos="10195"/>
        </w:tabs>
        <w:rPr>
          <w:rFonts w:eastAsiaTheme="minorEastAsia"/>
          <w:noProof/>
          <w:sz w:val="22"/>
          <w:lang w:eastAsia="ru-RU"/>
        </w:rPr>
      </w:pPr>
      <w:hyperlink w:anchor="_Toc467788251" w:history="1">
        <w:r w:rsidR="002368FB" w:rsidRPr="005E3D03">
          <w:rPr>
            <w:rStyle w:val="a9"/>
            <w:noProof/>
          </w:rPr>
          <w:t>1.2.1.3 Пользовательский интерфейс</w:t>
        </w:r>
        <w:r w:rsidR="002368FB">
          <w:rPr>
            <w:noProof/>
            <w:webHidden/>
          </w:rPr>
          <w:tab/>
        </w:r>
        <w:r w:rsidR="002368FB">
          <w:rPr>
            <w:noProof/>
            <w:webHidden/>
          </w:rPr>
          <w:fldChar w:fldCharType="begin"/>
        </w:r>
        <w:r w:rsidR="002368FB">
          <w:rPr>
            <w:noProof/>
            <w:webHidden/>
          </w:rPr>
          <w:instrText xml:space="preserve"> PAGEREF _Toc467788251 \h </w:instrText>
        </w:r>
        <w:r w:rsidR="002368FB">
          <w:rPr>
            <w:noProof/>
            <w:webHidden/>
          </w:rPr>
        </w:r>
        <w:r w:rsidR="002368FB">
          <w:rPr>
            <w:noProof/>
            <w:webHidden/>
          </w:rPr>
          <w:fldChar w:fldCharType="separate"/>
        </w:r>
        <w:r w:rsidR="002368FB">
          <w:rPr>
            <w:noProof/>
            <w:webHidden/>
          </w:rPr>
          <w:t>30</w:t>
        </w:r>
        <w:r w:rsidR="002368FB">
          <w:rPr>
            <w:noProof/>
            <w:webHidden/>
          </w:rPr>
          <w:fldChar w:fldCharType="end"/>
        </w:r>
      </w:hyperlink>
    </w:p>
    <w:p w14:paraId="3D4C7C68" w14:textId="77777777" w:rsidR="002368FB" w:rsidRDefault="00886FCD">
      <w:pPr>
        <w:pStyle w:val="41"/>
        <w:tabs>
          <w:tab w:val="right" w:leader="dot" w:pos="10195"/>
        </w:tabs>
        <w:rPr>
          <w:rFonts w:eastAsiaTheme="minorEastAsia"/>
          <w:noProof/>
          <w:sz w:val="22"/>
          <w:lang w:eastAsia="ru-RU"/>
        </w:rPr>
      </w:pPr>
      <w:hyperlink w:anchor="_Toc467788252" w:history="1">
        <w:r w:rsidR="002368FB" w:rsidRPr="005E3D03">
          <w:rPr>
            <w:rStyle w:val="a9"/>
            <w:noProof/>
          </w:rPr>
          <w:t>1.2.1.4 Обеспечение интерфейса с расчетом электрической активности сердца средствами ПП “Кардиомодель”</w:t>
        </w:r>
        <w:r w:rsidR="002368FB">
          <w:rPr>
            <w:noProof/>
            <w:webHidden/>
          </w:rPr>
          <w:tab/>
        </w:r>
        <w:r w:rsidR="002368FB">
          <w:rPr>
            <w:noProof/>
            <w:webHidden/>
          </w:rPr>
          <w:fldChar w:fldCharType="begin"/>
        </w:r>
        <w:r w:rsidR="002368FB">
          <w:rPr>
            <w:noProof/>
            <w:webHidden/>
          </w:rPr>
          <w:instrText xml:space="preserve"> PAGEREF _Toc467788252 \h </w:instrText>
        </w:r>
        <w:r w:rsidR="002368FB">
          <w:rPr>
            <w:noProof/>
            <w:webHidden/>
          </w:rPr>
        </w:r>
        <w:r w:rsidR="002368FB">
          <w:rPr>
            <w:noProof/>
            <w:webHidden/>
          </w:rPr>
          <w:fldChar w:fldCharType="separate"/>
        </w:r>
        <w:r w:rsidR="002368FB">
          <w:rPr>
            <w:noProof/>
            <w:webHidden/>
          </w:rPr>
          <w:t>30</w:t>
        </w:r>
        <w:r w:rsidR="002368FB">
          <w:rPr>
            <w:noProof/>
            <w:webHidden/>
          </w:rPr>
          <w:fldChar w:fldCharType="end"/>
        </w:r>
      </w:hyperlink>
    </w:p>
    <w:p w14:paraId="3A4D7A0C" w14:textId="77777777" w:rsidR="002368FB" w:rsidRDefault="00886FCD">
      <w:pPr>
        <w:pStyle w:val="41"/>
        <w:tabs>
          <w:tab w:val="right" w:leader="dot" w:pos="10195"/>
        </w:tabs>
        <w:rPr>
          <w:rFonts w:eastAsiaTheme="minorEastAsia"/>
          <w:noProof/>
          <w:sz w:val="22"/>
          <w:lang w:eastAsia="ru-RU"/>
        </w:rPr>
      </w:pPr>
      <w:hyperlink w:anchor="_Toc467788253" w:history="1">
        <w:r w:rsidR="002368FB" w:rsidRPr="005E3D03">
          <w:rPr>
            <w:rStyle w:val="a9"/>
            <w:noProof/>
          </w:rPr>
          <w:t>1.2.1.5 Internet-возможности визуализации и исследования параметризованной модели сердца</w:t>
        </w:r>
        <w:r w:rsidR="002368FB">
          <w:rPr>
            <w:noProof/>
            <w:webHidden/>
          </w:rPr>
          <w:tab/>
        </w:r>
        <w:r w:rsidR="002368FB">
          <w:rPr>
            <w:noProof/>
            <w:webHidden/>
          </w:rPr>
          <w:fldChar w:fldCharType="begin"/>
        </w:r>
        <w:r w:rsidR="002368FB">
          <w:rPr>
            <w:noProof/>
            <w:webHidden/>
          </w:rPr>
          <w:instrText xml:space="preserve"> PAGEREF _Toc467788253 \h </w:instrText>
        </w:r>
        <w:r w:rsidR="002368FB">
          <w:rPr>
            <w:noProof/>
            <w:webHidden/>
          </w:rPr>
        </w:r>
        <w:r w:rsidR="002368FB">
          <w:rPr>
            <w:noProof/>
            <w:webHidden/>
          </w:rPr>
          <w:fldChar w:fldCharType="separate"/>
        </w:r>
        <w:r w:rsidR="002368FB">
          <w:rPr>
            <w:noProof/>
            <w:webHidden/>
          </w:rPr>
          <w:t>31</w:t>
        </w:r>
        <w:r w:rsidR="002368FB">
          <w:rPr>
            <w:noProof/>
            <w:webHidden/>
          </w:rPr>
          <w:fldChar w:fldCharType="end"/>
        </w:r>
      </w:hyperlink>
    </w:p>
    <w:p w14:paraId="494FF726" w14:textId="77777777" w:rsidR="002368FB" w:rsidRDefault="00886FCD">
      <w:pPr>
        <w:pStyle w:val="41"/>
        <w:tabs>
          <w:tab w:val="right" w:leader="dot" w:pos="10195"/>
        </w:tabs>
        <w:rPr>
          <w:rFonts w:eastAsiaTheme="minorEastAsia"/>
          <w:noProof/>
          <w:sz w:val="22"/>
          <w:lang w:eastAsia="ru-RU"/>
        </w:rPr>
      </w:pPr>
      <w:hyperlink w:anchor="_Toc467788254" w:history="1">
        <w:r w:rsidR="002368FB" w:rsidRPr="005E3D03">
          <w:rPr>
            <w:rStyle w:val="a9"/>
            <w:noProof/>
          </w:rPr>
          <w:t>1.2.1.6 Общее описание работы ПП (см. также Рисунок 12):</w:t>
        </w:r>
        <w:r w:rsidR="002368FB">
          <w:rPr>
            <w:noProof/>
            <w:webHidden/>
          </w:rPr>
          <w:tab/>
        </w:r>
        <w:r w:rsidR="002368FB">
          <w:rPr>
            <w:noProof/>
            <w:webHidden/>
          </w:rPr>
          <w:fldChar w:fldCharType="begin"/>
        </w:r>
        <w:r w:rsidR="002368FB">
          <w:rPr>
            <w:noProof/>
            <w:webHidden/>
          </w:rPr>
          <w:instrText xml:space="preserve"> PAGEREF _Toc467788254 \h </w:instrText>
        </w:r>
        <w:r w:rsidR="002368FB">
          <w:rPr>
            <w:noProof/>
            <w:webHidden/>
          </w:rPr>
        </w:r>
        <w:r w:rsidR="002368FB">
          <w:rPr>
            <w:noProof/>
            <w:webHidden/>
          </w:rPr>
          <w:fldChar w:fldCharType="separate"/>
        </w:r>
        <w:r w:rsidR="002368FB">
          <w:rPr>
            <w:noProof/>
            <w:webHidden/>
          </w:rPr>
          <w:t>31</w:t>
        </w:r>
        <w:r w:rsidR="002368FB">
          <w:rPr>
            <w:noProof/>
            <w:webHidden/>
          </w:rPr>
          <w:fldChar w:fldCharType="end"/>
        </w:r>
      </w:hyperlink>
    </w:p>
    <w:p w14:paraId="1BC95003" w14:textId="77777777" w:rsidR="002368FB" w:rsidRDefault="00886FCD">
      <w:pPr>
        <w:pStyle w:val="11"/>
        <w:tabs>
          <w:tab w:val="right" w:leader="dot" w:pos="10195"/>
        </w:tabs>
        <w:rPr>
          <w:rFonts w:eastAsiaTheme="minorEastAsia"/>
          <w:noProof/>
          <w:sz w:val="22"/>
          <w:lang w:eastAsia="ru-RU"/>
        </w:rPr>
      </w:pPr>
      <w:hyperlink w:anchor="_Toc467788255" w:history="1">
        <w:r w:rsidR="002368FB" w:rsidRPr="005E3D03">
          <w:rPr>
            <w:rStyle w:val="a9"/>
            <w:noProof/>
          </w:rPr>
          <w:t>2 Общая архитектура ПАК «Киберсердце»</w:t>
        </w:r>
        <w:r w:rsidR="002368FB">
          <w:rPr>
            <w:noProof/>
            <w:webHidden/>
          </w:rPr>
          <w:tab/>
        </w:r>
        <w:r w:rsidR="002368FB">
          <w:rPr>
            <w:noProof/>
            <w:webHidden/>
          </w:rPr>
          <w:fldChar w:fldCharType="begin"/>
        </w:r>
        <w:r w:rsidR="002368FB">
          <w:rPr>
            <w:noProof/>
            <w:webHidden/>
          </w:rPr>
          <w:instrText xml:space="preserve"> PAGEREF _Toc467788255 \h </w:instrText>
        </w:r>
        <w:r w:rsidR="002368FB">
          <w:rPr>
            <w:noProof/>
            <w:webHidden/>
          </w:rPr>
        </w:r>
        <w:r w:rsidR="002368FB">
          <w:rPr>
            <w:noProof/>
            <w:webHidden/>
          </w:rPr>
          <w:fldChar w:fldCharType="separate"/>
        </w:r>
        <w:r w:rsidR="002368FB">
          <w:rPr>
            <w:noProof/>
            <w:webHidden/>
          </w:rPr>
          <w:t>33</w:t>
        </w:r>
        <w:r w:rsidR="002368FB">
          <w:rPr>
            <w:noProof/>
            <w:webHidden/>
          </w:rPr>
          <w:fldChar w:fldCharType="end"/>
        </w:r>
      </w:hyperlink>
    </w:p>
    <w:p w14:paraId="150F4973" w14:textId="77777777" w:rsidR="002368FB" w:rsidRDefault="00886FCD">
      <w:pPr>
        <w:pStyle w:val="21"/>
        <w:tabs>
          <w:tab w:val="right" w:leader="dot" w:pos="10195"/>
        </w:tabs>
        <w:rPr>
          <w:rFonts w:eastAsiaTheme="minorEastAsia"/>
          <w:noProof/>
          <w:sz w:val="22"/>
          <w:lang w:eastAsia="ru-RU"/>
        </w:rPr>
      </w:pPr>
      <w:hyperlink w:anchor="_Toc467788256" w:history="1">
        <w:r w:rsidR="002368FB" w:rsidRPr="005E3D03">
          <w:rPr>
            <w:rStyle w:val="a9"/>
            <w:noProof/>
          </w:rPr>
          <w:t>2.1 Функциональная схема ПАК «Киберсердце»</w:t>
        </w:r>
        <w:r w:rsidR="002368FB">
          <w:rPr>
            <w:noProof/>
            <w:webHidden/>
          </w:rPr>
          <w:tab/>
        </w:r>
        <w:r w:rsidR="002368FB">
          <w:rPr>
            <w:noProof/>
            <w:webHidden/>
          </w:rPr>
          <w:fldChar w:fldCharType="begin"/>
        </w:r>
        <w:r w:rsidR="002368FB">
          <w:rPr>
            <w:noProof/>
            <w:webHidden/>
          </w:rPr>
          <w:instrText xml:space="preserve"> PAGEREF _Toc467788256 \h </w:instrText>
        </w:r>
        <w:r w:rsidR="002368FB">
          <w:rPr>
            <w:noProof/>
            <w:webHidden/>
          </w:rPr>
        </w:r>
        <w:r w:rsidR="002368FB">
          <w:rPr>
            <w:noProof/>
            <w:webHidden/>
          </w:rPr>
          <w:fldChar w:fldCharType="separate"/>
        </w:r>
        <w:r w:rsidR="002368FB">
          <w:rPr>
            <w:noProof/>
            <w:webHidden/>
          </w:rPr>
          <w:t>34</w:t>
        </w:r>
        <w:r w:rsidR="002368FB">
          <w:rPr>
            <w:noProof/>
            <w:webHidden/>
          </w:rPr>
          <w:fldChar w:fldCharType="end"/>
        </w:r>
      </w:hyperlink>
    </w:p>
    <w:p w14:paraId="068189C3" w14:textId="77777777" w:rsidR="002368FB" w:rsidRDefault="00886FCD">
      <w:pPr>
        <w:pStyle w:val="21"/>
        <w:tabs>
          <w:tab w:val="right" w:leader="dot" w:pos="10195"/>
        </w:tabs>
        <w:rPr>
          <w:rFonts w:eastAsiaTheme="minorEastAsia"/>
          <w:noProof/>
          <w:sz w:val="22"/>
          <w:lang w:eastAsia="ru-RU"/>
        </w:rPr>
      </w:pPr>
      <w:hyperlink w:anchor="_Toc467788257" w:history="1">
        <w:r w:rsidR="002368FB" w:rsidRPr="005E3D03">
          <w:rPr>
            <w:rStyle w:val="a9"/>
            <w:noProof/>
          </w:rPr>
          <w:t>2.2 Комплекс технических средств ПАК «Киберсердце»</w:t>
        </w:r>
        <w:r w:rsidR="002368FB">
          <w:rPr>
            <w:noProof/>
            <w:webHidden/>
          </w:rPr>
          <w:tab/>
        </w:r>
        <w:r w:rsidR="002368FB">
          <w:rPr>
            <w:noProof/>
            <w:webHidden/>
          </w:rPr>
          <w:fldChar w:fldCharType="begin"/>
        </w:r>
        <w:r w:rsidR="002368FB">
          <w:rPr>
            <w:noProof/>
            <w:webHidden/>
          </w:rPr>
          <w:instrText xml:space="preserve"> PAGEREF _Toc467788257 \h </w:instrText>
        </w:r>
        <w:r w:rsidR="002368FB">
          <w:rPr>
            <w:noProof/>
            <w:webHidden/>
          </w:rPr>
        </w:r>
        <w:r w:rsidR="002368FB">
          <w:rPr>
            <w:noProof/>
            <w:webHidden/>
          </w:rPr>
          <w:fldChar w:fldCharType="separate"/>
        </w:r>
        <w:r w:rsidR="002368FB">
          <w:rPr>
            <w:noProof/>
            <w:webHidden/>
          </w:rPr>
          <w:t>35</w:t>
        </w:r>
        <w:r w:rsidR="002368FB">
          <w:rPr>
            <w:noProof/>
            <w:webHidden/>
          </w:rPr>
          <w:fldChar w:fldCharType="end"/>
        </w:r>
      </w:hyperlink>
    </w:p>
    <w:p w14:paraId="328EAE2B" w14:textId="77777777" w:rsidR="002368FB" w:rsidRDefault="00886FCD">
      <w:pPr>
        <w:pStyle w:val="21"/>
        <w:tabs>
          <w:tab w:val="right" w:leader="dot" w:pos="10195"/>
        </w:tabs>
        <w:rPr>
          <w:rFonts w:eastAsiaTheme="minorEastAsia"/>
          <w:noProof/>
          <w:sz w:val="22"/>
          <w:lang w:eastAsia="ru-RU"/>
        </w:rPr>
      </w:pPr>
      <w:hyperlink w:anchor="_Toc467788258" w:history="1">
        <w:r w:rsidR="002368FB" w:rsidRPr="005E3D03">
          <w:rPr>
            <w:rStyle w:val="a9"/>
            <w:noProof/>
          </w:rPr>
          <w:t>2.3 Схема интеграции программных пакетов</w:t>
        </w:r>
        <w:r w:rsidR="002368FB">
          <w:rPr>
            <w:noProof/>
            <w:webHidden/>
          </w:rPr>
          <w:tab/>
        </w:r>
        <w:r w:rsidR="002368FB">
          <w:rPr>
            <w:noProof/>
            <w:webHidden/>
          </w:rPr>
          <w:fldChar w:fldCharType="begin"/>
        </w:r>
        <w:r w:rsidR="002368FB">
          <w:rPr>
            <w:noProof/>
            <w:webHidden/>
          </w:rPr>
          <w:instrText xml:space="preserve"> PAGEREF _Toc467788258 \h </w:instrText>
        </w:r>
        <w:r w:rsidR="002368FB">
          <w:rPr>
            <w:noProof/>
            <w:webHidden/>
          </w:rPr>
        </w:r>
        <w:r w:rsidR="002368FB">
          <w:rPr>
            <w:noProof/>
            <w:webHidden/>
          </w:rPr>
          <w:fldChar w:fldCharType="separate"/>
        </w:r>
        <w:r w:rsidR="002368FB">
          <w:rPr>
            <w:noProof/>
            <w:webHidden/>
          </w:rPr>
          <w:t>36</w:t>
        </w:r>
        <w:r w:rsidR="002368FB">
          <w:rPr>
            <w:noProof/>
            <w:webHidden/>
          </w:rPr>
          <w:fldChar w:fldCharType="end"/>
        </w:r>
      </w:hyperlink>
    </w:p>
    <w:p w14:paraId="26BC8788" w14:textId="77777777" w:rsidR="002368FB" w:rsidRDefault="00886FCD">
      <w:pPr>
        <w:pStyle w:val="31"/>
        <w:tabs>
          <w:tab w:val="right" w:leader="dot" w:pos="10195"/>
        </w:tabs>
        <w:rPr>
          <w:rFonts w:eastAsiaTheme="minorEastAsia"/>
          <w:noProof/>
          <w:sz w:val="22"/>
          <w:lang w:eastAsia="ru-RU"/>
        </w:rPr>
      </w:pPr>
      <w:hyperlink w:anchor="_Toc467788259" w:history="1">
        <w:r w:rsidR="002368FB" w:rsidRPr="005E3D03">
          <w:rPr>
            <w:rStyle w:val="a9"/>
            <w:noProof/>
          </w:rPr>
          <w:t>2.3.1 Требования к интеграции и принципы объединения.</w:t>
        </w:r>
        <w:r w:rsidR="002368FB">
          <w:rPr>
            <w:noProof/>
            <w:webHidden/>
          </w:rPr>
          <w:tab/>
        </w:r>
        <w:r w:rsidR="002368FB">
          <w:rPr>
            <w:noProof/>
            <w:webHidden/>
          </w:rPr>
          <w:fldChar w:fldCharType="begin"/>
        </w:r>
        <w:r w:rsidR="002368FB">
          <w:rPr>
            <w:noProof/>
            <w:webHidden/>
          </w:rPr>
          <w:instrText xml:space="preserve"> PAGEREF _Toc467788259 \h </w:instrText>
        </w:r>
        <w:r w:rsidR="002368FB">
          <w:rPr>
            <w:noProof/>
            <w:webHidden/>
          </w:rPr>
        </w:r>
        <w:r w:rsidR="002368FB">
          <w:rPr>
            <w:noProof/>
            <w:webHidden/>
          </w:rPr>
          <w:fldChar w:fldCharType="separate"/>
        </w:r>
        <w:r w:rsidR="002368FB">
          <w:rPr>
            <w:noProof/>
            <w:webHidden/>
          </w:rPr>
          <w:t>36</w:t>
        </w:r>
        <w:r w:rsidR="002368FB">
          <w:rPr>
            <w:noProof/>
            <w:webHidden/>
          </w:rPr>
          <w:fldChar w:fldCharType="end"/>
        </w:r>
      </w:hyperlink>
    </w:p>
    <w:p w14:paraId="29A83311" w14:textId="77777777" w:rsidR="002368FB" w:rsidRDefault="00886FCD">
      <w:pPr>
        <w:pStyle w:val="31"/>
        <w:tabs>
          <w:tab w:val="right" w:leader="dot" w:pos="10195"/>
        </w:tabs>
        <w:rPr>
          <w:rFonts w:eastAsiaTheme="minorEastAsia"/>
          <w:noProof/>
          <w:sz w:val="22"/>
          <w:lang w:eastAsia="ru-RU"/>
        </w:rPr>
      </w:pPr>
      <w:hyperlink w:anchor="_Toc467788260" w:history="1">
        <w:r w:rsidR="002368FB" w:rsidRPr="005E3D03">
          <w:rPr>
            <w:rStyle w:val="a9"/>
            <w:noProof/>
          </w:rPr>
          <w:t>2.3.2 Схема интеграции</w:t>
        </w:r>
        <w:r w:rsidR="002368FB">
          <w:rPr>
            <w:noProof/>
            <w:webHidden/>
          </w:rPr>
          <w:tab/>
        </w:r>
        <w:r w:rsidR="002368FB">
          <w:rPr>
            <w:noProof/>
            <w:webHidden/>
          </w:rPr>
          <w:fldChar w:fldCharType="begin"/>
        </w:r>
        <w:r w:rsidR="002368FB">
          <w:rPr>
            <w:noProof/>
            <w:webHidden/>
          </w:rPr>
          <w:instrText xml:space="preserve"> PAGEREF _Toc467788260 \h </w:instrText>
        </w:r>
        <w:r w:rsidR="002368FB">
          <w:rPr>
            <w:noProof/>
            <w:webHidden/>
          </w:rPr>
        </w:r>
        <w:r w:rsidR="002368FB">
          <w:rPr>
            <w:noProof/>
            <w:webHidden/>
          </w:rPr>
          <w:fldChar w:fldCharType="separate"/>
        </w:r>
        <w:r w:rsidR="002368FB">
          <w:rPr>
            <w:noProof/>
            <w:webHidden/>
          </w:rPr>
          <w:t>36</w:t>
        </w:r>
        <w:r w:rsidR="002368FB">
          <w:rPr>
            <w:noProof/>
            <w:webHidden/>
          </w:rPr>
          <w:fldChar w:fldCharType="end"/>
        </w:r>
      </w:hyperlink>
    </w:p>
    <w:p w14:paraId="34BBD1AB" w14:textId="77777777" w:rsidR="002368FB" w:rsidRDefault="00886FCD">
      <w:pPr>
        <w:pStyle w:val="21"/>
        <w:tabs>
          <w:tab w:val="right" w:leader="dot" w:pos="10195"/>
        </w:tabs>
        <w:rPr>
          <w:rFonts w:eastAsiaTheme="minorEastAsia"/>
          <w:noProof/>
          <w:sz w:val="22"/>
          <w:lang w:eastAsia="ru-RU"/>
        </w:rPr>
      </w:pPr>
      <w:hyperlink w:anchor="_Toc467788261" w:history="1">
        <w:r w:rsidR="002368FB" w:rsidRPr="005E3D03">
          <w:rPr>
            <w:rStyle w:val="a9"/>
            <w:noProof/>
          </w:rPr>
          <w:t>2.4 Взаимосвязь с другими системами</w:t>
        </w:r>
        <w:r w:rsidR="002368FB">
          <w:rPr>
            <w:noProof/>
            <w:webHidden/>
          </w:rPr>
          <w:tab/>
        </w:r>
        <w:r w:rsidR="002368FB">
          <w:rPr>
            <w:noProof/>
            <w:webHidden/>
          </w:rPr>
          <w:fldChar w:fldCharType="begin"/>
        </w:r>
        <w:r w:rsidR="002368FB">
          <w:rPr>
            <w:noProof/>
            <w:webHidden/>
          </w:rPr>
          <w:instrText xml:space="preserve"> PAGEREF _Toc467788261 \h </w:instrText>
        </w:r>
        <w:r w:rsidR="002368FB">
          <w:rPr>
            <w:noProof/>
            <w:webHidden/>
          </w:rPr>
        </w:r>
        <w:r w:rsidR="002368FB">
          <w:rPr>
            <w:noProof/>
            <w:webHidden/>
          </w:rPr>
          <w:fldChar w:fldCharType="separate"/>
        </w:r>
        <w:r w:rsidR="002368FB">
          <w:rPr>
            <w:noProof/>
            <w:webHidden/>
          </w:rPr>
          <w:t>38</w:t>
        </w:r>
        <w:r w:rsidR="002368FB">
          <w:rPr>
            <w:noProof/>
            <w:webHidden/>
          </w:rPr>
          <w:fldChar w:fldCharType="end"/>
        </w:r>
      </w:hyperlink>
    </w:p>
    <w:p w14:paraId="24675355" w14:textId="77777777" w:rsidR="002368FB" w:rsidRDefault="00886FCD">
      <w:pPr>
        <w:pStyle w:val="11"/>
        <w:tabs>
          <w:tab w:val="right" w:leader="dot" w:pos="10195"/>
        </w:tabs>
        <w:rPr>
          <w:rFonts w:eastAsiaTheme="minorEastAsia"/>
          <w:noProof/>
          <w:sz w:val="22"/>
          <w:lang w:eastAsia="ru-RU"/>
        </w:rPr>
      </w:pPr>
      <w:hyperlink w:anchor="_Toc467788262" w:history="1">
        <w:r w:rsidR="002368FB" w:rsidRPr="005E3D03">
          <w:rPr>
            <w:rStyle w:val="a9"/>
            <w:noProof/>
          </w:rPr>
          <w:t>3 Схемы архитектуры и вычислительные алгоритмы программных пакетов</w:t>
        </w:r>
        <w:r w:rsidR="002368FB">
          <w:rPr>
            <w:noProof/>
            <w:webHidden/>
          </w:rPr>
          <w:tab/>
        </w:r>
        <w:r w:rsidR="002368FB">
          <w:rPr>
            <w:noProof/>
            <w:webHidden/>
          </w:rPr>
          <w:fldChar w:fldCharType="begin"/>
        </w:r>
        <w:r w:rsidR="002368FB">
          <w:rPr>
            <w:noProof/>
            <w:webHidden/>
          </w:rPr>
          <w:instrText xml:space="preserve"> PAGEREF _Toc467788262 \h </w:instrText>
        </w:r>
        <w:r w:rsidR="002368FB">
          <w:rPr>
            <w:noProof/>
            <w:webHidden/>
          </w:rPr>
        </w:r>
        <w:r w:rsidR="002368FB">
          <w:rPr>
            <w:noProof/>
            <w:webHidden/>
          </w:rPr>
          <w:fldChar w:fldCharType="separate"/>
        </w:r>
        <w:r w:rsidR="002368FB">
          <w:rPr>
            <w:noProof/>
            <w:webHidden/>
          </w:rPr>
          <w:t>40</w:t>
        </w:r>
        <w:r w:rsidR="002368FB">
          <w:rPr>
            <w:noProof/>
            <w:webHidden/>
          </w:rPr>
          <w:fldChar w:fldCharType="end"/>
        </w:r>
      </w:hyperlink>
    </w:p>
    <w:p w14:paraId="2AF49EED" w14:textId="77777777" w:rsidR="002368FB" w:rsidRDefault="00886FCD">
      <w:pPr>
        <w:pStyle w:val="21"/>
        <w:tabs>
          <w:tab w:val="right" w:leader="dot" w:pos="10195"/>
        </w:tabs>
        <w:rPr>
          <w:rFonts w:eastAsiaTheme="minorEastAsia"/>
          <w:noProof/>
          <w:sz w:val="22"/>
          <w:lang w:eastAsia="ru-RU"/>
        </w:rPr>
      </w:pPr>
      <w:hyperlink w:anchor="_Toc467788263" w:history="1">
        <w:r w:rsidR="002368FB" w:rsidRPr="005E3D03">
          <w:rPr>
            <w:rStyle w:val="a9"/>
            <w:noProof/>
          </w:rPr>
          <w:t>3.1 Программный пакет «Кардиомодель»</w:t>
        </w:r>
        <w:r w:rsidR="002368FB">
          <w:rPr>
            <w:noProof/>
            <w:webHidden/>
          </w:rPr>
          <w:tab/>
        </w:r>
        <w:r w:rsidR="002368FB">
          <w:rPr>
            <w:noProof/>
            <w:webHidden/>
          </w:rPr>
          <w:fldChar w:fldCharType="begin"/>
        </w:r>
        <w:r w:rsidR="002368FB">
          <w:rPr>
            <w:noProof/>
            <w:webHidden/>
          </w:rPr>
          <w:instrText xml:space="preserve"> PAGEREF _Toc467788263 \h </w:instrText>
        </w:r>
        <w:r w:rsidR="002368FB">
          <w:rPr>
            <w:noProof/>
            <w:webHidden/>
          </w:rPr>
        </w:r>
        <w:r w:rsidR="002368FB">
          <w:rPr>
            <w:noProof/>
            <w:webHidden/>
          </w:rPr>
          <w:fldChar w:fldCharType="separate"/>
        </w:r>
        <w:r w:rsidR="002368FB">
          <w:rPr>
            <w:noProof/>
            <w:webHidden/>
          </w:rPr>
          <w:t>40</w:t>
        </w:r>
        <w:r w:rsidR="002368FB">
          <w:rPr>
            <w:noProof/>
            <w:webHidden/>
          </w:rPr>
          <w:fldChar w:fldCharType="end"/>
        </w:r>
      </w:hyperlink>
    </w:p>
    <w:p w14:paraId="0581A2AC" w14:textId="77777777" w:rsidR="002368FB" w:rsidRDefault="00886FCD">
      <w:pPr>
        <w:pStyle w:val="31"/>
        <w:tabs>
          <w:tab w:val="right" w:leader="dot" w:pos="10195"/>
        </w:tabs>
        <w:rPr>
          <w:rFonts w:eastAsiaTheme="minorEastAsia"/>
          <w:noProof/>
          <w:sz w:val="22"/>
          <w:lang w:eastAsia="ru-RU"/>
        </w:rPr>
      </w:pPr>
      <w:hyperlink w:anchor="_Toc467788264" w:history="1">
        <w:r w:rsidR="002368FB" w:rsidRPr="005E3D03">
          <w:rPr>
            <w:rStyle w:val="a9"/>
            <w:noProof/>
          </w:rPr>
          <w:t>3.1.1 Общие сведения</w:t>
        </w:r>
        <w:r w:rsidR="002368FB">
          <w:rPr>
            <w:noProof/>
            <w:webHidden/>
          </w:rPr>
          <w:tab/>
        </w:r>
        <w:r w:rsidR="002368FB">
          <w:rPr>
            <w:noProof/>
            <w:webHidden/>
          </w:rPr>
          <w:fldChar w:fldCharType="begin"/>
        </w:r>
        <w:r w:rsidR="002368FB">
          <w:rPr>
            <w:noProof/>
            <w:webHidden/>
          </w:rPr>
          <w:instrText xml:space="preserve"> PAGEREF _Toc467788264 \h </w:instrText>
        </w:r>
        <w:r w:rsidR="002368FB">
          <w:rPr>
            <w:noProof/>
            <w:webHidden/>
          </w:rPr>
        </w:r>
        <w:r w:rsidR="002368FB">
          <w:rPr>
            <w:noProof/>
            <w:webHidden/>
          </w:rPr>
          <w:fldChar w:fldCharType="separate"/>
        </w:r>
        <w:r w:rsidR="002368FB">
          <w:rPr>
            <w:noProof/>
            <w:webHidden/>
          </w:rPr>
          <w:t>40</w:t>
        </w:r>
        <w:r w:rsidR="002368FB">
          <w:rPr>
            <w:noProof/>
            <w:webHidden/>
          </w:rPr>
          <w:fldChar w:fldCharType="end"/>
        </w:r>
      </w:hyperlink>
    </w:p>
    <w:p w14:paraId="594A5947" w14:textId="77777777" w:rsidR="002368FB" w:rsidRDefault="00886FCD">
      <w:pPr>
        <w:pStyle w:val="31"/>
        <w:tabs>
          <w:tab w:val="right" w:leader="dot" w:pos="10195"/>
        </w:tabs>
        <w:rPr>
          <w:rFonts w:eastAsiaTheme="minorEastAsia"/>
          <w:noProof/>
          <w:sz w:val="22"/>
          <w:lang w:eastAsia="ru-RU"/>
        </w:rPr>
      </w:pPr>
      <w:hyperlink w:anchor="_Toc467788265" w:history="1">
        <w:r w:rsidR="002368FB" w:rsidRPr="005E3D03">
          <w:rPr>
            <w:rStyle w:val="a9"/>
            <w:noProof/>
          </w:rPr>
          <w:t>3.1.2 Функциональное назначение</w:t>
        </w:r>
        <w:r w:rsidR="002368FB">
          <w:rPr>
            <w:noProof/>
            <w:webHidden/>
          </w:rPr>
          <w:tab/>
        </w:r>
        <w:r w:rsidR="002368FB">
          <w:rPr>
            <w:noProof/>
            <w:webHidden/>
          </w:rPr>
          <w:fldChar w:fldCharType="begin"/>
        </w:r>
        <w:r w:rsidR="002368FB">
          <w:rPr>
            <w:noProof/>
            <w:webHidden/>
          </w:rPr>
          <w:instrText xml:space="preserve"> PAGEREF _Toc467788265 \h </w:instrText>
        </w:r>
        <w:r w:rsidR="002368FB">
          <w:rPr>
            <w:noProof/>
            <w:webHidden/>
          </w:rPr>
        </w:r>
        <w:r w:rsidR="002368FB">
          <w:rPr>
            <w:noProof/>
            <w:webHidden/>
          </w:rPr>
          <w:fldChar w:fldCharType="separate"/>
        </w:r>
        <w:r w:rsidR="002368FB">
          <w:rPr>
            <w:noProof/>
            <w:webHidden/>
          </w:rPr>
          <w:t>40</w:t>
        </w:r>
        <w:r w:rsidR="002368FB">
          <w:rPr>
            <w:noProof/>
            <w:webHidden/>
          </w:rPr>
          <w:fldChar w:fldCharType="end"/>
        </w:r>
      </w:hyperlink>
    </w:p>
    <w:p w14:paraId="144FECDC" w14:textId="77777777" w:rsidR="002368FB" w:rsidRDefault="00886FCD">
      <w:pPr>
        <w:pStyle w:val="31"/>
        <w:tabs>
          <w:tab w:val="right" w:leader="dot" w:pos="10195"/>
        </w:tabs>
        <w:rPr>
          <w:rFonts w:eastAsiaTheme="minorEastAsia"/>
          <w:noProof/>
          <w:sz w:val="22"/>
          <w:lang w:eastAsia="ru-RU"/>
        </w:rPr>
      </w:pPr>
      <w:hyperlink w:anchor="_Toc467788266" w:history="1">
        <w:r w:rsidR="002368FB" w:rsidRPr="005E3D03">
          <w:rPr>
            <w:rStyle w:val="a9"/>
            <w:noProof/>
          </w:rPr>
          <w:t>3.1.3 Описание логической структуры</w:t>
        </w:r>
        <w:r w:rsidR="002368FB">
          <w:rPr>
            <w:noProof/>
            <w:webHidden/>
          </w:rPr>
          <w:tab/>
        </w:r>
        <w:r w:rsidR="002368FB">
          <w:rPr>
            <w:noProof/>
            <w:webHidden/>
          </w:rPr>
          <w:fldChar w:fldCharType="begin"/>
        </w:r>
        <w:r w:rsidR="002368FB">
          <w:rPr>
            <w:noProof/>
            <w:webHidden/>
          </w:rPr>
          <w:instrText xml:space="preserve"> PAGEREF _Toc467788266 \h </w:instrText>
        </w:r>
        <w:r w:rsidR="002368FB">
          <w:rPr>
            <w:noProof/>
            <w:webHidden/>
          </w:rPr>
        </w:r>
        <w:r w:rsidR="002368FB">
          <w:rPr>
            <w:noProof/>
            <w:webHidden/>
          </w:rPr>
          <w:fldChar w:fldCharType="separate"/>
        </w:r>
        <w:r w:rsidR="002368FB">
          <w:rPr>
            <w:noProof/>
            <w:webHidden/>
          </w:rPr>
          <w:t>41</w:t>
        </w:r>
        <w:r w:rsidR="002368FB">
          <w:rPr>
            <w:noProof/>
            <w:webHidden/>
          </w:rPr>
          <w:fldChar w:fldCharType="end"/>
        </w:r>
      </w:hyperlink>
    </w:p>
    <w:p w14:paraId="593E7542" w14:textId="77777777" w:rsidR="002368FB" w:rsidRDefault="00886FCD">
      <w:pPr>
        <w:pStyle w:val="31"/>
        <w:tabs>
          <w:tab w:val="right" w:leader="dot" w:pos="10195"/>
        </w:tabs>
        <w:rPr>
          <w:rFonts w:eastAsiaTheme="minorEastAsia"/>
          <w:noProof/>
          <w:sz w:val="22"/>
          <w:lang w:eastAsia="ru-RU"/>
        </w:rPr>
      </w:pPr>
      <w:hyperlink w:anchor="_Toc467788267" w:history="1">
        <w:r w:rsidR="002368FB" w:rsidRPr="005E3D03">
          <w:rPr>
            <w:rStyle w:val="a9"/>
            <w:noProof/>
          </w:rPr>
          <w:t>3.1.4 Входные данные</w:t>
        </w:r>
        <w:r w:rsidR="002368FB">
          <w:rPr>
            <w:noProof/>
            <w:webHidden/>
          </w:rPr>
          <w:tab/>
        </w:r>
        <w:r w:rsidR="002368FB">
          <w:rPr>
            <w:noProof/>
            <w:webHidden/>
          </w:rPr>
          <w:fldChar w:fldCharType="begin"/>
        </w:r>
        <w:r w:rsidR="002368FB">
          <w:rPr>
            <w:noProof/>
            <w:webHidden/>
          </w:rPr>
          <w:instrText xml:space="preserve"> PAGEREF _Toc467788267 \h </w:instrText>
        </w:r>
        <w:r w:rsidR="002368FB">
          <w:rPr>
            <w:noProof/>
            <w:webHidden/>
          </w:rPr>
        </w:r>
        <w:r w:rsidR="002368FB">
          <w:rPr>
            <w:noProof/>
            <w:webHidden/>
          </w:rPr>
          <w:fldChar w:fldCharType="separate"/>
        </w:r>
        <w:r w:rsidR="002368FB">
          <w:rPr>
            <w:noProof/>
            <w:webHidden/>
          </w:rPr>
          <w:t>44</w:t>
        </w:r>
        <w:r w:rsidR="002368FB">
          <w:rPr>
            <w:noProof/>
            <w:webHidden/>
          </w:rPr>
          <w:fldChar w:fldCharType="end"/>
        </w:r>
      </w:hyperlink>
    </w:p>
    <w:p w14:paraId="4C254DCD" w14:textId="77777777" w:rsidR="002368FB" w:rsidRDefault="00886FCD">
      <w:pPr>
        <w:pStyle w:val="41"/>
        <w:tabs>
          <w:tab w:val="right" w:leader="dot" w:pos="10195"/>
        </w:tabs>
        <w:rPr>
          <w:rFonts w:eastAsiaTheme="minorEastAsia"/>
          <w:noProof/>
          <w:sz w:val="22"/>
          <w:lang w:eastAsia="ru-RU"/>
        </w:rPr>
      </w:pPr>
      <w:hyperlink w:anchor="_Toc467788268" w:history="1">
        <w:r w:rsidR="002368FB" w:rsidRPr="005E3D03">
          <w:rPr>
            <w:rStyle w:val="a9"/>
            <w:noProof/>
          </w:rPr>
          <w:t>3.1.4.1 Характер, организация и предварительная подготовка входных данных</w:t>
        </w:r>
        <w:r w:rsidR="002368FB">
          <w:rPr>
            <w:noProof/>
            <w:webHidden/>
          </w:rPr>
          <w:tab/>
        </w:r>
        <w:r w:rsidR="002368FB">
          <w:rPr>
            <w:noProof/>
            <w:webHidden/>
          </w:rPr>
          <w:fldChar w:fldCharType="begin"/>
        </w:r>
        <w:r w:rsidR="002368FB">
          <w:rPr>
            <w:noProof/>
            <w:webHidden/>
          </w:rPr>
          <w:instrText xml:space="preserve"> PAGEREF _Toc467788268 \h </w:instrText>
        </w:r>
        <w:r w:rsidR="002368FB">
          <w:rPr>
            <w:noProof/>
            <w:webHidden/>
          </w:rPr>
        </w:r>
        <w:r w:rsidR="002368FB">
          <w:rPr>
            <w:noProof/>
            <w:webHidden/>
          </w:rPr>
          <w:fldChar w:fldCharType="separate"/>
        </w:r>
        <w:r w:rsidR="002368FB">
          <w:rPr>
            <w:noProof/>
            <w:webHidden/>
          </w:rPr>
          <w:t>44</w:t>
        </w:r>
        <w:r w:rsidR="002368FB">
          <w:rPr>
            <w:noProof/>
            <w:webHidden/>
          </w:rPr>
          <w:fldChar w:fldCharType="end"/>
        </w:r>
      </w:hyperlink>
    </w:p>
    <w:p w14:paraId="4E268FBB" w14:textId="77777777" w:rsidR="002368FB" w:rsidRDefault="00886FCD">
      <w:pPr>
        <w:pStyle w:val="41"/>
        <w:tabs>
          <w:tab w:val="right" w:leader="dot" w:pos="10195"/>
        </w:tabs>
        <w:rPr>
          <w:rFonts w:eastAsiaTheme="minorEastAsia"/>
          <w:noProof/>
          <w:sz w:val="22"/>
          <w:lang w:eastAsia="ru-RU"/>
        </w:rPr>
      </w:pPr>
      <w:hyperlink w:anchor="_Toc467788269" w:history="1">
        <w:r w:rsidR="002368FB" w:rsidRPr="005E3D03">
          <w:rPr>
            <w:rStyle w:val="a9"/>
            <w:noProof/>
          </w:rPr>
          <w:t>3.1.4.2 Формат, описание и способ кодирования входных данных</w:t>
        </w:r>
        <w:r w:rsidR="002368FB">
          <w:rPr>
            <w:noProof/>
            <w:webHidden/>
          </w:rPr>
          <w:tab/>
        </w:r>
        <w:r w:rsidR="002368FB">
          <w:rPr>
            <w:noProof/>
            <w:webHidden/>
          </w:rPr>
          <w:fldChar w:fldCharType="begin"/>
        </w:r>
        <w:r w:rsidR="002368FB">
          <w:rPr>
            <w:noProof/>
            <w:webHidden/>
          </w:rPr>
          <w:instrText xml:space="preserve"> PAGEREF _Toc467788269 \h </w:instrText>
        </w:r>
        <w:r w:rsidR="002368FB">
          <w:rPr>
            <w:noProof/>
            <w:webHidden/>
          </w:rPr>
        </w:r>
        <w:r w:rsidR="002368FB">
          <w:rPr>
            <w:noProof/>
            <w:webHidden/>
          </w:rPr>
          <w:fldChar w:fldCharType="separate"/>
        </w:r>
        <w:r w:rsidR="002368FB">
          <w:rPr>
            <w:noProof/>
            <w:webHidden/>
          </w:rPr>
          <w:t>45</w:t>
        </w:r>
        <w:r w:rsidR="002368FB">
          <w:rPr>
            <w:noProof/>
            <w:webHidden/>
          </w:rPr>
          <w:fldChar w:fldCharType="end"/>
        </w:r>
      </w:hyperlink>
    </w:p>
    <w:p w14:paraId="3864E61B" w14:textId="77777777" w:rsidR="002368FB" w:rsidRDefault="00886FCD">
      <w:pPr>
        <w:pStyle w:val="31"/>
        <w:tabs>
          <w:tab w:val="right" w:leader="dot" w:pos="10195"/>
        </w:tabs>
        <w:rPr>
          <w:rFonts w:eastAsiaTheme="minorEastAsia"/>
          <w:noProof/>
          <w:sz w:val="22"/>
          <w:lang w:eastAsia="ru-RU"/>
        </w:rPr>
      </w:pPr>
      <w:hyperlink w:anchor="_Toc467788270" w:history="1">
        <w:r w:rsidR="002368FB" w:rsidRPr="005E3D03">
          <w:rPr>
            <w:rStyle w:val="a9"/>
            <w:noProof/>
          </w:rPr>
          <w:t>3.1.5 Подготовка тестовых входных данных</w:t>
        </w:r>
        <w:r w:rsidR="002368FB">
          <w:rPr>
            <w:noProof/>
            <w:webHidden/>
          </w:rPr>
          <w:tab/>
        </w:r>
        <w:r w:rsidR="002368FB">
          <w:rPr>
            <w:noProof/>
            <w:webHidden/>
          </w:rPr>
          <w:fldChar w:fldCharType="begin"/>
        </w:r>
        <w:r w:rsidR="002368FB">
          <w:rPr>
            <w:noProof/>
            <w:webHidden/>
          </w:rPr>
          <w:instrText xml:space="preserve"> PAGEREF _Toc467788270 \h </w:instrText>
        </w:r>
        <w:r w:rsidR="002368FB">
          <w:rPr>
            <w:noProof/>
            <w:webHidden/>
          </w:rPr>
        </w:r>
        <w:r w:rsidR="002368FB">
          <w:rPr>
            <w:noProof/>
            <w:webHidden/>
          </w:rPr>
          <w:fldChar w:fldCharType="separate"/>
        </w:r>
        <w:r w:rsidR="002368FB">
          <w:rPr>
            <w:noProof/>
            <w:webHidden/>
          </w:rPr>
          <w:t>46</w:t>
        </w:r>
        <w:r w:rsidR="002368FB">
          <w:rPr>
            <w:noProof/>
            <w:webHidden/>
          </w:rPr>
          <w:fldChar w:fldCharType="end"/>
        </w:r>
      </w:hyperlink>
    </w:p>
    <w:p w14:paraId="11DC663D" w14:textId="77777777" w:rsidR="002368FB" w:rsidRDefault="00886FCD">
      <w:pPr>
        <w:pStyle w:val="41"/>
        <w:tabs>
          <w:tab w:val="right" w:leader="dot" w:pos="10195"/>
        </w:tabs>
        <w:rPr>
          <w:rFonts w:eastAsiaTheme="minorEastAsia"/>
          <w:noProof/>
          <w:sz w:val="22"/>
          <w:lang w:eastAsia="ru-RU"/>
        </w:rPr>
      </w:pPr>
      <w:hyperlink w:anchor="_Toc467788271" w:history="1">
        <w:r w:rsidR="002368FB" w:rsidRPr="005E3D03">
          <w:rPr>
            <w:rStyle w:val="a9"/>
            <w:noProof/>
          </w:rPr>
          <w:t>3.1.5.1 Введение</w:t>
        </w:r>
        <w:r w:rsidR="002368FB">
          <w:rPr>
            <w:noProof/>
            <w:webHidden/>
          </w:rPr>
          <w:tab/>
        </w:r>
        <w:r w:rsidR="002368FB">
          <w:rPr>
            <w:noProof/>
            <w:webHidden/>
          </w:rPr>
          <w:fldChar w:fldCharType="begin"/>
        </w:r>
        <w:r w:rsidR="002368FB">
          <w:rPr>
            <w:noProof/>
            <w:webHidden/>
          </w:rPr>
          <w:instrText xml:space="preserve"> PAGEREF _Toc467788271 \h </w:instrText>
        </w:r>
        <w:r w:rsidR="002368FB">
          <w:rPr>
            <w:noProof/>
            <w:webHidden/>
          </w:rPr>
        </w:r>
        <w:r w:rsidR="002368FB">
          <w:rPr>
            <w:noProof/>
            <w:webHidden/>
          </w:rPr>
          <w:fldChar w:fldCharType="separate"/>
        </w:r>
        <w:r w:rsidR="002368FB">
          <w:rPr>
            <w:noProof/>
            <w:webHidden/>
          </w:rPr>
          <w:t>46</w:t>
        </w:r>
        <w:r w:rsidR="002368FB">
          <w:rPr>
            <w:noProof/>
            <w:webHidden/>
          </w:rPr>
          <w:fldChar w:fldCharType="end"/>
        </w:r>
      </w:hyperlink>
    </w:p>
    <w:p w14:paraId="4F4AF020" w14:textId="77777777" w:rsidR="002368FB" w:rsidRDefault="00886FCD">
      <w:pPr>
        <w:pStyle w:val="41"/>
        <w:tabs>
          <w:tab w:val="right" w:leader="dot" w:pos="10195"/>
        </w:tabs>
        <w:rPr>
          <w:rFonts w:eastAsiaTheme="minorEastAsia"/>
          <w:noProof/>
          <w:sz w:val="22"/>
          <w:lang w:eastAsia="ru-RU"/>
        </w:rPr>
      </w:pPr>
      <w:hyperlink w:anchor="_Toc467788272" w:history="1">
        <w:r w:rsidR="002368FB" w:rsidRPr="005E3D03">
          <w:rPr>
            <w:rStyle w:val="a9"/>
            <w:noProof/>
          </w:rPr>
          <w:t>3.1.5.2 Исходные данные</w:t>
        </w:r>
        <w:r w:rsidR="002368FB">
          <w:rPr>
            <w:noProof/>
            <w:webHidden/>
          </w:rPr>
          <w:tab/>
        </w:r>
        <w:r w:rsidR="002368FB">
          <w:rPr>
            <w:noProof/>
            <w:webHidden/>
          </w:rPr>
          <w:fldChar w:fldCharType="begin"/>
        </w:r>
        <w:r w:rsidR="002368FB">
          <w:rPr>
            <w:noProof/>
            <w:webHidden/>
          </w:rPr>
          <w:instrText xml:space="preserve"> PAGEREF _Toc467788272 \h </w:instrText>
        </w:r>
        <w:r w:rsidR="002368FB">
          <w:rPr>
            <w:noProof/>
            <w:webHidden/>
          </w:rPr>
        </w:r>
        <w:r w:rsidR="002368FB">
          <w:rPr>
            <w:noProof/>
            <w:webHidden/>
          </w:rPr>
          <w:fldChar w:fldCharType="separate"/>
        </w:r>
        <w:r w:rsidR="002368FB">
          <w:rPr>
            <w:noProof/>
            <w:webHidden/>
          </w:rPr>
          <w:t>46</w:t>
        </w:r>
        <w:r w:rsidR="002368FB">
          <w:rPr>
            <w:noProof/>
            <w:webHidden/>
          </w:rPr>
          <w:fldChar w:fldCharType="end"/>
        </w:r>
      </w:hyperlink>
    </w:p>
    <w:p w14:paraId="08EADDC9" w14:textId="77777777" w:rsidR="002368FB" w:rsidRDefault="00886FCD">
      <w:pPr>
        <w:pStyle w:val="41"/>
        <w:tabs>
          <w:tab w:val="right" w:leader="dot" w:pos="10195"/>
        </w:tabs>
        <w:rPr>
          <w:rFonts w:eastAsiaTheme="minorEastAsia"/>
          <w:noProof/>
          <w:sz w:val="22"/>
          <w:lang w:eastAsia="ru-RU"/>
        </w:rPr>
      </w:pPr>
      <w:hyperlink w:anchor="_Toc467788273" w:history="1">
        <w:r w:rsidR="002368FB" w:rsidRPr="005E3D03">
          <w:rPr>
            <w:rStyle w:val="a9"/>
            <w:noProof/>
          </w:rPr>
          <w:t>3.1.5.3 Общая схема подготовки тестовых данных</w:t>
        </w:r>
        <w:r w:rsidR="002368FB">
          <w:rPr>
            <w:noProof/>
            <w:webHidden/>
          </w:rPr>
          <w:tab/>
        </w:r>
        <w:r w:rsidR="002368FB">
          <w:rPr>
            <w:noProof/>
            <w:webHidden/>
          </w:rPr>
          <w:fldChar w:fldCharType="begin"/>
        </w:r>
        <w:r w:rsidR="002368FB">
          <w:rPr>
            <w:noProof/>
            <w:webHidden/>
          </w:rPr>
          <w:instrText xml:space="preserve"> PAGEREF _Toc467788273 \h </w:instrText>
        </w:r>
        <w:r w:rsidR="002368FB">
          <w:rPr>
            <w:noProof/>
            <w:webHidden/>
          </w:rPr>
        </w:r>
        <w:r w:rsidR="002368FB">
          <w:rPr>
            <w:noProof/>
            <w:webHidden/>
          </w:rPr>
          <w:fldChar w:fldCharType="separate"/>
        </w:r>
        <w:r w:rsidR="002368FB">
          <w:rPr>
            <w:noProof/>
            <w:webHidden/>
          </w:rPr>
          <w:t>47</w:t>
        </w:r>
        <w:r w:rsidR="002368FB">
          <w:rPr>
            <w:noProof/>
            <w:webHidden/>
          </w:rPr>
          <w:fldChar w:fldCharType="end"/>
        </w:r>
      </w:hyperlink>
    </w:p>
    <w:p w14:paraId="354B198C" w14:textId="77777777" w:rsidR="002368FB" w:rsidRDefault="00886FCD">
      <w:pPr>
        <w:pStyle w:val="41"/>
        <w:tabs>
          <w:tab w:val="right" w:leader="dot" w:pos="10195"/>
        </w:tabs>
        <w:rPr>
          <w:rFonts w:eastAsiaTheme="minorEastAsia"/>
          <w:noProof/>
          <w:sz w:val="22"/>
          <w:lang w:eastAsia="ru-RU"/>
        </w:rPr>
      </w:pPr>
      <w:hyperlink w:anchor="_Toc467788274" w:history="1">
        <w:r w:rsidR="002368FB" w:rsidRPr="005E3D03">
          <w:rPr>
            <w:rStyle w:val="a9"/>
            <w:noProof/>
          </w:rPr>
          <w:t>3.1.5.4 Подготовка тестовых данных</w:t>
        </w:r>
        <w:r w:rsidR="002368FB">
          <w:rPr>
            <w:noProof/>
            <w:webHidden/>
          </w:rPr>
          <w:tab/>
        </w:r>
        <w:r w:rsidR="002368FB">
          <w:rPr>
            <w:noProof/>
            <w:webHidden/>
          </w:rPr>
          <w:fldChar w:fldCharType="begin"/>
        </w:r>
        <w:r w:rsidR="002368FB">
          <w:rPr>
            <w:noProof/>
            <w:webHidden/>
          </w:rPr>
          <w:instrText xml:space="preserve"> PAGEREF _Toc467788274 \h </w:instrText>
        </w:r>
        <w:r w:rsidR="002368FB">
          <w:rPr>
            <w:noProof/>
            <w:webHidden/>
          </w:rPr>
        </w:r>
        <w:r w:rsidR="002368FB">
          <w:rPr>
            <w:noProof/>
            <w:webHidden/>
          </w:rPr>
          <w:fldChar w:fldCharType="separate"/>
        </w:r>
        <w:r w:rsidR="002368FB">
          <w:rPr>
            <w:noProof/>
            <w:webHidden/>
          </w:rPr>
          <w:t>49</w:t>
        </w:r>
        <w:r w:rsidR="002368FB">
          <w:rPr>
            <w:noProof/>
            <w:webHidden/>
          </w:rPr>
          <w:fldChar w:fldCharType="end"/>
        </w:r>
      </w:hyperlink>
    </w:p>
    <w:p w14:paraId="1D1FEC2C" w14:textId="77777777" w:rsidR="002368FB" w:rsidRDefault="00886FCD">
      <w:pPr>
        <w:pStyle w:val="31"/>
        <w:tabs>
          <w:tab w:val="right" w:leader="dot" w:pos="10195"/>
        </w:tabs>
        <w:rPr>
          <w:rFonts w:eastAsiaTheme="minorEastAsia"/>
          <w:noProof/>
          <w:sz w:val="22"/>
          <w:lang w:eastAsia="ru-RU"/>
        </w:rPr>
      </w:pPr>
      <w:hyperlink w:anchor="_Toc467788275" w:history="1">
        <w:r w:rsidR="002368FB" w:rsidRPr="005E3D03">
          <w:rPr>
            <w:rStyle w:val="a9"/>
            <w:noProof/>
          </w:rPr>
          <w:t>3.1.6 Выходные данные</w:t>
        </w:r>
        <w:r w:rsidR="002368FB">
          <w:rPr>
            <w:noProof/>
            <w:webHidden/>
          </w:rPr>
          <w:tab/>
        </w:r>
        <w:r w:rsidR="002368FB">
          <w:rPr>
            <w:noProof/>
            <w:webHidden/>
          </w:rPr>
          <w:fldChar w:fldCharType="begin"/>
        </w:r>
        <w:r w:rsidR="002368FB">
          <w:rPr>
            <w:noProof/>
            <w:webHidden/>
          </w:rPr>
          <w:instrText xml:space="preserve"> PAGEREF _Toc467788275 \h </w:instrText>
        </w:r>
        <w:r w:rsidR="002368FB">
          <w:rPr>
            <w:noProof/>
            <w:webHidden/>
          </w:rPr>
        </w:r>
        <w:r w:rsidR="002368FB">
          <w:rPr>
            <w:noProof/>
            <w:webHidden/>
          </w:rPr>
          <w:fldChar w:fldCharType="separate"/>
        </w:r>
        <w:r w:rsidR="002368FB">
          <w:rPr>
            <w:noProof/>
            <w:webHidden/>
          </w:rPr>
          <w:t>63</w:t>
        </w:r>
        <w:r w:rsidR="002368FB">
          <w:rPr>
            <w:noProof/>
            <w:webHidden/>
          </w:rPr>
          <w:fldChar w:fldCharType="end"/>
        </w:r>
      </w:hyperlink>
    </w:p>
    <w:p w14:paraId="6CB4256E" w14:textId="77777777" w:rsidR="002368FB" w:rsidRDefault="00886FCD">
      <w:pPr>
        <w:pStyle w:val="41"/>
        <w:tabs>
          <w:tab w:val="right" w:leader="dot" w:pos="10195"/>
        </w:tabs>
        <w:rPr>
          <w:rFonts w:eastAsiaTheme="minorEastAsia"/>
          <w:noProof/>
          <w:sz w:val="22"/>
          <w:lang w:eastAsia="ru-RU"/>
        </w:rPr>
      </w:pPr>
      <w:hyperlink w:anchor="_Toc467788276" w:history="1">
        <w:r w:rsidR="002368FB" w:rsidRPr="005E3D03">
          <w:rPr>
            <w:rStyle w:val="a9"/>
            <w:noProof/>
          </w:rPr>
          <w:t>3.1.6.1 Характер и организация выходных данных</w:t>
        </w:r>
        <w:r w:rsidR="002368FB">
          <w:rPr>
            <w:noProof/>
            <w:webHidden/>
          </w:rPr>
          <w:tab/>
        </w:r>
        <w:r w:rsidR="002368FB">
          <w:rPr>
            <w:noProof/>
            <w:webHidden/>
          </w:rPr>
          <w:fldChar w:fldCharType="begin"/>
        </w:r>
        <w:r w:rsidR="002368FB">
          <w:rPr>
            <w:noProof/>
            <w:webHidden/>
          </w:rPr>
          <w:instrText xml:space="preserve"> PAGEREF _Toc467788276 \h </w:instrText>
        </w:r>
        <w:r w:rsidR="002368FB">
          <w:rPr>
            <w:noProof/>
            <w:webHidden/>
          </w:rPr>
        </w:r>
        <w:r w:rsidR="002368FB">
          <w:rPr>
            <w:noProof/>
            <w:webHidden/>
          </w:rPr>
          <w:fldChar w:fldCharType="separate"/>
        </w:r>
        <w:r w:rsidR="002368FB">
          <w:rPr>
            <w:noProof/>
            <w:webHidden/>
          </w:rPr>
          <w:t>63</w:t>
        </w:r>
        <w:r w:rsidR="002368FB">
          <w:rPr>
            <w:noProof/>
            <w:webHidden/>
          </w:rPr>
          <w:fldChar w:fldCharType="end"/>
        </w:r>
      </w:hyperlink>
    </w:p>
    <w:p w14:paraId="560CD7CF" w14:textId="77777777" w:rsidR="002368FB" w:rsidRDefault="00886FCD">
      <w:pPr>
        <w:pStyle w:val="41"/>
        <w:tabs>
          <w:tab w:val="right" w:leader="dot" w:pos="10195"/>
        </w:tabs>
        <w:rPr>
          <w:rFonts w:eastAsiaTheme="minorEastAsia"/>
          <w:noProof/>
          <w:sz w:val="22"/>
          <w:lang w:eastAsia="ru-RU"/>
        </w:rPr>
      </w:pPr>
      <w:hyperlink w:anchor="_Toc467788277" w:history="1">
        <w:r w:rsidR="002368FB" w:rsidRPr="005E3D03">
          <w:rPr>
            <w:rStyle w:val="a9"/>
            <w:noProof/>
          </w:rPr>
          <w:t>3.1.6.2 Формат, описание и способ кодирования входных данных</w:t>
        </w:r>
        <w:r w:rsidR="002368FB">
          <w:rPr>
            <w:noProof/>
            <w:webHidden/>
          </w:rPr>
          <w:tab/>
        </w:r>
        <w:r w:rsidR="002368FB">
          <w:rPr>
            <w:noProof/>
            <w:webHidden/>
          </w:rPr>
          <w:fldChar w:fldCharType="begin"/>
        </w:r>
        <w:r w:rsidR="002368FB">
          <w:rPr>
            <w:noProof/>
            <w:webHidden/>
          </w:rPr>
          <w:instrText xml:space="preserve"> PAGEREF _Toc467788277 \h </w:instrText>
        </w:r>
        <w:r w:rsidR="002368FB">
          <w:rPr>
            <w:noProof/>
            <w:webHidden/>
          </w:rPr>
        </w:r>
        <w:r w:rsidR="002368FB">
          <w:rPr>
            <w:noProof/>
            <w:webHidden/>
          </w:rPr>
          <w:fldChar w:fldCharType="separate"/>
        </w:r>
        <w:r w:rsidR="002368FB">
          <w:rPr>
            <w:noProof/>
            <w:webHidden/>
          </w:rPr>
          <w:t>63</w:t>
        </w:r>
        <w:r w:rsidR="002368FB">
          <w:rPr>
            <w:noProof/>
            <w:webHidden/>
          </w:rPr>
          <w:fldChar w:fldCharType="end"/>
        </w:r>
      </w:hyperlink>
    </w:p>
    <w:p w14:paraId="45BFFACA" w14:textId="77777777" w:rsidR="002368FB" w:rsidRDefault="00886FCD">
      <w:pPr>
        <w:pStyle w:val="31"/>
        <w:tabs>
          <w:tab w:val="right" w:leader="dot" w:pos="10195"/>
        </w:tabs>
        <w:rPr>
          <w:rFonts w:eastAsiaTheme="minorEastAsia"/>
          <w:noProof/>
          <w:sz w:val="22"/>
          <w:lang w:eastAsia="ru-RU"/>
        </w:rPr>
      </w:pPr>
      <w:hyperlink w:anchor="_Toc467788278" w:history="1">
        <w:r w:rsidR="002368FB" w:rsidRPr="005E3D03">
          <w:rPr>
            <w:rStyle w:val="a9"/>
            <w:noProof/>
          </w:rPr>
          <w:t>3.1.7 Описание алгоритмов</w:t>
        </w:r>
        <w:r w:rsidR="002368FB">
          <w:rPr>
            <w:noProof/>
            <w:webHidden/>
          </w:rPr>
          <w:tab/>
        </w:r>
        <w:r w:rsidR="002368FB">
          <w:rPr>
            <w:noProof/>
            <w:webHidden/>
          </w:rPr>
          <w:fldChar w:fldCharType="begin"/>
        </w:r>
        <w:r w:rsidR="002368FB">
          <w:rPr>
            <w:noProof/>
            <w:webHidden/>
          </w:rPr>
          <w:instrText xml:space="preserve"> PAGEREF _Toc467788278 \h </w:instrText>
        </w:r>
        <w:r w:rsidR="002368FB">
          <w:rPr>
            <w:noProof/>
            <w:webHidden/>
          </w:rPr>
        </w:r>
        <w:r w:rsidR="002368FB">
          <w:rPr>
            <w:noProof/>
            <w:webHidden/>
          </w:rPr>
          <w:fldChar w:fldCharType="separate"/>
        </w:r>
        <w:r w:rsidR="002368FB">
          <w:rPr>
            <w:noProof/>
            <w:webHidden/>
          </w:rPr>
          <w:t>64</w:t>
        </w:r>
        <w:r w:rsidR="002368FB">
          <w:rPr>
            <w:noProof/>
            <w:webHidden/>
          </w:rPr>
          <w:fldChar w:fldCharType="end"/>
        </w:r>
      </w:hyperlink>
    </w:p>
    <w:p w14:paraId="7104E202" w14:textId="77777777" w:rsidR="002368FB" w:rsidRDefault="00886FCD">
      <w:pPr>
        <w:pStyle w:val="21"/>
        <w:tabs>
          <w:tab w:val="right" w:leader="dot" w:pos="10195"/>
        </w:tabs>
        <w:rPr>
          <w:rFonts w:eastAsiaTheme="minorEastAsia"/>
          <w:noProof/>
          <w:sz w:val="22"/>
          <w:lang w:eastAsia="ru-RU"/>
        </w:rPr>
      </w:pPr>
      <w:hyperlink w:anchor="_Toc467788279" w:history="1">
        <w:r w:rsidR="002368FB" w:rsidRPr="005E3D03">
          <w:rPr>
            <w:rStyle w:val="a9"/>
            <w:noProof/>
          </w:rPr>
          <w:t>3.2 Программный пакет «Реконструкция»</w:t>
        </w:r>
        <w:r w:rsidR="002368FB">
          <w:rPr>
            <w:noProof/>
            <w:webHidden/>
          </w:rPr>
          <w:tab/>
        </w:r>
        <w:r w:rsidR="002368FB">
          <w:rPr>
            <w:noProof/>
            <w:webHidden/>
          </w:rPr>
          <w:fldChar w:fldCharType="begin"/>
        </w:r>
        <w:r w:rsidR="002368FB">
          <w:rPr>
            <w:noProof/>
            <w:webHidden/>
          </w:rPr>
          <w:instrText xml:space="preserve"> PAGEREF _Toc467788279 \h </w:instrText>
        </w:r>
        <w:r w:rsidR="002368FB">
          <w:rPr>
            <w:noProof/>
            <w:webHidden/>
          </w:rPr>
        </w:r>
        <w:r w:rsidR="002368FB">
          <w:rPr>
            <w:noProof/>
            <w:webHidden/>
          </w:rPr>
          <w:fldChar w:fldCharType="separate"/>
        </w:r>
        <w:r w:rsidR="002368FB">
          <w:rPr>
            <w:noProof/>
            <w:webHidden/>
          </w:rPr>
          <w:t>69</w:t>
        </w:r>
        <w:r w:rsidR="002368FB">
          <w:rPr>
            <w:noProof/>
            <w:webHidden/>
          </w:rPr>
          <w:fldChar w:fldCharType="end"/>
        </w:r>
      </w:hyperlink>
    </w:p>
    <w:p w14:paraId="635F63A1" w14:textId="77777777" w:rsidR="002368FB" w:rsidRDefault="00886FCD">
      <w:pPr>
        <w:pStyle w:val="31"/>
        <w:tabs>
          <w:tab w:val="right" w:leader="dot" w:pos="10195"/>
        </w:tabs>
        <w:rPr>
          <w:rFonts w:eastAsiaTheme="minorEastAsia"/>
          <w:noProof/>
          <w:sz w:val="22"/>
          <w:lang w:eastAsia="ru-RU"/>
        </w:rPr>
      </w:pPr>
      <w:hyperlink w:anchor="_Toc467788280" w:history="1">
        <w:r w:rsidR="002368FB" w:rsidRPr="005E3D03">
          <w:rPr>
            <w:rStyle w:val="a9"/>
            <w:noProof/>
          </w:rPr>
          <w:t>3.2.1 Общие сведения</w:t>
        </w:r>
        <w:r w:rsidR="002368FB">
          <w:rPr>
            <w:noProof/>
            <w:webHidden/>
          </w:rPr>
          <w:tab/>
        </w:r>
        <w:r w:rsidR="002368FB">
          <w:rPr>
            <w:noProof/>
            <w:webHidden/>
          </w:rPr>
          <w:fldChar w:fldCharType="begin"/>
        </w:r>
        <w:r w:rsidR="002368FB">
          <w:rPr>
            <w:noProof/>
            <w:webHidden/>
          </w:rPr>
          <w:instrText xml:space="preserve"> PAGEREF _Toc467788280 \h </w:instrText>
        </w:r>
        <w:r w:rsidR="002368FB">
          <w:rPr>
            <w:noProof/>
            <w:webHidden/>
          </w:rPr>
        </w:r>
        <w:r w:rsidR="002368FB">
          <w:rPr>
            <w:noProof/>
            <w:webHidden/>
          </w:rPr>
          <w:fldChar w:fldCharType="separate"/>
        </w:r>
        <w:r w:rsidR="002368FB">
          <w:rPr>
            <w:noProof/>
            <w:webHidden/>
          </w:rPr>
          <w:t>69</w:t>
        </w:r>
        <w:r w:rsidR="002368FB">
          <w:rPr>
            <w:noProof/>
            <w:webHidden/>
          </w:rPr>
          <w:fldChar w:fldCharType="end"/>
        </w:r>
      </w:hyperlink>
    </w:p>
    <w:p w14:paraId="5D7E0FE6" w14:textId="77777777" w:rsidR="002368FB" w:rsidRDefault="00886FCD">
      <w:pPr>
        <w:pStyle w:val="31"/>
        <w:tabs>
          <w:tab w:val="right" w:leader="dot" w:pos="10195"/>
        </w:tabs>
        <w:rPr>
          <w:rFonts w:eastAsiaTheme="minorEastAsia"/>
          <w:noProof/>
          <w:sz w:val="22"/>
          <w:lang w:eastAsia="ru-RU"/>
        </w:rPr>
      </w:pPr>
      <w:hyperlink w:anchor="_Toc467788281" w:history="1">
        <w:r w:rsidR="002368FB" w:rsidRPr="005E3D03">
          <w:rPr>
            <w:rStyle w:val="a9"/>
            <w:noProof/>
          </w:rPr>
          <w:t>3.2.2 Функциональное назначение</w:t>
        </w:r>
        <w:r w:rsidR="002368FB">
          <w:rPr>
            <w:noProof/>
            <w:webHidden/>
          </w:rPr>
          <w:tab/>
        </w:r>
        <w:r w:rsidR="002368FB">
          <w:rPr>
            <w:noProof/>
            <w:webHidden/>
          </w:rPr>
          <w:fldChar w:fldCharType="begin"/>
        </w:r>
        <w:r w:rsidR="002368FB">
          <w:rPr>
            <w:noProof/>
            <w:webHidden/>
          </w:rPr>
          <w:instrText xml:space="preserve"> PAGEREF _Toc467788281 \h </w:instrText>
        </w:r>
        <w:r w:rsidR="002368FB">
          <w:rPr>
            <w:noProof/>
            <w:webHidden/>
          </w:rPr>
        </w:r>
        <w:r w:rsidR="002368FB">
          <w:rPr>
            <w:noProof/>
            <w:webHidden/>
          </w:rPr>
          <w:fldChar w:fldCharType="separate"/>
        </w:r>
        <w:r w:rsidR="002368FB">
          <w:rPr>
            <w:noProof/>
            <w:webHidden/>
          </w:rPr>
          <w:t>69</w:t>
        </w:r>
        <w:r w:rsidR="002368FB">
          <w:rPr>
            <w:noProof/>
            <w:webHidden/>
          </w:rPr>
          <w:fldChar w:fldCharType="end"/>
        </w:r>
      </w:hyperlink>
    </w:p>
    <w:p w14:paraId="4834C06C" w14:textId="77777777" w:rsidR="002368FB" w:rsidRDefault="00886FCD">
      <w:pPr>
        <w:pStyle w:val="41"/>
        <w:tabs>
          <w:tab w:val="right" w:leader="dot" w:pos="10195"/>
        </w:tabs>
        <w:rPr>
          <w:rFonts w:eastAsiaTheme="minorEastAsia"/>
          <w:noProof/>
          <w:sz w:val="22"/>
          <w:lang w:eastAsia="ru-RU"/>
        </w:rPr>
      </w:pPr>
      <w:hyperlink w:anchor="_Toc467788282" w:history="1">
        <w:r w:rsidR="002368FB" w:rsidRPr="005E3D03">
          <w:rPr>
            <w:rStyle w:val="a9"/>
            <w:noProof/>
          </w:rPr>
          <w:t>3.2.2.1 Основные технические характеристики</w:t>
        </w:r>
        <w:r w:rsidR="002368FB">
          <w:rPr>
            <w:noProof/>
            <w:webHidden/>
          </w:rPr>
          <w:tab/>
        </w:r>
        <w:r w:rsidR="002368FB">
          <w:rPr>
            <w:noProof/>
            <w:webHidden/>
          </w:rPr>
          <w:fldChar w:fldCharType="begin"/>
        </w:r>
        <w:r w:rsidR="002368FB">
          <w:rPr>
            <w:noProof/>
            <w:webHidden/>
          </w:rPr>
          <w:instrText xml:space="preserve"> PAGEREF _Toc467788282 \h </w:instrText>
        </w:r>
        <w:r w:rsidR="002368FB">
          <w:rPr>
            <w:noProof/>
            <w:webHidden/>
          </w:rPr>
        </w:r>
        <w:r w:rsidR="002368FB">
          <w:rPr>
            <w:noProof/>
            <w:webHidden/>
          </w:rPr>
          <w:fldChar w:fldCharType="separate"/>
        </w:r>
        <w:r w:rsidR="002368FB">
          <w:rPr>
            <w:noProof/>
            <w:webHidden/>
          </w:rPr>
          <w:t>69</w:t>
        </w:r>
        <w:r w:rsidR="002368FB">
          <w:rPr>
            <w:noProof/>
            <w:webHidden/>
          </w:rPr>
          <w:fldChar w:fldCharType="end"/>
        </w:r>
      </w:hyperlink>
    </w:p>
    <w:p w14:paraId="2AC6CF38" w14:textId="77777777" w:rsidR="002368FB" w:rsidRDefault="00886FCD">
      <w:pPr>
        <w:pStyle w:val="41"/>
        <w:tabs>
          <w:tab w:val="right" w:leader="dot" w:pos="10195"/>
        </w:tabs>
        <w:rPr>
          <w:rFonts w:eastAsiaTheme="minorEastAsia"/>
          <w:noProof/>
          <w:sz w:val="22"/>
          <w:lang w:eastAsia="ru-RU"/>
        </w:rPr>
      </w:pPr>
      <w:hyperlink w:anchor="_Toc467788283" w:history="1">
        <w:r w:rsidR="002368FB" w:rsidRPr="005E3D03">
          <w:rPr>
            <w:rStyle w:val="a9"/>
            <w:noProof/>
          </w:rPr>
          <w:t>3.2.2.2 Соответствие требованиям, установленным Техническим заданием</w:t>
        </w:r>
        <w:r w:rsidR="002368FB">
          <w:rPr>
            <w:noProof/>
            <w:webHidden/>
          </w:rPr>
          <w:tab/>
        </w:r>
        <w:r w:rsidR="002368FB">
          <w:rPr>
            <w:noProof/>
            <w:webHidden/>
          </w:rPr>
          <w:fldChar w:fldCharType="begin"/>
        </w:r>
        <w:r w:rsidR="002368FB">
          <w:rPr>
            <w:noProof/>
            <w:webHidden/>
          </w:rPr>
          <w:instrText xml:space="preserve"> PAGEREF _Toc467788283 \h </w:instrText>
        </w:r>
        <w:r w:rsidR="002368FB">
          <w:rPr>
            <w:noProof/>
            <w:webHidden/>
          </w:rPr>
        </w:r>
        <w:r w:rsidR="002368FB">
          <w:rPr>
            <w:noProof/>
            <w:webHidden/>
          </w:rPr>
          <w:fldChar w:fldCharType="separate"/>
        </w:r>
        <w:r w:rsidR="002368FB">
          <w:rPr>
            <w:noProof/>
            <w:webHidden/>
          </w:rPr>
          <w:t>70</w:t>
        </w:r>
        <w:r w:rsidR="002368FB">
          <w:rPr>
            <w:noProof/>
            <w:webHidden/>
          </w:rPr>
          <w:fldChar w:fldCharType="end"/>
        </w:r>
      </w:hyperlink>
    </w:p>
    <w:p w14:paraId="280864F9" w14:textId="77777777" w:rsidR="002368FB" w:rsidRDefault="00886FCD">
      <w:pPr>
        <w:pStyle w:val="41"/>
        <w:tabs>
          <w:tab w:val="right" w:leader="dot" w:pos="10195"/>
        </w:tabs>
        <w:rPr>
          <w:rFonts w:eastAsiaTheme="minorEastAsia"/>
          <w:noProof/>
          <w:sz w:val="22"/>
          <w:lang w:eastAsia="ru-RU"/>
        </w:rPr>
      </w:pPr>
      <w:hyperlink w:anchor="_Toc467788284" w:history="1">
        <w:r w:rsidR="002368FB" w:rsidRPr="005E3D03">
          <w:rPr>
            <w:rStyle w:val="a9"/>
            <w:noProof/>
          </w:rPr>
          <w:t>3.2.2.3 Сравнение основных характеристик изделия с характеристиками аналогов</w:t>
        </w:r>
        <w:r w:rsidR="002368FB">
          <w:rPr>
            <w:noProof/>
            <w:webHidden/>
          </w:rPr>
          <w:tab/>
        </w:r>
        <w:r w:rsidR="002368FB">
          <w:rPr>
            <w:noProof/>
            <w:webHidden/>
          </w:rPr>
          <w:fldChar w:fldCharType="begin"/>
        </w:r>
        <w:r w:rsidR="002368FB">
          <w:rPr>
            <w:noProof/>
            <w:webHidden/>
          </w:rPr>
          <w:instrText xml:space="preserve"> PAGEREF _Toc467788284 \h </w:instrText>
        </w:r>
        <w:r w:rsidR="002368FB">
          <w:rPr>
            <w:noProof/>
            <w:webHidden/>
          </w:rPr>
        </w:r>
        <w:r w:rsidR="002368FB">
          <w:rPr>
            <w:noProof/>
            <w:webHidden/>
          </w:rPr>
          <w:fldChar w:fldCharType="separate"/>
        </w:r>
        <w:r w:rsidR="002368FB">
          <w:rPr>
            <w:noProof/>
            <w:webHidden/>
          </w:rPr>
          <w:t>70</w:t>
        </w:r>
        <w:r w:rsidR="002368FB">
          <w:rPr>
            <w:noProof/>
            <w:webHidden/>
          </w:rPr>
          <w:fldChar w:fldCharType="end"/>
        </w:r>
      </w:hyperlink>
    </w:p>
    <w:p w14:paraId="65165ED3" w14:textId="77777777" w:rsidR="002368FB" w:rsidRDefault="00886FCD">
      <w:pPr>
        <w:pStyle w:val="31"/>
        <w:tabs>
          <w:tab w:val="right" w:leader="dot" w:pos="10195"/>
        </w:tabs>
        <w:rPr>
          <w:rFonts w:eastAsiaTheme="minorEastAsia"/>
          <w:noProof/>
          <w:sz w:val="22"/>
          <w:lang w:eastAsia="ru-RU"/>
        </w:rPr>
      </w:pPr>
      <w:hyperlink w:anchor="_Toc467788285" w:history="1">
        <w:r w:rsidR="002368FB" w:rsidRPr="005E3D03">
          <w:rPr>
            <w:rStyle w:val="a9"/>
            <w:noProof/>
          </w:rPr>
          <w:t>3.2.3 Техническая характеристика ПП «Реконструкция»</w:t>
        </w:r>
        <w:r w:rsidR="002368FB">
          <w:rPr>
            <w:noProof/>
            <w:webHidden/>
          </w:rPr>
          <w:tab/>
        </w:r>
        <w:r w:rsidR="002368FB">
          <w:rPr>
            <w:noProof/>
            <w:webHidden/>
          </w:rPr>
          <w:fldChar w:fldCharType="begin"/>
        </w:r>
        <w:r w:rsidR="002368FB">
          <w:rPr>
            <w:noProof/>
            <w:webHidden/>
          </w:rPr>
          <w:instrText xml:space="preserve"> PAGEREF _Toc467788285 \h </w:instrText>
        </w:r>
        <w:r w:rsidR="002368FB">
          <w:rPr>
            <w:noProof/>
            <w:webHidden/>
          </w:rPr>
        </w:r>
        <w:r w:rsidR="002368FB">
          <w:rPr>
            <w:noProof/>
            <w:webHidden/>
          </w:rPr>
          <w:fldChar w:fldCharType="separate"/>
        </w:r>
        <w:r w:rsidR="002368FB">
          <w:rPr>
            <w:noProof/>
            <w:webHidden/>
          </w:rPr>
          <w:t>70</w:t>
        </w:r>
        <w:r w:rsidR="002368FB">
          <w:rPr>
            <w:noProof/>
            <w:webHidden/>
          </w:rPr>
          <w:fldChar w:fldCharType="end"/>
        </w:r>
      </w:hyperlink>
    </w:p>
    <w:p w14:paraId="2640B19A" w14:textId="77777777" w:rsidR="002368FB" w:rsidRDefault="00886FCD">
      <w:pPr>
        <w:pStyle w:val="41"/>
        <w:tabs>
          <w:tab w:val="right" w:leader="dot" w:pos="10195"/>
        </w:tabs>
        <w:rPr>
          <w:rFonts w:eastAsiaTheme="minorEastAsia"/>
          <w:noProof/>
          <w:sz w:val="22"/>
          <w:lang w:eastAsia="ru-RU"/>
        </w:rPr>
      </w:pPr>
      <w:hyperlink w:anchor="_Toc467788286" w:history="1">
        <w:r w:rsidR="002368FB" w:rsidRPr="005E3D03">
          <w:rPr>
            <w:rStyle w:val="a9"/>
            <w:noProof/>
          </w:rPr>
          <w:t>3.2.3.1 Основные технические характеристики</w:t>
        </w:r>
        <w:r w:rsidR="002368FB">
          <w:rPr>
            <w:noProof/>
            <w:webHidden/>
          </w:rPr>
          <w:tab/>
        </w:r>
        <w:r w:rsidR="002368FB">
          <w:rPr>
            <w:noProof/>
            <w:webHidden/>
          </w:rPr>
          <w:fldChar w:fldCharType="begin"/>
        </w:r>
        <w:r w:rsidR="002368FB">
          <w:rPr>
            <w:noProof/>
            <w:webHidden/>
          </w:rPr>
          <w:instrText xml:space="preserve"> PAGEREF _Toc467788286 \h </w:instrText>
        </w:r>
        <w:r w:rsidR="002368FB">
          <w:rPr>
            <w:noProof/>
            <w:webHidden/>
          </w:rPr>
        </w:r>
        <w:r w:rsidR="002368FB">
          <w:rPr>
            <w:noProof/>
            <w:webHidden/>
          </w:rPr>
          <w:fldChar w:fldCharType="separate"/>
        </w:r>
        <w:r w:rsidR="002368FB">
          <w:rPr>
            <w:noProof/>
            <w:webHidden/>
          </w:rPr>
          <w:t>70</w:t>
        </w:r>
        <w:r w:rsidR="002368FB">
          <w:rPr>
            <w:noProof/>
            <w:webHidden/>
          </w:rPr>
          <w:fldChar w:fldCharType="end"/>
        </w:r>
      </w:hyperlink>
    </w:p>
    <w:p w14:paraId="1AEA1878" w14:textId="77777777" w:rsidR="002368FB" w:rsidRDefault="00886FCD">
      <w:pPr>
        <w:pStyle w:val="41"/>
        <w:tabs>
          <w:tab w:val="right" w:leader="dot" w:pos="10195"/>
        </w:tabs>
        <w:rPr>
          <w:rFonts w:eastAsiaTheme="minorEastAsia"/>
          <w:noProof/>
          <w:sz w:val="22"/>
          <w:lang w:eastAsia="ru-RU"/>
        </w:rPr>
      </w:pPr>
      <w:hyperlink w:anchor="_Toc467788287" w:history="1">
        <w:r w:rsidR="002368FB" w:rsidRPr="005E3D03">
          <w:rPr>
            <w:rStyle w:val="a9"/>
            <w:noProof/>
          </w:rPr>
          <w:t>3.2.3.2 Соответствие требованиям, установленным Техническим заданием</w:t>
        </w:r>
        <w:r w:rsidR="002368FB">
          <w:rPr>
            <w:noProof/>
            <w:webHidden/>
          </w:rPr>
          <w:tab/>
        </w:r>
        <w:r w:rsidR="002368FB">
          <w:rPr>
            <w:noProof/>
            <w:webHidden/>
          </w:rPr>
          <w:fldChar w:fldCharType="begin"/>
        </w:r>
        <w:r w:rsidR="002368FB">
          <w:rPr>
            <w:noProof/>
            <w:webHidden/>
          </w:rPr>
          <w:instrText xml:space="preserve"> PAGEREF _Toc467788287 \h </w:instrText>
        </w:r>
        <w:r w:rsidR="002368FB">
          <w:rPr>
            <w:noProof/>
            <w:webHidden/>
          </w:rPr>
        </w:r>
        <w:r w:rsidR="002368FB">
          <w:rPr>
            <w:noProof/>
            <w:webHidden/>
          </w:rPr>
          <w:fldChar w:fldCharType="separate"/>
        </w:r>
        <w:r w:rsidR="002368FB">
          <w:rPr>
            <w:noProof/>
            <w:webHidden/>
          </w:rPr>
          <w:t>71</w:t>
        </w:r>
        <w:r w:rsidR="002368FB">
          <w:rPr>
            <w:noProof/>
            <w:webHidden/>
          </w:rPr>
          <w:fldChar w:fldCharType="end"/>
        </w:r>
      </w:hyperlink>
    </w:p>
    <w:p w14:paraId="21B97DED" w14:textId="77777777" w:rsidR="002368FB" w:rsidRDefault="00886FCD">
      <w:pPr>
        <w:pStyle w:val="41"/>
        <w:tabs>
          <w:tab w:val="right" w:leader="dot" w:pos="10195"/>
        </w:tabs>
        <w:rPr>
          <w:rFonts w:eastAsiaTheme="minorEastAsia"/>
          <w:noProof/>
          <w:sz w:val="22"/>
          <w:lang w:eastAsia="ru-RU"/>
        </w:rPr>
      </w:pPr>
      <w:hyperlink w:anchor="_Toc467788288" w:history="1">
        <w:r w:rsidR="002368FB" w:rsidRPr="005E3D03">
          <w:rPr>
            <w:rStyle w:val="a9"/>
            <w:noProof/>
          </w:rPr>
          <w:t>3.2.3.3 Сравнение основных характеристик изделия с характеристиками аналогов</w:t>
        </w:r>
        <w:r w:rsidR="002368FB">
          <w:rPr>
            <w:noProof/>
            <w:webHidden/>
          </w:rPr>
          <w:tab/>
        </w:r>
        <w:r w:rsidR="002368FB">
          <w:rPr>
            <w:noProof/>
            <w:webHidden/>
          </w:rPr>
          <w:fldChar w:fldCharType="begin"/>
        </w:r>
        <w:r w:rsidR="002368FB">
          <w:rPr>
            <w:noProof/>
            <w:webHidden/>
          </w:rPr>
          <w:instrText xml:space="preserve"> PAGEREF _Toc467788288 \h </w:instrText>
        </w:r>
        <w:r w:rsidR="002368FB">
          <w:rPr>
            <w:noProof/>
            <w:webHidden/>
          </w:rPr>
        </w:r>
        <w:r w:rsidR="002368FB">
          <w:rPr>
            <w:noProof/>
            <w:webHidden/>
          </w:rPr>
          <w:fldChar w:fldCharType="separate"/>
        </w:r>
        <w:r w:rsidR="002368FB">
          <w:rPr>
            <w:noProof/>
            <w:webHidden/>
          </w:rPr>
          <w:t>71</w:t>
        </w:r>
        <w:r w:rsidR="002368FB">
          <w:rPr>
            <w:noProof/>
            <w:webHidden/>
          </w:rPr>
          <w:fldChar w:fldCharType="end"/>
        </w:r>
      </w:hyperlink>
    </w:p>
    <w:p w14:paraId="6420A7C4" w14:textId="77777777" w:rsidR="002368FB" w:rsidRDefault="00886FCD">
      <w:pPr>
        <w:pStyle w:val="31"/>
        <w:tabs>
          <w:tab w:val="right" w:leader="dot" w:pos="10195"/>
        </w:tabs>
        <w:rPr>
          <w:rFonts w:eastAsiaTheme="minorEastAsia"/>
          <w:noProof/>
          <w:sz w:val="22"/>
          <w:lang w:eastAsia="ru-RU"/>
        </w:rPr>
      </w:pPr>
      <w:hyperlink w:anchor="_Toc467788289" w:history="1">
        <w:r w:rsidR="002368FB" w:rsidRPr="005E3D03">
          <w:rPr>
            <w:rStyle w:val="a9"/>
            <w:noProof/>
          </w:rPr>
          <w:t>3.2.4 Исходные данные ПП «Реконструкция</w:t>
        </w:r>
        <w:r w:rsidR="002368FB">
          <w:rPr>
            <w:noProof/>
            <w:webHidden/>
          </w:rPr>
          <w:tab/>
        </w:r>
        <w:r w:rsidR="002368FB">
          <w:rPr>
            <w:noProof/>
            <w:webHidden/>
          </w:rPr>
          <w:fldChar w:fldCharType="begin"/>
        </w:r>
        <w:r w:rsidR="002368FB">
          <w:rPr>
            <w:noProof/>
            <w:webHidden/>
          </w:rPr>
          <w:instrText xml:space="preserve"> PAGEREF _Toc467788289 \h </w:instrText>
        </w:r>
        <w:r w:rsidR="002368FB">
          <w:rPr>
            <w:noProof/>
            <w:webHidden/>
          </w:rPr>
        </w:r>
        <w:r w:rsidR="002368FB">
          <w:rPr>
            <w:noProof/>
            <w:webHidden/>
          </w:rPr>
          <w:fldChar w:fldCharType="separate"/>
        </w:r>
        <w:r w:rsidR="002368FB">
          <w:rPr>
            <w:noProof/>
            <w:webHidden/>
          </w:rPr>
          <w:t>71</w:t>
        </w:r>
        <w:r w:rsidR="002368FB">
          <w:rPr>
            <w:noProof/>
            <w:webHidden/>
          </w:rPr>
          <w:fldChar w:fldCharType="end"/>
        </w:r>
      </w:hyperlink>
    </w:p>
    <w:p w14:paraId="53D0ECA8" w14:textId="77777777" w:rsidR="002368FB" w:rsidRDefault="00886FCD">
      <w:pPr>
        <w:pStyle w:val="41"/>
        <w:tabs>
          <w:tab w:val="right" w:leader="dot" w:pos="10195"/>
        </w:tabs>
        <w:rPr>
          <w:rFonts w:eastAsiaTheme="minorEastAsia"/>
          <w:noProof/>
          <w:sz w:val="22"/>
          <w:lang w:eastAsia="ru-RU"/>
        </w:rPr>
      </w:pPr>
      <w:hyperlink w:anchor="_Toc467788290" w:history="1">
        <w:r w:rsidR="002368FB" w:rsidRPr="005E3D03">
          <w:rPr>
            <w:rStyle w:val="a9"/>
            <w:noProof/>
          </w:rPr>
          <w:t>3.2.4.1 Визуализация исходных данных</w:t>
        </w:r>
        <w:r w:rsidR="002368FB">
          <w:rPr>
            <w:noProof/>
            <w:webHidden/>
          </w:rPr>
          <w:tab/>
        </w:r>
        <w:r w:rsidR="002368FB">
          <w:rPr>
            <w:noProof/>
            <w:webHidden/>
          </w:rPr>
          <w:fldChar w:fldCharType="begin"/>
        </w:r>
        <w:r w:rsidR="002368FB">
          <w:rPr>
            <w:noProof/>
            <w:webHidden/>
          </w:rPr>
          <w:instrText xml:space="preserve"> PAGEREF _Toc467788290 \h </w:instrText>
        </w:r>
        <w:r w:rsidR="002368FB">
          <w:rPr>
            <w:noProof/>
            <w:webHidden/>
          </w:rPr>
        </w:r>
        <w:r w:rsidR="002368FB">
          <w:rPr>
            <w:noProof/>
            <w:webHidden/>
          </w:rPr>
          <w:fldChar w:fldCharType="separate"/>
        </w:r>
        <w:r w:rsidR="002368FB">
          <w:rPr>
            <w:noProof/>
            <w:webHidden/>
          </w:rPr>
          <w:t>72</w:t>
        </w:r>
        <w:r w:rsidR="002368FB">
          <w:rPr>
            <w:noProof/>
            <w:webHidden/>
          </w:rPr>
          <w:fldChar w:fldCharType="end"/>
        </w:r>
      </w:hyperlink>
    </w:p>
    <w:p w14:paraId="1113DCCC" w14:textId="77777777" w:rsidR="002368FB" w:rsidRDefault="00886FCD">
      <w:pPr>
        <w:pStyle w:val="31"/>
        <w:tabs>
          <w:tab w:val="right" w:leader="dot" w:pos="10195"/>
        </w:tabs>
        <w:rPr>
          <w:rFonts w:eastAsiaTheme="minorEastAsia"/>
          <w:noProof/>
          <w:sz w:val="22"/>
          <w:lang w:eastAsia="ru-RU"/>
        </w:rPr>
      </w:pPr>
      <w:hyperlink w:anchor="_Toc467788291" w:history="1">
        <w:r w:rsidR="002368FB" w:rsidRPr="005E3D03">
          <w:rPr>
            <w:rStyle w:val="a9"/>
            <w:noProof/>
          </w:rPr>
          <w:t>3.2.5 Выходные данные ПП Реконструкция</w:t>
        </w:r>
        <w:r w:rsidR="002368FB">
          <w:rPr>
            <w:noProof/>
            <w:webHidden/>
          </w:rPr>
          <w:tab/>
        </w:r>
        <w:r w:rsidR="002368FB">
          <w:rPr>
            <w:noProof/>
            <w:webHidden/>
          </w:rPr>
          <w:fldChar w:fldCharType="begin"/>
        </w:r>
        <w:r w:rsidR="002368FB">
          <w:rPr>
            <w:noProof/>
            <w:webHidden/>
          </w:rPr>
          <w:instrText xml:space="preserve"> PAGEREF _Toc467788291 \h </w:instrText>
        </w:r>
        <w:r w:rsidR="002368FB">
          <w:rPr>
            <w:noProof/>
            <w:webHidden/>
          </w:rPr>
        </w:r>
        <w:r w:rsidR="002368FB">
          <w:rPr>
            <w:noProof/>
            <w:webHidden/>
          </w:rPr>
          <w:fldChar w:fldCharType="separate"/>
        </w:r>
        <w:r w:rsidR="002368FB">
          <w:rPr>
            <w:noProof/>
            <w:webHidden/>
          </w:rPr>
          <w:t>75</w:t>
        </w:r>
        <w:r w:rsidR="002368FB">
          <w:rPr>
            <w:noProof/>
            <w:webHidden/>
          </w:rPr>
          <w:fldChar w:fldCharType="end"/>
        </w:r>
      </w:hyperlink>
    </w:p>
    <w:p w14:paraId="420A49F0" w14:textId="77777777" w:rsidR="002368FB" w:rsidRDefault="00886FCD">
      <w:pPr>
        <w:pStyle w:val="31"/>
        <w:tabs>
          <w:tab w:val="right" w:leader="dot" w:pos="10195"/>
        </w:tabs>
        <w:rPr>
          <w:rFonts w:eastAsiaTheme="minorEastAsia"/>
          <w:noProof/>
          <w:sz w:val="22"/>
          <w:lang w:eastAsia="ru-RU"/>
        </w:rPr>
      </w:pPr>
      <w:hyperlink w:anchor="_Toc467788292" w:history="1">
        <w:r w:rsidR="002368FB" w:rsidRPr="005E3D03">
          <w:rPr>
            <w:rStyle w:val="a9"/>
            <w:noProof/>
          </w:rPr>
          <w:t>3.2.6 Основной алгоритм автоматической сегментации и реконструкции персональной геометрической модели сердца по данным томографии</w:t>
        </w:r>
        <w:r w:rsidR="002368FB">
          <w:rPr>
            <w:noProof/>
            <w:webHidden/>
          </w:rPr>
          <w:tab/>
        </w:r>
        <w:r w:rsidR="002368FB">
          <w:rPr>
            <w:noProof/>
            <w:webHidden/>
          </w:rPr>
          <w:fldChar w:fldCharType="begin"/>
        </w:r>
        <w:r w:rsidR="002368FB">
          <w:rPr>
            <w:noProof/>
            <w:webHidden/>
          </w:rPr>
          <w:instrText xml:space="preserve"> PAGEREF _Toc467788292 \h </w:instrText>
        </w:r>
        <w:r w:rsidR="002368FB">
          <w:rPr>
            <w:noProof/>
            <w:webHidden/>
          </w:rPr>
        </w:r>
        <w:r w:rsidR="002368FB">
          <w:rPr>
            <w:noProof/>
            <w:webHidden/>
          </w:rPr>
          <w:fldChar w:fldCharType="separate"/>
        </w:r>
        <w:r w:rsidR="002368FB">
          <w:rPr>
            <w:noProof/>
            <w:webHidden/>
          </w:rPr>
          <w:t>76</w:t>
        </w:r>
        <w:r w:rsidR="002368FB">
          <w:rPr>
            <w:noProof/>
            <w:webHidden/>
          </w:rPr>
          <w:fldChar w:fldCharType="end"/>
        </w:r>
      </w:hyperlink>
    </w:p>
    <w:p w14:paraId="1FC34F23" w14:textId="77777777" w:rsidR="002368FB" w:rsidRDefault="00886FCD">
      <w:pPr>
        <w:pStyle w:val="21"/>
        <w:tabs>
          <w:tab w:val="right" w:leader="dot" w:pos="10195"/>
        </w:tabs>
        <w:rPr>
          <w:rFonts w:eastAsiaTheme="minorEastAsia"/>
          <w:noProof/>
          <w:sz w:val="22"/>
          <w:lang w:eastAsia="ru-RU"/>
        </w:rPr>
      </w:pPr>
      <w:hyperlink w:anchor="_Toc467788293" w:history="1">
        <w:r w:rsidR="002368FB" w:rsidRPr="005E3D03">
          <w:rPr>
            <w:rStyle w:val="a9"/>
            <w:noProof/>
          </w:rPr>
          <w:t>3.3 Программный пакет «Диагностика»</w:t>
        </w:r>
        <w:r w:rsidR="002368FB">
          <w:rPr>
            <w:noProof/>
            <w:webHidden/>
          </w:rPr>
          <w:tab/>
        </w:r>
        <w:r w:rsidR="002368FB">
          <w:rPr>
            <w:noProof/>
            <w:webHidden/>
          </w:rPr>
          <w:fldChar w:fldCharType="begin"/>
        </w:r>
        <w:r w:rsidR="002368FB">
          <w:rPr>
            <w:noProof/>
            <w:webHidden/>
          </w:rPr>
          <w:instrText xml:space="preserve"> PAGEREF _Toc467788293 \h </w:instrText>
        </w:r>
        <w:r w:rsidR="002368FB">
          <w:rPr>
            <w:noProof/>
            <w:webHidden/>
          </w:rPr>
        </w:r>
        <w:r w:rsidR="002368FB">
          <w:rPr>
            <w:noProof/>
            <w:webHidden/>
          </w:rPr>
          <w:fldChar w:fldCharType="separate"/>
        </w:r>
        <w:r w:rsidR="002368FB">
          <w:rPr>
            <w:noProof/>
            <w:webHidden/>
          </w:rPr>
          <w:t>77</w:t>
        </w:r>
        <w:r w:rsidR="002368FB">
          <w:rPr>
            <w:noProof/>
            <w:webHidden/>
          </w:rPr>
          <w:fldChar w:fldCharType="end"/>
        </w:r>
      </w:hyperlink>
    </w:p>
    <w:p w14:paraId="22BFA81D" w14:textId="77777777" w:rsidR="002368FB" w:rsidRDefault="00886FCD">
      <w:pPr>
        <w:pStyle w:val="31"/>
        <w:tabs>
          <w:tab w:val="right" w:leader="dot" w:pos="10195"/>
        </w:tabs>
        <w:rPr>
          <w:rFonts w:eastAsiaTheme="minorEastAsia"/>
          <w:noProof/>
          <w:sz w:val="22"/>
          <w:lang w:eastAsia="ru-RU"/>
        </w:rPr>
      </w:pPr>
      <w:hyperlink w:anchor="_Toc467788294" w:history="1">
        <w:r w:rsidR="002368FB" w:rsidRPr="005E3D03">
          <w:rPr>
            <w:rStyle w:val="a9"/>
            <w:noProof/>
          </w:rPr>
          <w:t>3.3.1 Общие сведения</w:t>
        </w:r>
        <w:r w:rsidR="002368FB">
          <w:rPr>
            <w:noProof/>
            <w:webHidden/>
          </w:rPr>
          <w:tab/>
        </w:r>
        <w:r w:rsidR="002368FB">
          <w:rPr>
            <w:noProof/>
            <w:webHidden/>
          </w:rPr>
          <w:fldChar w:fldCharType="begin"/>
        </w:r>
        <w:r w:rsidR="002368FB">
          <w:rPr>
            <w:noProof/>
            <w:webHidden/>
          </w:rPr>
          <w:instrText xml:space="preserve"> PAGEREF _Toc467788294 \h </w:instrText>
        </w:r>
        <w:r w:rsidR="002368FB">
          <w:rPr>
            <w:noProof/>
            <w:webHidden/>
          </w:rPr>
        </w:r>
        <w:r w:rsidR="002368FB">
          <w:rPr>
            <w:noProof/>
            <w:webHidden/>
          </w:rPr>
          <w:fldChar w:fldCharType="separate"/>
        </w:r>
        <w:r w:rsidR="002368FB">
          <w:rPr>
            <w:noProof/>
            <w:webHidden/>
          </w:rPr>
          <w:t>77</w:t>
        </w:r>
        <w:r w:rsidR="002368FB">
          <w:rPr>
            <w:noProof/>
            <w:webHidden/>
          </w:rPr>
          <w:fldChar w:fldCharType="end"/>
        </w:r>
      </w:hyperlink>
    </w:p>
    <w:p w14:paraId="2DA1356E" w14:textId="77777777" w:rsidR="002368FB" w:rsidRDefault="00886FCD">
      <w:pPr>
        <w:pStyle w:val="31"/>
        <w:tabs>
          <w:tab w:val="right" w:leader="dot" w:pos="10195"/>
        </w:tabs>
        <w:rPr>
          <w:rFonts w:eastAsiaTheme="minorEastAsia"/>
          <w:noProof/>
          <w:sz w:val="22"/>
          <w:lang w:eastAsia="ru-RU"/>
        </w:rPr>
      </w:pPr>
      <w:hyperlink w:anchor="_Toc467788295" w:history="1">
        <w:r w:rsidR="002368FB" w:rsidRPr="005E3D03">
          <w:rPr>
            <w:rStyle w:val="a9"/>
            <w:noProof/>
          </w:rPr>
          <w:t>3.3.2 Математические модели и методы их исследования</w:t>
        </w:r>
        <w:r w:rsidR="002368FB">
          <w:rPr>
            <w:noProof/>
            <w:webHidden/>
          </w:rPr>
          <w:tab/>
        </w:r>
        <w:r w:rsidR="002368FB">
          <w:rPr>
            <w:noProof/>
            <w:webHidden/>
          </w:rPr>
          <w:fldChar w:fldCharType="begin"/>
        </w:r>
        <w:r w:rsidR="002368FB">
          <w:rPr>
            <w:noProof/>
            <w:webHidden/>
          </w:rPr>
          <w:instrText xml:space="preserve"> PAGEREF _Toc467788295 \h </w:instrText>
        </w:r>
        <w:r w:rsidR="002368FB">
          <w:rPr>
            <w:noProof/>
            <w:webHidden/>
          </w:rPr>
        </w:r>
        <w:r w:rsidR="002368FB">
          <w:rPr>
            <w:noProof/>
            <w:webHidden/>
          </w:rPr>
          <w:fldChar w:fldCharType="separate"/>
        </w:r>
        <w:r w:rsidR="002368FB">
          <w:rPr>
            <w:noProof/>
            <w:webHidden/>
          </w:rPr>
          <w:t>78</w:t>
        </w:r>
        <w:r w:rsidR="002368FB">
          <w:rPr>
            <w:noProof/>
            <w:webHidden/>
          </w:rPr>
          <w:fldChar w:fldCharType="end"/>
        </w:r>
      </w:hyperlink>
    </w:p>
    <w:p w14:paraId="1C8B8F16" w14:textId="77777777" w:rsidR="002368FB" w:rsidRDefault="00886FCD">
      <w:pPr>
        <w:pStyle w:val="41"/>
        <w:tabs>
          <w:tab w:val="right" w:leader="dot" w:pos="10195"/>
        </w:tabs>
        <w:rPr>
          <w:rFonts w:eastAsiaTheme="minorEastAsia"/>
          <w:noProof/>
          <w:sz w:val="22"/>
          <w:lang w:eastAsia="ru-RU"/>
        </w:rPr>
      </w:pPr>
      <w:hyperlink w:anchor="_Toc467788296" w:history="1">
        <w:r w:rsidR="002368FB" w:rsidRPr="005E3D03">
          <w:rPr>
            <w:rStyle w:val="a9"/>
            <w:noProof/>
          </w:rPr>
          <w:t>3.3.2.1 Сегментация сигнала ЭКГ</w:t>
        </w:r>
        <w:r w:rsidR="002368FB">
          <w:rPr>
            <w:noProof/>
            <w:webHidden/>
          </w:rPr>
          <w:tab/>
        </w:r>
        <w:r w:rsidR="002368FB">
          <w:rPr>
            <w:noProof/>
            <w:webHidden/>
          </w:rPr>
          <w:fldChar w:fldCharType="begin"/>
        </w:r>
        <w:r w:rsidR="002368FB">
          <w:rPr>
            <w:noProof/>
            <w:webHidden/>
          </w:rPr>
          <w:instrText xml:space="preserve"> PAGEREF _Toc467788296 \h </w:instrText>
        </w:r>
        <w:r w:rsidR="002368FB">
          <w:rPr>
            <w:noProof/>
            <w:webHidden/>
          </w:rPr>
        </w:r>
        <w:r w:rsidR="002368FB">
          <w:rPr>
            <w:noProof/>
            <w:webHidden/>
          </w:rPr>
          <w:fldChar w:fldCharType="separate"/>
        </w:r>
        <w:r w:rsidR="002368FB">
          <w:rPr>
            <w:noProof/>
            <w:webHidden/>
          </w:rPr>
          <w:t>78</w:t>
        </w:r>
        <w:r w:rsidR="002368FB">
          <w:rPr>
            <w:noProof/>
            <w:webHidden/>
          </w:rPr>
          <w:fldChar w:fldCharType="end"/>
        </w:r>
      </w:hyperlink>
    </w:p>
    <w:p w14:paraId="30FCF577" w14:textId="77777777" w:rsidR="002368FB" w:rsidRDefault="00886FCD">
      <w:pPr>
        <w:pStyle w:val="41"/>
        <w:tabs>
          <w:tab w:val="right" w:leader="dot" w:pos="10195"/>
        </w:tabs>
        <w:rPr>
          <w:rFonts w:eastAsiaTheme="minorEastAsia"/>
          <w:noProof/>
          <w:sz w:val="22"/>
          <w:lang w:eastAsia="ru-RU"/>
        </w:rPr>
      </w:pPr>
      <w:hyperlink w:anchor="_Toc467788297" w:history="1">
        <w:r w:rsidR="002368FB" w:rsidRPr="005E3D03">
          <w:rPr>
            <w:rStyle w:val="a9"/>
            <w:noProof/>
          </w:rPr>
          <w:t>3.3.2.2 Синтез признаков</w:t>
        </w:r>
        <w:r w:rsidR="002368FB">
          <w:rPr>
            <w:noProof/>
            <w:webHidden/>
          </w:rPr>
          <w:tab/>
        </w:r>
        <w:r w:rsidR="002368FB">
          <w:rPr>
            <w:noProof/>
            <w:webHidden/>
          </w:rPr>
          <w:fldChar w:fldCharType="begin"/>
        </w:r>
        <w:r w:rsidR="002368FB">
          <w:rPr>
            <w:noProof/>
            <w:webHidden/>
          </w:rPr>
          <w:instrText xml:space="preserve"> PAGEREF _Toc467788297 \h </w:instrText>
        </w:r>
        <w:r w:rsidR="002368FB">
          <w:rPr>
            <w:noProof/>
            <w:webHidden/>
          </w:rPr>
        </w:r>
        <w:r w:rsidR="002368FB">
          <w:rPr>
            <w:noProof/>
            <w:webHidden/>
          </w:rPr>
          <w:fldChar w:fldCharType="separate"/>
        </w:r>
        <w:r w:rsidR="002368FB">
          <w:rPr>
            <w:noProof/>
            <w:webHidden/>
          </w:rPr>
          <w:t>81</w:t>
        </w:r>
        <w:r w:rsidR="002368FB">
          <w:rPr>
            <w:noProof/>
            <w:webHidden/>
          </w:rPr>
          <w:fldChar w:fldCharType="end"/>
        </w:r>
      </w:hyperlink>
    </w:p>
    <w:p w14:paraId="7361B217" w14:textId="77777777" w:rsidR="002368FB" w:rsidRDefault="00886FCD">
      <w:pPr>
        <w:pStyle w:val="41"/>
        <w:tabs>
          <w:tab w:val="right" w:leader="dot" w:pos="10195"/>
        </w:tabs>
        <w:rPr>
          <w:rFonts w:eastAsiaTheme="minorEastAsia"/>
          <w:noProof/>
          <w:sz w:val="22"/>
          <w:lang w:eastAsia="ru-RU"/>
        </w:rPr>
      </w:pPr>
      <w:hyperlink w:anchor="_Toc467788298" w:history="1">
        <w:r w:rsidR="002368FB" w:rsidRPr="005E3D03">
          <w:rPr>
            <w:rStyle w:val="a9"/>
            <w:noProof/>
          </w:rPr>
          <w:t>3.3.2.3 Прямые методы диагностики</w:t>
        </w:r>
        <w:r w:rsidR="002368FB">
          <w:rPr>
            <w:noProof/>
            <w:webHidden/>
          </w:rPr>
          <w:tab/>
        </w:r>
        <w:r w:rsidR="002368FB">
          <w:rPr>
            <w:noProof/>
            <w:webHidden/>
          </w:rPr>
          <w:fldChar w:fldCharType="begin"/>
        </w:r>
        <w:r w:rsidR="002368FB">
          <w:rPr>
            <w:noProof/>
            <w:webHidden/>
          </w:rPr>
          <w:instrText xml:space="preserve"> PAGEREF _Toc467788298 \h </w:instrText>
        </w:r>
        <w:r w:rsidR="002368FB">
          <w:rPr>
            <w:noProof/>
            <w:webHidden/>
          </w:rPr>
        </w:r>
        <w:r w:rsidR="002368FB">
          <w:rPr>
            <w:noProof/>
            <w:webHidden/>
          </w:rPr>
          <w:fldChar w:fldCharType="separate"/>
        </w:r>
        <w:r w:rsidR="002368FB">
          <w:rPr>
            <w:noProof/>
            <w:webHidden/>
          </w:rPr>
          <w:t>82</w:t>
        </w:r>
        <w:r w:rsidR="002368FB">
          <w:rPr>
            <w:noProof/>
            <w:webHidden/>
          </w:rPr>
          <w:fldChar w:fldCharType="end"/>
        </w:r>
      </w:hyperlink>
    </w:p>
    <w:p w14:paraId="05FA10B9" w14:textId="77777777" w:rsidR="002368FB" w:rsidRDefault="00886FCD">
      <w:pPr>
        <w:pStyle w:val="41"/>
        <w:tabs>
          <w:tab w:val="right" w:leader="dot" w:pos="10195"/>
        </w:tabs>
        <w:rPr>
          <w:rFonts w:eastAsiaTheme="minorEastAsia"/>
          <w:noProof/>
          <w:sz w:val="22"/>
          <w:lang w:eastAsia="ru-RU"/>
        </w:rPr>
      </w:pPr>
      <w:hyperlink w:anchor="_Toc467788299" w:history="1">
        <w:r w:rsidR="002368FB" w:rsidRPr="005E3D03">
          <w:rPr>
            <w:rStyle w:val="a9"/>
            <w:noProof/>
          </w:rPr>
          <w:t>3.3.2.4 Методы машинного обучения</w:t>
        </w:r>
        <w:r w:rsidR="002368FB">
          <w:rPr>
            <w:noProof/>
            <w:webHidden/>
          </w:rPr>
          <w:tab/>
        </w:r>
        <w:r w:rsidR="002368FB">
          <w:rPr>
            <w:noProof/>
            <w:webHidden/>
          </w:rPr>
          <w:fldChar w:fldCharType="begin"/>
        </w:r>
        <w:r w:rsidR="002368FB">
          <w:rPr>
            <w:noProof/>
            <w:webHidden/>
          </w:rPr>
          <w:instrText xml:space="preserve"> PAGEREF _Toc467788299 \h </w:instrText>
        </w:r>
        <w:r w:rsidR="002368FB">
          <w:rPr>
            <w:noProof/>
            <w:webHidden/>
          </w:rPr>
        </w:r>
        <w:r w:rsidR="002368FB">
          <w:rPr>
            <w:noProof/>
            <w:webHidden/>
          </w:rPr>
          <w:fldChar w:fldCharType="separate"/>
        </w:r>
        <w:r w:rsidR="002368FB">
          <w:rPr>
            <w:noProof/>
            <w:webHidden/>
          </w:rPr>
          <w:t>82</w:t>
        </w:r>
        <w:r w:rsidR="002368FB">
          <w:rPr>
            <w:noProof/>
            <w:webHidden/>
          </w:rPr>
          <w:fldChar w:fldCharType="end"/>
        </w:r>
      </w:hyperlink>
    </w:p>
    <w:p w14:paraId="65604021" w14:textId="77777777" w:rsidR="002368FB" w:rsidRDefault="00886FCD">
      <w:pPr>
        <w:pStyle w:val="31"/>
        <w:tabs>
          <w:tab w:val="right" w:leader="dot" w:pos="10195"/>
        </w:tabs>
        <w:rPr>
          <w:rFonts w:eastAsiaTheme="minorEastAsia"/>
          <w:noProof/>
          <w:sz w:val="22"/>
          <w:lang w:eastAsia="ru-RU"/>
        </w:rPr>
      </w:pPr>
      <w:hyperlink w:anchor="_Toc467788300" w:history="1">
        <w:r w:rsidR="002368FB" w:rsidRPr="005E3D03">
          <w:rPr>
            <w:rStyle w:val="a9"/>
            <w:noProof/>
          </w:rPr>
          <w:t>3.3.3 Архитектура и алгоритмы пакета</w:t>
        </w:r>
        <w:r w:rsidR="002368FB">
          <w:rPr>
            <w:noProof/>
            <w:webHidden/>
          </w:rPr>
          <w:tab/>
        </w:r>
        <w:r w:rsidR="002368FB">
          <w:rPr>
            <w:noProof/>
            <w:webHidden/>
          </w:rPr>
          <w:fldChar w:fldCharType="begin"/>
        </w:r>
        <w:r w:rsidR="002368FB">
          <w:rPr>
            <w:noProof/>
            <w:webHidden/>
          </w:rPr>
          <w:instrText xml:space="preserve"> PAGEREF _Toc467788300 \h </w:instrText>
        </w:r>
        <w:r w:rsidR="002368FB">
          <w:rPr>
            <w:noProof/>
            <w:webHidden/>
          </w:rPr>
        </w:r>
        <w:r w:rsidR="002368FB">
          <w:rPr>
            <w:noProof/>
            <w:webHidden/>
          </w:rPr>
          <w:fldChar w:fldCharType="separate"/>
        </w:r>
        <w:r w:rsidR="002368FB">
          <w:rPr>
            <w:noProof/>
            <w:webHidden/>
          </w:rPr>
          <w:t>89</w:t>
        </w:r>
        <w:r w:rsidR="002368FB">
          <w:rPr>
            <w:noProof/>
            <w:webHidden/>
          </w:rPr>
          <w:fldChar w:fldCharType="end"/>
        </w:r>
      </w:hyperlink>
    </w:p>
    <w:p w14:paraId="3889114C" w14:textId="77777777" w:rsidR="002368FB" w:rsidRDefault="00886FCD">
      <w:pPr>
        <w:pStyle w:val="41"/>
        <w:tabs>
          <w:tab w:val="right" w:leader="dot" w:pos="10195"/>
        </w:tabs>
        <w:rPr>
          <w:rFonts w:eastAsiaTheme="minorEastAsia"/>
          <w:noProof/>
          <w:sz w:val="22"/>
          <w:lang w:eastAsia="ru-RU"/>
        </w:rPr>
      </w:pPr>
      <w:hyperlink w:anchor="_Toc467788301" w:history="1">
        <w:r w:rsidR="002368FB" w:rsidRPr="005E3D03">
          <w:rPr>
            <w:rStyle w:val="a9"/>
            <w:noProof/>
          </w:rPr>
          <w:t>3.3.3.1 Сегментация сигнала ЭКГ</w:t>
        </w:r>
        <w:r w:rsidR="002368FB">
          <w:rPr>
            <w:noProof/>
            <w:webHidden/>
          </w:rPr>
          <w:tab/>
        </w:r>
        <w:r w:rsidR="002368FB">
          <w:rPr>
            <w:noProof/>
            <w:webHidden/>
          </w:rPr>
          <w:fldChar w:fldCharType="begin"/>
        </w:r>
        <w:r w:rsidR="002368FB">
          <w:rPr>
            <w:noProof/>
            <w:webHidden/>
          </w:rPr>
          <w:instrText xml:space="preserve"> PAGEREF _Toc467788301 \h </w:instrText>
        </w:r>
        <w:r w:rsidR="002368FB">
          <w:rPr>
            <w:noProof/>
            <w:webHidden/>
          </w:rPr>
        </w:r>
        <w:r w:rsidR="002368FB">
          <w:rPr>
            <w:noProof/>
            <w:webHidden/>
          </w:rPr>
          <w:fldChar w:fldCharType="separate"/>
        </w:r>
        <w:r w:rsidR="002368FB">
          <w:rPr>
            <w:noProof/>
            <w:webHidden/>
          </w:rPr>
          <w:t>90</w:t>
        </w:r>
        <w:r w:rsidR="002368FB">
          <w:rPr>
            <w:noProof/>
            <w:webHidden/>
          </w:rPr>
          <w:fldChar w:fldCharType="end"/>
        </w:r>
      </w:hyperlink>
    </w:p>
    <w:p w14:paraId="7D696C3E" w14:textId="77777777" w:rsidR="002368FB" w:rsidRDefault="00886FCD">
      <w:pPr>
        <w:pStyle w:val="41"/>
        <w:tabs>
          <w:tab w:val="right" w:leader="dot" w:pos="10195"/>
        </w:tabs>
        <w:rPr>
          <w:rFonts w:eastAsiaTheme="minorEastAsia"/>
          <w:noProof/>
          <w:sz w:val="22"/>
          <w:lang w:eastAsia="ru-RU"/>
        </w:rPr>
      </w:pPr>
      <w:hyperlink w:anchor="_Toc467788302" w:history="1">
        <w:r w:rsidR="002368FB" w:rsidRPr="005E3D03">
          <w:rPr>
            <w:rStyle w:val="a9"/>
            <w:noProof/>
          </w:rPr>
          <w:t>3.3.3.2 Синтез признаков</w:t>
        </w:r>
        <w:r w:rsidR="002368FB">
          <w:rPr>
            <w:noProof/>
            <w:webHidden/>
          </w:rPr>
          <w:tab/>
        </w:r>
        <w:r w:rsidR="002368FB">
          <w:rPr>
            <w:noProof/>
            <w:webHidden/>
          </w:rPr>
          <w:fldChar w:fldCharType="begin"/>
        </w:r>
        <w:r w:rsidR="002368FB">
          <w:rPr>
            <w:noProof/>
            <w:webHidden/>
          </w:rPr>
          <w:instrText xml:space="preserve"> PAGEREF _Toc467788302 \h </w:instrText>
        </w:r>
        <w:r w:rsidR="002368FB">
          <w:rPr>
            <w:noProof/>
            <w:webHidden/>
          </w:rPr>
        </w:r>
        <w:r w:rsidR="002368FB">
          <w:rPr>
            <w:noProof/>
            <w:webHidden/>
          </w:rPr>
          <w:fldChar w:fldCharType="separate"/>
        </w:r>
        <w:r w:rsidR="002368FB">
          <w:rPr>
            <w:noProof/>
            <w:webHidden/>
          </w:rPr>
          <w:t>101</w:t>
        </w:r>
        <w:r w:rsidR="002368FB">
          <w:rPr>
            <w:noProof/>
            <w:webHidden/>
          </w:rPr>
          <w:fldChar w:fldCharType="end"/>
        </w:r>
      </w:hyperlink>
    </w:p>
    <w:p w14:paraId="506A8C58" w14:textId="77777777" w:rsidR="002368FB" w:rsidRDefault="00886FCD">
      <w:pPr>
        <w:pStyle w:val="41"/>
        <w:tabs>
          <w:tab w:val="right" w:leader="dot" w:pos="10195"/>
        </w:tabs>
        <w:rPr>
          <w:rFonts w:eastAsiaTheme="minorEastAsia"/>
          <w:noProof/>
          <w:sz w:val="22"/>
          <w:lang w:eastAsia="ru-RU"/>
        </w:rPr>
      </w:pPr>
      <w:hyperlink w:anchor="_Toc467788303" w:history="1">
        <w:r w:rsidR="002368FB" w:rsidRPr="005E3D03">
          <w:rPr>
            <w:rStyle w:val="a9"/>
            <w:noProof/>
          </w:rPr>
          <w:t>3.3.3.3 Прямые методы диагностики</w:t>
        </w:r>
        <w:r w:rsidR="002368FB">
          <w:rPr>
            <w:noProof/>
            <w:webHidden/>
          </w:rPr>
          <w:tab/>
        </w:r>
        <w:r w:rsidR="002368FB">
          <w:rPr>
            <w:noProof/>
            <w:webHidden/>
          </w:rPr>
          <w:fldChar w:fldCharType="begin"/>
        </w:r>
        <w:r w:rsidR="002368FB">
          <w:rPr>
            <w:noProof/>
            <w:webHidden/>
          </w:rPr>
          <w:instrText xml:space="preserve"> PAGEREF _Toc467788303 \h </w:instrText>
        </w:r>
        <w:r w:rsidR="002368FB">
          <w:rPr>
            <w:noProof/>
            <w:webHidden/>
          </w:rPr>
        </w:r>
        <w:r w:rsidR="002368FB">
          <w:rPr>
            <w:noProof/>
            <w:webHidden/>
          </w:rPr>
          <w:fldChar w:fldCharType="separate"/>
        </w:r>
        <w:r w:rsidR="002368FB">
          <w:rPr>
            <w:noProof/>
            <w:webHidden/>
          </w:rPr>
          <w:t>101</w:t>
        </w:r>
        <w:r w:rsidR="002368FB">
          <w:rPr>
            <w:noProof/>
            <w:webHidden/>
          </w:rPr>
          <w:fldChar w:fldCharType="end"/>
        </w:r>
      </w:hyperlink>
    </w:p>
    <w:p w14:paraId="2296F58B" w14:textId="77777777" w:rsidR="002368FB" w:rsidRDefault="00886FCD">
      <w:pPr>
        <w:pStyle w:val="41"/>
        <w:tabs>
          <w:tab w:val="right" w:leader="dot" w:pos="10195"/>
        </w:tabs>
        <w:rPr>
          <w:rFonts w:eastAsiaTheme="minorEastAsia"/>
          <w:noProof/>
          <w:sz w:val="22"/>
          <w:lang w:eastAsia="ru-RU"/>
        </w:rPr>
      </w:pPr>
      <w:hyperlink w:anchor="_Toc467788304" w:history="1">
        <w:r w:rsidR="002368FB" w:rsidRPr="005E3D03">
          <w:rPr>
            <w:rStyle w:val="a9"/>
            <w:noProof/>
          </w:rPr>
          <w:t>3.3.3.4 Методы машинного обучения</w:t>
        </w:r>
        <w:r w:rsidR="002368FB">
          <w:rPr>
            <w:noProof/>
            <w:webHidden/>
          </w:rPr>
          <w:tab/>
        </w:r>
        <w:r w:rsidR="002368FB">
          <w:rPr>
            <w:noProof/>
            <w:webHidden/>
          </w:rPr>
          <w:fldChar w:fldCharType="begin"/>
        </w:r>
        <w:r w:rsidR="002368FB">
          <w:rPr>
            <w:noProof/>
            <w:webHidden/>
          </w:rPr>
          <w:instrText xml:space="preserve"> PAGEREF _Toc467788304 \h </w:instrText>
        </w:r>
        <w:r w:rsidR="002368FB">
          <w:rPr>
            <w:noProof/>
            <w:webHidden/>
          </w:rPr>
        </w:r>
        <w:r w:rsidR="002368FB">
          <w:rPr>
            <w:noProof/>
            <w:webHidden/>
          </w:rPr>
          <w:fldChar w:fldCharType="separate"/>
        </w:r>
        <w:r w:rsidR="002368FB">
          <w:rPr>
            <w:noProof/>
            <w:webHidden/>
          </w:rPr>
          <w:t>108</w:t>
        </w:r>
        <w:r w:rsidR="002368FB">
          <w:rPr>
            <w:noProof/>
            <w:webHidden/>
          </w:rPr>
          <w:fldChar w:fldCharType="end"/>
        </w:r>
      </w:hyperlink>
    </w:p>
    <w:p w14:paraId="1456ACB7" w14:textId="77777777" w:rsidR="002368FB" w:rsidRDefault="00886FCD">
      <w:pPr>
        <w:pStyle w:val="41"/>
        <w:tabs>
          <w:tab w:val="right" w:leader="dot" w:pos="10195"/>
        </w:tabs>
        <w:rPr>
          <w:rFonts w:eastAsiaTheme="minorEastAsia"/>
          <w:noProof/>
          <w:sz w:val="22"/>
          <w:lang w:eastAsia="ru-RU"/>
        </w:rPr>
      </w:pPr>
      <w:hyperlink w:anchor="_Toc467788305" w:history="1">
        <w:r w:rsidR="002368FB" w:rsidRPr="005E3D03">
          <w:rPr>
            <w:rStyle w:val="a9"/>
            <w:noProof/>
            <w:lang w:eastAsia="ru-RU"/>
          </w:rPr>
          <w:t>По результату вычислений программа выдает вероятность наличия каждой из k-болезней.</w:t>
        </w:r>
        <w:r w:rsidR="002368FB">
          <w:rPr>
            <w:noProof/>
            <w:webHidden/>
          </w:rPr>
          <w:tab/>
        </w:r>
        <w:r w:rsidR="002368FB">
          <w:rPr>
            <w:noProof/>
            <w:webHidden/>
          </w:rPr>
          <w:fldChar w:fldCharType="begin"/>
        </w:r>
        <w:r w:rsidR="002368FB">
          <w:rPr>
            <w:noProof/>
            <w:webHidden/>
          </w:rPr>
          <w:instrText xml:space="preserve"> PAGEREF _Toc467788305 \h </w:instrText>
        </w:r>
        <w:r w:rsidR="002368FB">
          <w:rPr>
            <w:noProof/>
            <w:webHidden/>
          </w:rPr>
        </w:r>
        <w:r w:rsidR="002368FB">
          <w:rPr>
            <w:noProof/>
            <w:webHidden/>
          </w:rPr>
          <w:fldChar w:fldCharType="separate"/>
        </w:r>
        <w:r w:rsidR="002368FB">
          <w:rPr>
            <w:noProof/>
            <w:webHidden/>
          </w:rPr>
          <w:t>109</w:t>
        </w:r>
        <w:r w:rsidR="002368FB">
          <w:rPr>
            <w:noProof/>
            <w:webHidden/>
          </w:rPr>
          <w:fldChar w:fldCharType="end"/>
        </w:r>
      </w:hyperlink>
    </w:p>
    <w:p w14:paraId="5C2CAC70" w14:textId="77777777" w:rsidR="002368FB" w:rsidRDefault="00886FCD">
      <w:pPr>
        <w:pStyle w:val="31"/>
        <w:tabs>
          <w:tab w:val="right" w:leader="dot" w:pos="10195"/>
        </w:tabs>
        <w:rPr>
          <w:rFonts w:eastAsiaTheme="minorEastAsia"/>
          <w:noProof/>
          <w:sz w:val="22"/>
          <w:lang w:eastAsia="ru-RU"/>
        </w:rPr>
      </w:pPr>
      <w:hyperlink w:anchor="_Toc467788306" w:history="1">
        <w:r w:rsidR="002368FB" w:rsidRPr="005E3D03">
          <w:rPr>
            <w:rStyle w:val="a9"/>
            <w:noProof/>
          </w:rPr>
          <w:t>3.3.4 Структура программы с описание составных частей и связей между ними</w:t>
        </w:r>
        <w:r w:rsidR="002368FB">
          <w:rPr>
            <w:noProof/>
            <w:webHidden/>
          </w:rPr>
          <w:tab/>
        </w:r>
        <w:r w:rsidR="002368FB">
          <w:rPr>
            <w:noProof/>
            <w:webHidden/>
          </w:rPr>
          <w:fldChar w:fldCharType="begin"/>
        </w:r>
        <w:r w:rsidR="002368FB">
          <w:rPr>
            <w:noProof/>
            <w:webHidden/>
          </w:rPr>
          <w:instrText xml:space="preserve"> PAGEREF _Toc467788306 \h </w:instrText>
        </w:r>
        <w:r w:rsidR="002368FB">
          <w:rPr>
            <w:noProof/>
            <w:webHidden/>
          </w:rPr>
        </w:r>
        <w:r w:rsidR="002368FB">
          <w:rPr>
            <w:noProof/>
            <w:webHidden/>
          </w:rPr>
          <w:fldChar w:fldCharType="separate"/>
        </w:r>
        <w:r w:rsidR="002368FB">
          <w:rPr>
            <w:noProof/>
            <w:webHidden/>
          </w:rPr>
          <w:t>110</w:t>
        </w:r>
        <w:r w:rsidR="002368FB">
          <w:rPr>
            <w:noProof/>
            <w:webHidden/>
          </w:rPr>
          <w:fldChar w:fldCharType="end"/>
        </w:r>
      </w:hyperlink>
    </w:p>
    <w:p w14:paraId="38E03B3A" w14:textId="77777777" w:rsidR="002368FB" w:rsidRDefault="00886FCD">
      <w:pPr>
        <w:pStyle w:val="41"/>
        <w:tabs>
          <w:tab w:val="right" w:leader="dot" w:pos="10195"/>
        </w:tabs>
        <w:rPr>
          <w:rFonts w:eastAsiaTheme="minorEastAsia"/>
          <w:noProof/>
          <w:sz w:val="22"/>
          <w:lang w:eastAsia="ru-RU"/>
        </w:rPr>
      </w:pPr>
      <w:hyperlink w:anchor="_Toc467788307" w:history="1">
        <w:r w:rsidR="002368FB" w:rsidRPr="005E3D03">
          <w:rPr>
            <w:rStyle w:val="a9"/>
            <w:noProof/>
          </w:rPr>
          <w:t>3.3.4.1 Сегментация сигнала ЭКГ и синтез признаков</w:t>
        </w:r>
        <w:r w:rsidR="002368FB">
          <w:rPr>
            <w:noProof/>
            <w:webHidden/>
          </w:rPr>
          <w:tab/>
        </w:r>
        <w:r w:rsidR="002368FB">
          <w:rPr>
            <w:noProof/>
            <w:webHidden/>
          </w:rPr>
          <w:fldChar w:fldCharType="begin"/>
        </w:r>
        <w:r w:rsidR="002368FB">
          <w:rPr>
            <w:noProof/>
            <w:webHidden/>
          </w:rPr>
          <w:instrText xml:space="preserve"> PAGEREF _Toc467788307 \h </w:instrText>
        </w:r>
        <w:r w:rsidR="002368FB">
          <w:rPr>
            <w:noProof/>
            <w:webHidden/>
          </w:rPr>
        </w:r>
        <w:r w:rsidR="002368FB">
          <w:rPr>
            <w:noProof/>
            <w:webHidden/>
          </w:rPr>
          <w:fldChar w:fldCharType="separate"/>
        </w:r>
        <w:r w:rsidR="002368FB">
          <w:rPr>
            <w:noProof/>
            <w:webHidden/>
          </w:rPr>
          <w:t>110</w:t>
        </w:r>
        <w:r w:rsidR="002368FB">
          <w:rPr>
            <w:noProof/>
            <w:webHidden/>
          </w:rPr>
          <w:fldChar w:fldCharType="end"/>
        </w:r>
      </w:hyperlink>
    </w:p>
    <w:p w14:paraId="0D4CE130" w14:textId="77777777" w:rsidR="002368FB" w:rsidRDefault="00886FCD">
      <w:pPr>
        <w:pStyle w:val="41"/>
        <w:tabs>
          <w:tab w:val="right" w:leader="dot" w:pos="10195"/>
        </w:tabs>
        <w:rPr>
          <w:rFonts w:eastAsiaTheme="minorEastAsia"/>
          <w:noProof/>
          <w:sz w:val="22"/>
          <w:lang w:eastAsia="ru-RU"/>
        </w:rPr>
      </w:pPr>
      <w:hyperlink w:anchor="_Toc467788308" w:history="1">
        <w:r w:rsidR="002368FB" w:rsidRPr="005E3D03">
          <w:rPr>
            <w:rStyle w:val="a9"/>
            <w:noProof/>
          </w:rPr>
          <w:t>3.3.4.2 Прямые методы диагностики</w:t>
        </w:r>
        <w:r w:rsidR="002368FB">
          <w:rPr>
            <w:noProof/>
            <w:webHidden/>
          </w:rPr>
          <w:tab/>
        </w:r>
        <w:r w:rsidR="002368FB">
          <w:rPr>
            <w:noProof/>
            <w:webHidden/>
          </w:rPr>
          <w:fldChar w:fldCharType="begin"/>
        </w:r>
        <w:r w:rsidR="002368FB">
          <w:rPr>
            <w:noProof/>
            <w:webHidden/>
          </w:rPr>
          <w:instrText xml:space="preserve"> PAGEREF _Toc467788308 \h </w:instrText>
        </w:r>
        <w:r w:rsidR="002368FB">
          <w:rPr>
            <w:noProof/>
            <w:webHidden/>
          </w:rPr>
        </w:r>
        <w:r w:rsidR="002368FB">
          <w:rPr>
            <w:noProof/>
            <w:webHidden/>
          </w:rPr>
          <w:fldChar w:fldCharType="separate"/>
        </w:r>
        <w:r w:rsidR="002368FB">
          <w:rPr>
            <w:noProof/>
            <w:webHidden/>
          </w:rPr>
          <w:t>111</w:t>
        </w:r>
        <w:r w:rsidR="002368FB">
          <w:rPr>
            <w:noProof/>
            <w:webHidden/>
          </w:rPr>
          <w:fldChar w:fldCharType="end"/>
        </w:r>
      </w:hyperlink>
    </w:p>
    <w:p w14:paraId="59679BFE" w14:textId="77777777" w:rsidR="002368FB" w:rsidRDefault="00886FCD">
      <w:pPr>
        <w:pStyle w:val="41"/>
        <w:tabs>
          <w:tab w:val="right" w:leader="dot" w:pos="10195"/>
        </w:tabs>
        <w:rPr>
          <w:rFonts w:eastAsiaTheme="minorEastAsia"/>
          <w:noProof/>
          <w:sz w:val="22"/>
          <w:lang w:eastAsia="ru-RU"/>
        </w:rPr>
      </w:pPr>
      <w:hyperlink w:anchor="_Toc467788309" w:history="1">
        <w:r w:rsidR="002368FB" w:rsidRPr="005E3D03">
          <w:rPr>
            <w:rStyle w:val="a9"/>
            <w:noProof/>
          </w:rPr>
          <w:t>3.3.4.3 Методы машинного обучения</w:t>
        </w:r>
        <w:r w:rsidR="002368FB">
          <w:rPr>
            <w:noProof/>
            <w:webHidden/>
          </w:rPr>
          <w:tab/>
        </w:r>
        <w:r w:rsidR="002368FB">
          <w:rPr>
            <w:noProof/>
            <w:webHidden/>
          </w:rPr>
          <w:fldChar w:fldCharType="begin"/>
        </w:r>
        <w:r w:rsidR="002368FB">
          <w:rPr>
            <w:noProof/>
            <w:webHidden/>
          </w:rPr>
          <w:instrText xml:space="preserve"> PAGEREF _Toc467788309 \h </w:instrText>
        </w:r>
        <w:r w:rsidR="002368FB">
          <w:rPr>
            <w:noProof/>
            <w:webHidden/>
          </w:rPr>
        </w:r>
        <w:r w:rsidR="002368FB">
          <w:rPr>
            <w:noProof/>
            <w:webHidden/>
          </w:rPr>
          <w:fldChar w:fldCharType="separate"/>
        </w:r>
        <w:r w:rsidR="002368FB">
          <w:rPr>
            <w:noProof/>
            <w:webHidden/>
          </w:rPr>
          <w:t>113</w:t>
        </w:r>
        <w:r w:rsidR="002368FB">
          <w:rPr>
            <w:noProof/>
            <w:webHidden/>
          </w:rPr>
          <w:fldChar w:fldCharType="end"/>
        </w:r>
      </w:hyperlink>
    </w:p>
    <w:p w14:paraId="76D849E5" w14:textId="77777777" w:rsidR="002368FB" w:rsidRDefault="00886FCD">
      <w:pPr>
        <w:pStyle w:val="21"/>
        <w:tabs>
          <w:tab w:val="right" w:leader="dot" w:pos="10195"/>
        </w:tabs>
        <w:rPr>
          <w:rFonts w:eastAsiaTheme="minorEastAsia"/>
          <w:noProof/>
          <w:sz w:val="22"/>
          <w:lang w:eastAsia="ru-RU"/>
        </w:rPr>
      </w:pPr>
      <w:hyperlink w:anchor="_Toc467788310" w:history="1">
        <w:r w:rsidR="002368FB" w:rsidRPr="005E3D03">
          <w:rPr>
            <w:rStyle w:val="a9"/>
            <w:noProof/>
          </w:rPr>
          <w:t>3.4 Программный пакет «Лечение»</w:t>
        </w:r>
        <w:r w:rsidR="002368FB">
          <w:rPr>
            <w:noProof/>
            <w:webHidden/>
          </w:rPr>
          <w:tab/>
        </w:r>
        <w:r w:rsidR="002368FB">
          <w:rPr>
            <w:noProof/>
            <w:webHidden/>
          </w:rPr>
          <w:fldChar w:fldCharType="begin"/>
        </w:r>
        <w:r w:rsidR="002368FB">
          <w:rPr>
            <w:noProof/>
            <w:webHidden/>
          </w:rPr>
          <w:instrText xml:space="preserve"> PAGEREF _Toc467788310 \h </w:instrText>
        </w:r>
        <w:r w:rsidR="002368FB">
          <w:rPr>
            <w:noProof/>
            <w:webHidden/>
          </w:rPr>
        </w:r>
        <w:r w:rsidR="002368FB">
          <w:rPr>
            <w:noProof/>
            <w:webHidden/>
          </w:rPr>
          <w:fldChar w:fldCharType="separate"/>
        </w:r>
        <w:r w:rsidR="002368FB">
          <w:rPr>
            <w:noProof/>
            <w:webHidden/>
          </w:rPr>
          <w:t>114</w:t>
        </w:r>
        <w:r w:rsidR="002368FB">
          <w:rPr>
            <w:noProof/>
            <w:webHidden/>
          </w:rPr>
          <w:fldChar w:fldCharType="end"/>
        </w:r>
      </w:hyperlink>
    </w:p>
    <w:p w14:paraId="6297C23C" w14:textId="77777777" w:rsidR="002368FB" w:rsidRDefault="00886FCD">
      <w:pPr>
        <w:pStyle w:val="31"/>
        <w:tabs>
          <w:tab w:val="right" w:leader="dot" w:pos="10195"/>
        </w:tabs>
        <w:rPr>
          <w:rFonts w:eastAsiaTheme="minorEastAsia"/>
          <w:noProof/>
          <w:sz w:val="22"/>
          <w:lang w:eastAsia="ru-RU"/>
        </w:rPr>
      </w:pPr>
      <w:hyperlink w:anchor="_Toc467788311" w:history="1">
        <w:r w:rsidR="002368FB" w:rsidRPr="005E3D03">
          <w:rPr>
            <w:rStyle w:val="a9"/>
            <w:noProof/>
          </w:rPr>
          <w:t>3.4.1 Общие сведения</w:t>
        </w:r>
        <w:r w:rsidR="002368FB">
          <w:rPr>
            <w:noProof/>
            <w:webHidden/>
          </w:rPr>
          <w:tab/>
        </w:r>
        <w:r w:rsidR="002368FB">
          <w:rPr>
            <w:noProof/>
            <w:webHidden/>
          </w:rPr>
          <w:fldChar w:fldCharType="begin"/>
        </w:r>
        <w:r w:rsidR="002368FB">
          <w:rPr>
            <w:noProof/>
            <w:webHidden/>
          </w:rPr>
          <w:instrText xml:space="preserve"> PAGEREF _Toc467788311 \h </w:instrText>
        </w:r>
        <w:r w:rsidR="002368FB">
          <w:rPr>
            <w:noProof/>
            <w:webHidden/>
          </w:rPr>
        </w:r>
        <w:r w:rsidR="002368FB">
          <w:rPr>
            <w:noProof/>
            <w:webHidden/>
          </w:rPr>
          <w:fldChar w:fldCharType="separate"/>
        </w:r>
        <w:r w:rsidR="002368FB">
          <w:rPr>
            <w:noProof/>
            <w:webHidden/>
          </w:rPr>
          <w:t>114</w:t>
        </w:r>
        <w:r w:rsidR="002368FB">
          <w:rPr>
            <w:noProof/>
            <w:webHidden/>
          </w:rPr>
          <w:fldChar w:fldCharType="end"/>
        </w:r>
      </w:hyperlink>
    </w:p>
    <w:p w14:paraId="73037526" w14:textId="77777777" w:rsidR="002368FB" w:rsidRDefault="00886FCD">
      <w:pPr>
        <w:pStyle w:val="41"/>
        <w:tabs>
          <w:tab w:val="right" w:leader="dot" w:pos="10195"/>
        </w:tabs>
        <w:rPr>
          <w:rFonts w:eastAsiaTheme="minorEastAsia"/>
          <w:noProof/>
          <w:sz w:val="22"/>
          <w:lang w:eastAsia="ru-RU"/>
        </w:rPr>
      </w:pPr>
      <w:hyperlink w:anchor="_Toc467788312" w:history="1">
        <w:r w:rsidR="002368FB" w:rsidRPr="005E3D03">
          <w:rPr>
            <w:rStyle w:val="a9"/>
            <w:noProof/>
          </w:rPr>
          <w:t>3.4.1.1 Обозначение и наименование программы</w:t>
        </w:r>
        <w:r w:rsidR="002368FB">
          <w:rPr>
            <w:noProof/>
            <w:webHidden/>
          </w:rPr>
          <w:tab/>
        </w:r>
        <w:r w:rsidR="002368FB">
          <w:rPr>
            <w:noProof/>
            <w:webHidden/>
          </w:rPr>
          <w:fldChar w:fldCharType="begin"/>
        </w:r>
        <w:r w:rsidR="002368FB">
          <w:rPr>
            <w:noProof/>
            <w:webHidden/>
          </w:rPr>
          <w:instrText xml:space="preserve"> PAGEREF _Toc467788312 \h </w:instrText>
        </w:r>
        <w:r w:rsidR="002368FB">
          <w:rPr>
            <w:noProof/>
            <w:webHidden/>
          </w:rPr>
        </w:r>
        <w:r w:rsidR="002368FB">
          <w:rPr>
            <w:noProof/>
            <w:webHidden/>
          </w:rPr>
          <w:fldChar w:fldCharType="separate"/>
        </w:r>
        <w:r w:rsidR="002368FB">
          <w:rPr>
            <w:noProof/>
            <w:webHidden/>
          </w:rPr>
          <w:t>114</w:t>
        </w:r>
        <w:r w:rsidR="002368FB">
          <w:rPr>
            <w:noProof/>
            <w:webHidden/>
          </w:rPr>
          <w:fldChar w:fldCharType="end"/>
        </w:r>
      </w:hyperlink>
    </w:p>
    <w:p w14:paraId="66B22E96" w14:textId="77777777" w:rsidR="002368FB" w:rsidRDefault="00886FCD">
      <w:pPr>
        <w:pStyle w:val="31"/>
        <w:tabs>
          <w:tab w:val="right" w:leader="dot" w:pos="10195"/>
        </w:tabs>
        <w:rPr>
          <w:rFonts w:eastAsiaTheme="minorEastAsia"/>
          <w:noProof/>
          <w:sz w:val="22"/>
          <w:lang w:eastAsia="ru-RU"/>
        </w:rPr>
      </w:pPr>
      <w:hyperlink w:anchor="_Toc467788313" w:history="1">
        <w:r w:rsidR="002368FB" w:rsidRPr="005E3D03">
          <w:rPr>
            <w:rStyle w:val="a9"/>
            <w:noProof/>
          </w:rPr>
          <w:t>3.4.2 Функциональное назначение</w:t>
        </w:r>
        <w:r w:rsidR="002368FB">
          <w:rPr>
            <w:noProof/>
            <w:webHidden/>
          </w:rPr>
          <w:tab/>
        </w:r>
        <w:r w:rsidR="002368FB">
          <w:rPr>
            <w:noProof/>
            <w:webHidden/>
          </w:rPr>
          <w:fldChar w:fldCharType="begin"/>
        </w:r>
        <w:r w:rsidR="002368FB">
          <w:rPr>
            <w:noProof/>
            <w:webHidden/>
          </w:rPr>
          <w:instrText xml:space="preserve"> PAGEREF _Toc467788313 \h </w:instrText>
        </w:r>
        <w:r w:rsidR="002368FB">
          <w:rPr>
            <w:noProof/>
            <w:webHidden/>
          </w:rPr>
        </w:r>
        <w:r w:rsidR="002368FB">
          <w:rPr>
            <w:noProof/>
            <w:webHidden/>
          </w:rPr>
          <w:fldChar w:fldCharType="separate"/>
        </w:r>
        <w:r w:rsidR="002368FB">
          <w:rPr>
            <w:noProof/>
            <w:webHidden/>
          </w:rPr>
          <w:t>114</w:t>
        </w:r>
        <w:r w:rsidR="002368FB">
          <w:rPr>
            <w:noProof/>
            <w:webHidden/>
          </w:rPr>
          <w:fldChar w:fldCharType="end"/>
        </w:r>
      </w:hyperlink>
    </w:p>
    <w:p w14:paraId="5CB20D07" w14:textId="77777777" w:rsidR="002368FB" w:rsidRDefault="00886FCD">
      <w:pPr>
        <w:pStyle w:val="31"/>
        <w:tabs>
          <w:tab w:val="right" w:leader="dot" w:pos="10195"/>
        </w:tabs>
        <w:rPr>
          <w:rFonts w:eastAsiaTheme="minorEastAsia"/>
          <w:noProof/>
          <w:sz w:val="22"/>
          <w:lang w:eastAsia="ru-RU"/>
        </w:rPr>
      </w:pPr>
      <w:hyperlink w:anchor="_Toc467788314" w:history="1">
        <w:r w:rsidR="002368FB" w:rsidRPr="005E3D03">
          <w:rPr>
            <w:rStyle w:val="a9"/>
            <w:noProof/>
          </w:rPr>
          <w:t>3.4.3 Описание логической структуры</w:t>
        </w:r>
        <w:r w:rsidR="002368FB">
          <w:rPr>
            <w:noProof/>
            <w:webHidden/>
          </w:rPr>
          <w:tab/>
        </w:r>
        <w:r w:rsidR="002368FB">
          <w:rPr>
            <w:noProof/>
            <w:webHidden/>
          </w:rPr>
          <w:fldChar w:fldCharType="begin"/>
        </w:r>
        <w:r w:rsidR="002368FB">
          <w:rPr>
            <w:noProof/>
            <w:webHidden/>
          </w:rPr>
          <w:instrText xml:space="preserve"> PAGEREF _Toc467788314 \h </w:instrText>
        </w:r>
        <w:r w:rsidR="002368FB">
          <w:rPr>
            <w:noProof/>
            <w:webHidden/>
          </w:rPr>
        </w:r>
        <w:r w:rsidR="002368FB">
          <w:rPr>
            <w:noProof/>
            <w:webHidden/>
          </w:rPr>
          <w:fldChar w:fldCharType="separate"/>
        </w:r>
        <w:r w:rsidR="002368FB">
          <w:rPr>
            <w:noProof/>
            <w:webHidden/>
          </w:rPr>
          <w:t>114</w:t>
        </w:r>
        <w:r w:rsidR="002368FB">
          <w:rPr>
            <w:noProof/>
            <w:webHidden/>
          </w:rPr>
          <w:fldChar w:fldCharType="end"/>
        </w:r>
      </w:hyperlink>
    </w:p>
    <w:p w14:paraId="35AAABE5" w14:textId="77777777" w:rsidR="002368FB" w:rsidRDefault="00886FCD">
      <w:pPr>
        <w:pStyle w:val="31"/>
        <w:tabs>
          <w:tab w:val="right" w:leader="dot" w:pos="10195"/>
        </w:tabs>
        <w:rPr>
          <w:rFonts w:eastAsiaTheme="minorEastAsia"/>
          <w:noProof/>
          <w:sz w:val="22"/>
          <w:lang w:eastAsia="ru-RU"/>
        </w:rPr>
      </w:pPr>
      <w:hyperlink w:anchor="_Toc467788315" w:history="1">
        <w:r w:rsidR="002368FB" w:rsidRPr="005E3D03">
          <w:rPr>
            <w:rStyle w:val="a9"/>
            <w:noProof/>
          </w:rPr>
          <w:t>3.4.4 Входные данные</w:t>
        </w:r>
        <w:r w:rsidR="002368FB">
          <w:rPr>
            <w:noProof/>
            <w:webHidden/>
          </w:rPr>
          <w:tab/>
        </w:r>
        <w:r w:rsidR="002368FB">
          <w:rPr>
            <w:noProof/>
            <w:webHidden/>
          </w:rPr>
          <w:fldChar w:fldCharType="begin"/>
        </w:r>
        <w:r w:rsidR="002368FB">
          <w:rPr>
            <w:noProof/>
            <w:webHidden/>
          </w:rPr>
          <w:instrText xml:space="preserve"> PAGEREF _Toc467788315 \h </w:instrText>
        </w:r>
        <w:r w:rsidR="002368FB">
          <w:rPr>
            <w:noProof/>
            <w:webHidden/>
          </w:rPr>
        </w:r>
        <w:r w:rsidR="002368FB">
          <w:rPr>
            <w:noProof/>
            <w:webHidden/>
          </w:rPr>
          <w:fldChar w:fldCharType="separate"/>
        </w:r>
        <w:r w:rsidR="002368FB">
          <w:rPr>
            <w:noProof/>
            <w:webHidden/>
          </w:rPr>
          <w:t>115</w:t>
        </w:r>
        <w:r w:rsidR="002368FB">
          <w:rPr>
            <w:noProof/>
            <w:webHidden/>
          </w:rPr>
          <w:fldChar w:fldCharType="end"/>
        </w:r>
      </w:hyperlink>
    </w:p>
    <w:p w14:paraId="6F914EAC" w14:textId="77777777" w:rsidR="002368FB" w:rsidRDefault="00886FCD">
      <w:pPr>
        <w:pStyle w:val="41"/>
        <w:tabs>
          <w:tab w:val="right" w:leader="dot" w:pos="10195"/>
        </w:tabs>
        <w:rPr>
          <w:rFonts w:eastAsiaTheme="minorEastAsia"/>
          <w:noProof/>
          <w:sz w:val="22"/>
          <w:lang w:eastAsia="ru-RU"/>
        </w:rPr>
      </w:pPr>
      <w:hyperlink w:anchor="_Toc467788316" w:history="1">
        <w:r w:rsidR="002368FB" w:rsidRPr="005E3D03">
          <w:rPr>
            <w:rStyle w:val="a9"/>
            <w:noProof/>
          </w:rPr>
          <w:t>3.4.4.1 Характер, организация и предварительная подготовка входных данных</w:t>
        </w:r>
        <w:r w:rsidR="002368FB">
          <w:rPr>
            <w:noProof/>
            <w:webHidden/>
          </w:rPr>
          <w:tab/>
        </w:r>
        <w:r w:rsidR="002368FB">
          <w:rPr>
            <w:noProof/>
            <w:webHidden/>
          </w:rPr>
          <w:fldChar w:fldCharType="begin"/>
        </w:r>
        <w:r w:rsidR="002368FB">
          <w:rPr>
            <w:noProof/>
            <w:webHidden/>
          </w:rPr>
          <w:instrText xml:space="preserve"> PAGEREF _Toc467788316 \h </w:instrText>
        </w:r>
        <w:r w:rsidR="002368FB">
          <w:rPr>
            <w:noProof/>
            <w:webHidden/>
          </w:rPr>
        </w:r>
        <w:r w:rsidR="002368FB">
          <w:rPr>
            <w:noProof/>
            <w:webHidden/>
          </w:rPr>
          <w:fldChar w:fldCharType="separate"/>
        </w:r>
        <w:r w:rsidR="002368FB">
          <w:rPr>
            <w:noProof/>
            <w:webHidden/>
          </w:rPr>
          <w:t>115</w:t>
        </w:r>
        <w:r w:rsidR="002368FB">
          <w:rPr>
            <w:noProof/>
            <w:webHidden/>
          </w:rPr>
          <w:fldChar w:fldCharType="end"/>
        </w:r>
      </w:hyperlink>
    </w:p>
    <w:p w14:paraId="34841E90" w14:textId="77777777" w:rsidR="002368FB" w:rsidRDefault="00886FCD">
      <w:pPr>
        <w:pStyle w:val="41"/>
        <w:tabs>
          <w:tab w:val="right" w:leader="dot" w:pos="10195"/>
        </w:tabs>
        <w:rPr>
          <w:rFonts w:eastAsiaTheme="minorEastAsia"/>
          <w:noProof/>
          <w:sz w:val="22"/>
          <w:lang w:eastAsia="ru-RU"/>
        </w:rPr>
      </w:pPr>
      <w:hyperlink w:anchor="_Toc467788317" w:history="1">
        <w:r w:rsidR="002368FB" w:rsidRPr="005E3D03">
          <w:rPr>
            <w:rStyle w:val="a9"/>
            <w:noProof/>
          </w:rPr>
          <w:t>3.4.4.2 Формат, описание и способ кодирования входных данных</w:t>
        </w:r>
        <w:r w:rsidR="002368FB">
          <w:rPr>
            <w:noProof/>
            <w:webHidden/>
          </w:rPr>
          <w:tab/>
        </w:r>
        <w:r w:rsidR="002368FB">
          <w:rPr>
            <w:noProof/>
            <w:webHidden/>
          </w:rPr>
          <w:fldChar w:fldCharType="begin"/>
        </w:r>
        <w:r w:rsidR="002368FB">
          <w:rPr>
            <w:noProof/>
            <w:webHidden/>
          </w:rPr>
          <w:instrText xml:space="preserve"> PAGEREF _Toc467788317 \h </w:instrText>
        </w:r>
        <w:r w:rsidR="002368FB">
          <w:rPr>
            <w:noProof/>
            <w:webHidden/>
          </w:rPr>
        </w:r>
        <w:r w:rsidR="002368FB">
          <w:rPr>
            <w:noProof/>
            <w:webHidden/>
          </w:rPr>
          <w:fldChar w:fldCharType="separate"/>
        </w:r>
        <w:r w:rsidR="002368FB">
          <w:rPr>
            <w:noProof/>
            <w:webHidden/>
          </w:rPr>
          <w:t>116</w:t>
        </w:r>
        <w:r w:rsidR="002368FB">
          <w:rPr>
            <w:noProof/>
            <w:webHidden/>
          </w:rPr>
          <w:fldChar w:fldCharType="end"/>
        </w:r>
      </w:hyperlink>
    </w:p>
    <w:p w14:paraId="4B953A60" w14:textId="77777777" w:rsidR="002368FB" w:rsidRDefault="00886FCD">
      <w:pPr>
        <w:pStyle w:val="31"/>
        <w:tabs>
          <w:tab w:val="right" w:leader="dot" w:pos="10195"/>
        </w:tabs>
        <w:rPr>
          <w:rFonts w:eastAsiaTheme="minorEastAsia"/>
          <w:noProof/>
          <w:sz w:val="22"/>
          <w:lang w:eastAsia="ru-RU"/>
        </w:rPr>
      </w:pPr>
      <w:hyperlink w:anchor="_Toc467788318" w:history="1">
        <w:r w:rsidR="002368FB" w:rsidRPr="005E3D03">
          <w:rPr>
            <w:rStyle w:val="a9"/>
            <w:noProof/>
          </w:rPr>
          <w:t>3.4.5 Выходные данные</w:t>
        </w:r>
        <w:r w:rsidR="002368FB">
          <w:rPr>
            <w:noProof/>
            <w:webHidden/>
          </w:rPr>
          <w:tab/>
        </w:r>
        <w:r w:rsidR="002368FB">
          <w:rPr>
            <w:noProof/>
            <w:webHidden/>
          </w:rPr>
          <w:fldChar w:fldCharType="begin"/>
        </w:r>
        <w:r w:rsidR="002368FB">
          <w:rPr>
            <w:noProof/>
            <w:webHidden/>
          </w:rPr>
          <w:instrText xml:space="preserve"> PAGEREF _Toc467788318 \h </w:instrText>
        </w:r>
        <w:r w:rsidR="002368FB">
          <w:rPr>
            <w:noProof/>
            <w:webHidden/>
          </w:rPr>
        </w:r>
        <w:r w:rsidR="002368FB">
          <w:rPr>
            <w:noProof/>
            <w:webHidden/>
          </w:rPr>
          <w:fldChar w:fldCharType="separate"/>
        </w:r>
        <w:r w:rsidR="002368FB">
          <w:rPr>
            <w:noProof/>
            <w:webHidden/>
          </w:rPr>
          <w:t>116</w:t>
        </w:r>
        <w:r w:rsidR="002368FB">
          <w:rPr>
            <w:noProof/>
            <w:webHidden/>
          </w:rPr>
          <w:fldChar w:fldCharType="end"/>
        </w:r>
      </w:hyperlink>
    </w:p>
    <w:p w14:paraId="36ED5A54" w14:textId="77777777" w:rsidR="002368FB" w:rsidRDefault="00886FCD">
      <w:pPr>
        <w:pStyle w:val="41"/>
        <w:tabs>
          <w:tab w:val="right" w:leader="dot" w:pos="10195"/>
        </w:tabs>
        <w:rPr>
          <w:rFonts w:eastAsiaTheme="minorEastAsia"/>
          <w:noProof/>
          <w:sz w:val="22"/>
          <w:lang w:eastAsia="ru-RU"/>
        </w:rPr>
      </w:pPr>
      <w:hyperlink w:anchor="_Toc467788319" w:history="1">
        <w:r w:rsidR="002368FB" w:rsidRPr="005E3D03">
          <w:rPr>
            <w:rStyle w:val="a9"/>
            <w:noProof/>
          </w:rPr>
          <w:t>3.4.5.1 Характер и организация выходных данных</w:t>
        </w:r>
        <w:r w:rsidR="002368FB">
          <w:rPr>
            <w:noProof/>
            <w:webHidden/>
          </w:rPr>
          <w:tab/>
        </w:r>
        <w:r w:rsidR="002368FB">
          <w:rPr>
            <w:noProof/>
            <w:webHidden/>
          </w:rPr>
          <w:fldChar w:fldCharType="begin"/>
        </w:r>
        <w:r w:rsidR="002368FB">
          <w:rPr>
            <w:noProof/>
            <w:webHidden/>
          </w:rPr>
          <w:instrText xml:space="preserve"> PAGEREF _Toc467788319 \h </w:instrText>
        </w:r>
        <w:r w:rsidR="002368FB">
          <w:rPr>
            <w:noProof/>
            <w:webHidden/>
          </w:rPr>
        </w:r>
        <w:r w:rsidR="002368FB">
          <w:rPr>
            <w:noProof/>
            <w:webHidden/>
          </w:rPr>
          <w:fldChar w:fldCharType="separate"/>
        </w:r>
        <w:r w:rsidR="002368FB">
          <w:rPr>
            <w:noProof/>
            <w:webHidden/>
          </w:rPr>
          <w:t>116</w:t>
        </w:r>
        <w:r w:rsidR="002368FB">
          <w:rPr>
            <w:noProof/>
            <w:webHidden/>
          </w:rPr>
          <w:fldChar w:fldCharType="end"/>
        </w:r>
      </w:hyperlink>
    </w:p>
    <w:p w14:paraId="4AAF201B" w14:textId="77777777" w:rsidR="002368FB" w:rsidRDefault="00886FCD">
      <w:pPr>
        <w:pStyle w:val="41"/>
        <w:tabs>
          <w:tab w:val="right" w:leader="dot" w:pos="10195"/>
        </w:tabs>
        <w:rPr>
          <w:rFonts w:eastAsiaTheme="minorEastAsia"/>
          <w:noProof/>
          <w:sz w:val="22"/>
          <w:lang w:eastAsia="ru-RU"/>
        </w:rPr>
      </w:pPr>
      <w:hyperlink w:anchor="_Toc467788320" w:history="1">
        <w:r w:rsidR="002368FB" w:rsidRPr="005E3D03">
          <w:rPr>
            <w:rStyle w:val="a9"/>
            <w:noProof/>
          </w:rPr>
          <w:t>3.4.5.2 Формат, описание и способ кодирования входных данных</w:t>
        </w:r>
        <w:r w:rsidR="002368FB">
          <w:rPr>
            <w:noProof/>
            <w:webHidden/>
          </w:rPr>
          <w:tab/>
        </w:r>
        <w:r w:rsidR="002368FB">
          <w:rPr>
            <w:noProof/>
            <w:webHidden/>
          </w:rPr>
          <w:fldChar w:fldCharType="begin"/>
        </w:r>
        <w:r w:rsidR="002368FB">
          <w:rPr>
            <w:noProof/>
            <w:webHidden/>
          </w:rPr>
          <w:instrText xml:space="preserve"> PAGEREF _Toc467788320 \h </w:instrText>
        </w:r>
        <w:r w:rsidR="002368FB">
          <w:rPr>
            <w:noProof/>
            <w:webHidden/>
          </w:rPr>
        </w:r>
        <w:r w:rsidR="002368FB">
          <w:rPr>
            <w:noProof/>
            <w:webHidden/>
          </w:rPr>
          <w:fldChar w:fldCharType="separate"/>
        </w:r>
        <w:r w:rsidR="002368FB">
          <w:rPr>
            <w:noProof/>
            <w:webHidden/>
          </w:rPr>
          <w:t>116</w:t>
        </w:r>
        <w:r w:rsidR="002368FB">
          <w:rPr>
            <w:noProof/>
            <w:webHidden/>
          </w:rPr>
          <w:fldChar w:fldCharType="end"/>
        </w:r>
      </w:hyperlink>
    </w:p>
    <w:p w14:paraId="3B6F929C" w14:textId="77777777" w:rsidR="002368FB" w:rsidRDefault="00886FCD">
      <w:pPr>
        <w:pStyle w:val="21"/>
        <w:tabs>
          <w:tab w:val="right" w:leader="dot" w:pos="10195"/>
        </w:tabs>
        <w:rPr>
          <w:rFonts w:eastAsiaTheme="minorEastAsia"/>
          <w:noProof/>
          <w:sz w:val="22"/>
          <w:lang w:eastAsia="ru-RU"/>
        </w:rPr>
      </w:pPr>
      <w:hyperlink w:anchor="_Toc467788321" w:history="1">
        <w:r w:rsidR="002368FB" w:rsidRPr="005E3D03">
          <w:rPr>
            <w:rStyle w:val="a9"/>
            <w:noProof/>
          </w:rPr>
          <w:t>3.5 Программный модуль «Мобильный кабинет»</w:t>
        </w:r>
        <w:r w:rsidR="002368FB">
          <w:rPr>
            <w:noProof/>
            <w:webHidden/>
          </w:rPr>
          <w:tab/>
        </w:r>
        <w:r w:rsidR="002368FB">
          <w:rPr>
            <w:noProof/>
            <w:webHidden/>
          </w:rPr>
          <w:fldChar w:fldCharType="begin"/>
        </w:r>
        <w:r w:rsidR="002368FB">
          <w:rPr>
            <w:noProof/>
            <w:webHidden/>
          </w:rPr>
          <w:instrText xml:space="preserve"> PAGEREF _Toc467788321 \h </w:instrText>
        </w:r>
        <w:r w:rsidR="002368FB">
          <w:rPr>
            <w:noProof/>
            <w:webHidden/>
          </w:rPr>
        </w:r>
        <w:r w:rsidR="002368FB">
          <w:rPr>
            <w:noProof/>
            <w:webHidden/>
          </w:rPr>
          <w:fldChar w:fldCharType="separate"/>
        </w:r>
        <w:r w:rsidR="002368FB">
          <w:rPr>
            <w:noProof/>
            <w:webHidden/>
          </w:rPr>
          <w:t>116</w:t>
        </w:r>
        <w:r w:rsidR="002368FB">
          <w:rPr>
            <w:noProof/>
            <w:webHidden/>
          </w:rPr>
          <w:fldChar w:fldCharType="end"/>
        </w:r>
      </w:hyperlink>
    </w:p>
    <w:p w14:paraId="42584C9A" w14:textId="77777777" w:rsidR="002368FB" w:rsidRDefault="00886FCD">
      <w:pPr>
        <w:pStyle w:val="31"/>
        <w:tabs>
          <w:tab w:val="right" w:leader="dot" w:pos="10195"/>
        </w:tabs>
        <w:rPr>
          <w:rFonts w:eastAsiaTheme="minorEastAsia"/>
          <w:noProof/>
          <w:sz w:val="22"/>
          <w:lang w:eastAsia="ru-RU"/>
        </w:rPr>
      </w:pPr>
      <w:hyperlink w:anchor="_Toc467788322" w:history="1">
        <w:r w:rsidR="002368FB" w:rsidRPr="005E3D03">
          <w:rPr>
            <w:rStyle w:val="a9"/>
            <w:noProof/>
          </w:rPr>
          <w:t>3.5.1 Разработка концепции создания программного пакета «мобильный кабинет»</w:t>
        </w:r>
        <w:r w:rsidR="002368FB">
          <w:rPr>
            <w:noProof/>
            <w:webHidden/>
          </w:rPr>
          <w:tab/>
        </w:r>
        <w:r w:rsidR="002368FB">
          <w:rPr>
            <w:noProof/>
            <w:webHidden/>
          </w:rPr>
          <w:fldChar w:fldCharType="begin"/>
        </w:r>
        <w:r w:rsidR="002368FB">
          <w:rPr>
            <w:noProof/>
            <w:webHidden/>
          </w:rPr>
          <w:instrText xml:space="preserve"> PAGEREF _Toc467788322 \h </w:instrText>
        </w:r>
        <w:r w:rsidR="002368FB">
          <w:rPr>
            <w:noProof/>
            <w:webHidden/>
          </w:rPr>
        </w:r>
        <w:r w:rsidR="002368FB">
          <w:rPr>
            <w:noProof/>
            <w:webHidden/>
          </w:rPr>
          <w:fldChar w:fldCharType="separate"/>
        </w:r>
        <w:r w:rsidR="002368FB">
          <w:rPr>
            <w:noProof/>
            <w:webHidden/>
          </w:rPr>
          <w:t>116</w:t>
        </w:r>
        <w:r w:rsidR="002368FB">
          <w:rPr>
            <w:noProof/>
            <w:webHidden/>
          </w:rPr>
          <w:fldChar w:fldCharType="end"/>
        </w:r>
      </w:hyperlink>
    </w:p>
    <w:p w14:paraId="507F994B" w14:textId="77777777" w:rsidR="002368FB" w:rsidRDefault="00886FCD">
      <w:pPr>
        <w:pStyle w:val="41"/>
        <w:tabs>
          <w:tab w:val="right" w:leader="dot" w:pos="10195"/>
        </w:tabs>
        <w:rPr>
          <w:rFonts w:eastAsiaTheme="minorEastAsia"/>
          <w:noProof/>
          <w:sz w:val="22"/>
          <w:lang w:eastAsia="ru-RU"/>
        </w:rPr>
      </w:pPr>
      <w:hyperlink w:anchor="_Toc467788323" w:history="1">
        <w:r w:rsidR="002368FB" w:rsidRPr="005E3D03">
          <w:rPr>
            <w:rStyle w:val="a9"/>
            <w:noProof/>
          </w:rPr>
          <w:t>3.5.1.1 Анализ существующих подходов к решению проблемы удалённого измерения и централизованного анализа ЭКГ</w:t>
        </w:r>
        <w:r w:rsidR="002368FB">
          <w:rPr>
            <w:noProof/>
            <w:webHidden/>
          </w:rPr>
          <w:tab/>
        </w:r>
        <w:r w:rsidR="002368FB">
          <w:rPr>
            <w:noProof/>
            <w:webHidden/>
          </w:rPr>
          <w:fldChar w:fldCharType="begin"/>
        </w:r>
        <w:r w:rsidR="002368FB">
          <w:rPr>
            <w:noProof/>
            <w:webHidden/>
          </w:rPr>
          <w:instrText xml:space="preserve"> PAGEREF _Toc467788323 \h </w:instrText>
        </w:r>
        <w:r w:rsidR="002368FB">
          <w:rPr>
            <w:noProof/>
            <w:webHidden/>
          </w:rPr>
        </w:r>
        <w:r w:rsidR="002368FB">
          <w:rPr>
            <w:noProof/>
            <w:webHidden/>
          </w:rPr>
          <w:fldChar w:fldCharType="separate"/>
        </w:r>
        <w:r w:rsidR="002368FB">
          <w:rPr>
            <w:noProof/>
            <w:webHidden/>
          </w:rPr>
          <w:t>116</w:t>
        </w:r>
        <w:r w:rsidR="002368FB">
          <w:rPr>
            <w:noProof/>
            <w:webHidden/>
          </w:rPr>
          <w:fldChar w:fldCharType="end"/>
        </w:r>
      </w:hyperlink>
    </w:p>
    <w:p w14:paraId="4A28BAEC" w14:textId="77777777" w:rsidR="002368FB" w:rsidRDefault="00886FCD">
      <w:pPr>
        <w:pStyle w:val="41"/>
        <w:tabs>
          <w:tab w:val="right" w:leader="dot" w:pos="10195"/>
        </w:tabs>
        <w:rPr>
          <w:rFonts w:eastAsiaTheme="minorEastAsia"/>
          <w:noProof/>
          <w:sz w:val="22"/>
          <w:lang w:eastAsia="ru-RU"/>
        </w:rPr>
      </w:pPr>
      <w:hyperlink w:anchor="_Toc467788324" w:history="1">
        <w:r w:rsidR="002368FB" w:rsidRPr="005E3D03">
          <w:rPr>
            <w:rStyle w:val="a9"/>
            <w:noProof/>
          </w:rPr>
          <w:t>3.5.1.2 Автоматизированные системы удалённого измерения и централизованного анализа ЭКГ, используемые в России</w:t>
        </w:r>
        <w:r w:rsidR="002368FB">
          <w:rPr>
            <w:noProof/>
            <w:webHidden/>
          </w:rPr>
          <w:tab/>
        </w:r>
        <w:r w:rsidR="002368FB">
          <w:rPr>
            <w:noProof/>
            <w:webHidden/>
          </w:rPr>
          <w:fldChar w:fldCharType="begin"/>
        </w:r>
        <w:r w:rsidR="002368FB">
          <w:rPr>
            <w:noProof/>
            <w:webHidden/>
          </w:rPr>
          <w:instrText xml:space="preserve"> PAGEREF _Toc467788324 \h </w:instrText>
        </w:r>
        <w:r w:rsidR="002368FB">
          <w:rPr>
            <w:noProof/>
            <w:webHidden/>
          </w:rPr>
        </w:r>
        <w:r w:rsidR="002368FB">
          <w:rPr>
            <w:noProof/>
            <w:webHidden/>
          </w:rPr>
          <w:fldChar w:fldCharType="separate"/>
        </w:r>
        <w:r w:rsidR="002368FB">
          <w:rPr>
            <w:noProof/>
            <w:webHidden/>
          </w:rPr>
          <w:t>124</w:t>
        </w:r>
        <w:r w:rsidR="002368FB">
          <w:rPr>
            <w:noProof/>
            <w:webHidden/>
          </w:rPr>
          <w:fldChar w:fldCharType="end"/>
        </w:r>
      </w:hyperlink>
    </w:p>
    <w:p w14:paraId="1797C00F" w14:textId="77777777" w:rsidR="002368FB" w:rsidRDefault="00886FCD">
      <w:pPr>
        <w:pStyle w:val="41"/>
        <w:tabs>
          <w:tab w:val="right" w:leader="dot" w:pos="10195"/>
        </w:tabs>
        <w:rPr>
          <w:rFonts w:eastAsiaTheme="minorEastAsia"/>
          <w:noProof/>
          <w:sz w:val="22"/>
          <w:lang w:eastAsia="ru-RU"/>
        </w:rPr>
      </w:pPr>
      <w:hyperlink w:anchor="_Toc467788325" w:history="1">
        <w:r w:rsidR="002368FB" w:rsidRPr="005E3D03">
          <w:rPr>
            <w:rStyle w:val="a9"/>
            <w:noProof/>
          </w:rPr>
          <w:t>3.5.1.3 Концептуальная модель программного пакета «Мобильный кабинет</w:t>
        </w:r>
        <w:r w:rsidR="002368FB">
          <w:rPr>
            <w:noProof/>
            <w:webHidden/>
          </w:rPr>
          <w:tab/>
        </w:r>
        <w:r w:rsidR="002368FB">
          <w:rPr>
            <w:noProof/>
            <w:webHidden/>
          </w:rPr>
          <w:fldChar w:fldCharType="begin"/>
        </w:r>
        <w:r w:rsidR="002368FB">
          <w:rPr>
            <w:noProof/>
            <w:webHidden/>
          </w:rPr>
          <w:instrText xml:space="preserve"> PAGEREF _Toc467788325 \h </w:instrText>
        </w:r>
        <w:r w:rsidR="002368FB">
          <w:rPr>
            <w:noProof/>
            <w:webHidden/>
          </w:rPr>
        </w:r>
        <w:r w:rsidR="002368FB">
          <w:rPr>
            <w:noProof/>
            <w:webHidden/>
          </w:rPr>
          <w:fldChar w:fldCharType="separate"/>
        </w:r>
        <w:r w:rsidR="002368FB">
          <w:rPr>
            <w:noProof/>
            <w:webHidden/>
          </w:rPr>
          <w:t>133</w:t>
        </w:r>
        <w:r w:rsidR="002368FB">
          <w:rPr>
            <w:noProof/>
            <w:webHidden/>
          </w:rPr>
          <w:fldChar w:fldCharType="end"/>
        </w:r>
      </w:hyperlink>
    </w:p>
    <w:p w14:paraId="33AFCE80" w14:textId="77777777" w:rsidR="002368FB" w:rsidRDefault="00886FCD">
      <w:pPr>
        <w:pStyle w:val="41"/>
        <w:tabs>
          <w:tab w:val="right" w:leader="dot" w:pos="10195"/>
        </w:tabs>
        <w:rPr>
          <w:rFonts w:eastAsiaTheme="minorEastAsia"/>
          <w:noProof/>
          <w:sz w:val="22"/>
          <w:lang w:eastAsia="ru-RU"/>
        </w:rPr>
      </w:pPr>
      <w:hyperlink w:anchor="_Toc467788326" w:history="1">
        <w:r w:rsidR="002368FB" w:rsidRPr="005E3D03">
          <w:rPr>
            <w:rStyle w:val="a9"/>
            <w:rFonts w:eastAsia="Calibri"/>
            <w:noProof/>
          </w:rPr>
          <w:t>3.5.1.4</w:t>
        </w:r>
        <w:r w:rsidR="002368FB" w:rsidRPr="005E3D03">
          <w:rPr>
            <w:rStyle w:val="a9"/>
            <w:rFonts w:eastAsia="Calibri"/>
            <w:noProof/>
            <w:shd w:val="clear" w:color="auto" w:fill="FFFFFF"/>
          </w:rPr>
          <w:t xml:space="preserve"> Выводы:</w:t>
        </w:r>
        <w:r w:rsidR="002368FB">
          <w:rPr>
            <w:noProof/>
            <w:webHidden/>
          </w:rPr>
          <w:tab/>
        </w:r>
        <w:r w:rsidR="002368FB">
          <w:rPr>
            <w:noProof/>
            <w:webHidden/>
          </w:rPr>
          <w:fldChar w:fldCharType="begin"/>
        </w:r>
        <w:r w:rsidR="002368FB">
          <w:rPr>
            <w:noProof/>
            <w:webHidden/>
          </w:rPr>
          <w:instrText xml:space="preserve"> PAGEREF _Toc467788326 \h </w:instrText>
        </w:r>
        <w:r w:rsidR="002368FB">
          <w:rPr>
            <w:noProof/>
            <w:webHidden/>
          </w:rPr>
        </w:r>
        <w:r w:rsidR="002368FB">
          <w:rPr>
            <w:noProof/>
            <w:webHidden/>
          </w:rPr>
          <w:fldChar w:fldCharType="separate"/>
        </w:r>
        <w:r w:rsidR="002368FB">
          <w:rPr>
            <w:noProof/>
            <w:webHidden/>
          </w:rPr>
          <w:t>136</w:t>
        </w:r>
        <w:r w:rsidR="002368FB">
          <w:rPr>
            <w:noProof/>
            <w:webHidden/>
          </w:rPr>
          <w:fldChar w:fldCharType="end"/>
        </w:r>
      </w:hyperlink>
    </w:p>
    <w:p w14:paraId="7A91D02D" w14:textId="77777777" w:rsidR="002368FB" w:rsidRDefault="00886FCD">
      <w:pPr>
        <w:pStyle w:val="31"/>
        <w:tabs>
          <w:tab w:val="right" w:leader="dot" w:pos="10195"/>
        </w:tabs>
        <w:rPr>
          <w:rFonts w:eastAsiaTheme="minorEastAsia"/>
          <w:noProof/>
          <w:sz w:val="22"/>
          <w:lang w:eastAsia="ru-RU"/>
        </w:rPr>
      </w:pPr>
      <w:hyperlink w:anchor="_Toc467788327" w:history="1">
        <w:r w:rsidR="002368FB" w:rsidRPr="005E3D03">
          <w:rPr>
            <w:rStyle w:val="a9"/>
            <w:noProof/>
          </w:rPr>
          <w:t>3.5.2 Обоснование структуры программного пакета «мобильный кабинет»</w:t>
        </w:r>
        <w:r w:rsidR="002368FB">
          <w:rPr>
            <w:noProof/>
            <w:webHidden/>
          </w:rPr>
          <w:tab/>
        </w:r>
        <w:r w:rsidR="002368FB">
          <w:rPr>
            <w:noProof/>
            <w:webHidden/>
          </w:rPr>
          <w:fldChar w:fldCharType="begin"/>
        </w:r>
        <w:r w:rsidR="002368FB">
          <w:rPr>
            <w:noProof/>
            <w:webHidden/>
          </w:rPr>
          <w:instrText xml:space="preserve"> PAGEREF _Toc467788327 \h </w:instrText>
        </w:r>
        <w:r w:rsidR="002368FB">
          <w:rPr>
            <w:noProof/>
            <w:webHidden/>
          </w:rPr>
        </w:r>
        <w:r w:rsidR="002368FB">
          <w:rPr>
            <w:noProof/>
            <w:webHidden/>
          </w:rPr>
          <w:fldChar w:fldCharType="separate"/>
        </w:r>
        <w:r w:rsidR="002368FB">
          <w:rPr>
            <w:noProof/>
            <w:webHidden/>
          </w:rPr>
          <w:t>136</w:t>
        </w:r>
        <w:r w:rsidR="002368FB">
          <w:rPr>
            <w:noProof/>
            <w:webHidden/>
          </w:rPr>
          <w:fldChar w:fldCharType="end"/>
        </w:r>
      </w:hyperlink>
    </w:p>
    <w:p w14:paraId="46EC39B8" w14:textId="77777777" w:rsidR="002368FB" w:rsidRDefault="00886FCD">
      <w:pPr>
        <w:pStyle w:val="41"/>
        <w:tabs>
          <w:tab w:val="right" w:leader="dot" w:pos="10195"/>
        </w:tabs>
        <w:rPr>
          <w:rFonts w:eastAsiaTheme="minorEastAsia"/>
          <w:noProof/>
          <w:sz w:val="22"/>
          <w:lang w:eastAsia="ru-RU"/>
        </w:rPr>
      </w:pPr>
      <w:hyperlink w:anchor="_Toc467788328" w:history="1">
        <w:r w:rsidR="002368FB" w:rsidRPr="005E3D03">
          <w:rPr>
            <w:rStyle w:val="a9"/>
            <w:noProof/>
          </w:rPr>
          <w:t>3.5.2.1 Базовые программные компоненты и варианты реализации архитектуры программного пакета «Мобильный кабинет»</w:t>
        </w:r>
        <w:r w:rsidR="002368FB">
          <w:rPr>
            <w:noProof/>
            <w:webHidden/>
          </w:rPr>
          <w:tab/>
        </w:r>
        <w:r w:rsidR="002368FB">
          <w:rPr>
            <w:noProof/>
            <w:webHidden/>
          </w:rPr>
          <w:fldChar w:fldCharType="begin"/>
        </w:r>
        <w:r w:rsidR="002368FB">
          <w:rPr>
            <w:noProof/>
            <w:webHidden/>
          </w:rPr>
          <w:instrText xml:space="preserve"> PAGEREF _Toc467788328 \h </w:instrText>
        </w:r>
        <w:r w:rsidR="002368FB">
          <w:rPr>
            <w:noProof/>
            <w:webHidden/>
          </w:rPr>
        </w:r>
        <w:r w:rsidR="002368FB">
          <w:rPr>
            <w:noProof/>
            <w:webHidden/>
          </w:rPr>
          <w:fldChar w:fldCharType="separate"/>
        </w:r>
        <w:r w:rsidR="002368FB">
          <w:rPr>
            <w:noProof/>
            <w:webHidden/>
          </w:rPr>
          <w:t>136</w:t>
        </w:r>
        <w:r w:rsidR="002368FB">
          <w:rPr>
            <w:noProof/>
            <w:webHidden/>
          </w:rPr>
          <w:fldChar w:fldCharType="end"/>
        </w:r>
      </w:hyperlink>
    </w:p>
    <w:p w14:paraId="6F6F2CEB" w14:textId="77777777" w:rsidR="002368FB" w:rsidRDefault="00886FCD">
      <w:pPr>
        <w:pStyle w:val="41"/>
        <w:tabs>
          <w:tab w:val="right" w:leader="dot" w:pos="10195"/>
        </w:tabs>
        <w:rPr>
          <w:rFonts w:eastAsiaTheme="minorEastAsia"/>
          <w:noProof/>
          <w:sz w:val="22"/>
          <w:lang w:eastAsia="ru-RU"/>
        </w:rPr>
      </w:pPr>
      <w:hyperlink w:anchor="_Toc467788329" w:history="1">
        <w:r w:rsidR="002368FB" w:rsidRPr="005E3D03">
          <w:rPr>
            <w:rStyle w:val="a9"/>
            <w:noProof/>
          </w:rPr>
          <w:t>3.5.2.2 Методика сравнительной оценки альтернативных вариантов создания программного пакета «Мобильный кабинет»</w:t>
        </w:r>
        <w:r w:rsidR="002368FB">
          <w:rPr>
            <w:noProof/>
            <w:webHidden/>
          </w:rPr>
          <w:tab/>
        </w:r>
        <w:r w:rsidR="002368FB">
          <w:rPr>
            <w:noProof/>
            <w:webHidden/>
          </w:rPr>
          <w:fldChar w:fldCharType="begin"/>
        </w:r>
        <w:r w:rsidR="002368FB">
          <w:rPr>
            <w:noProof/>
            <w:webHidden/>
          </w:rPr>
          <w:instrText xml:space="preserve"> PAGEREF _Toc467788329 \h </w:instrText>
        </w:r>
        <w:r w:rsidR="002368FB">
          <w:rPr>
            <w:noProof/>
            <w:webHidden/>
          </w:rPr>
        </w:r>
        <w:r w:rsidR="002368FB">
          <w:rPr>
            <w:noProof/>
            <w:webHidden/>
          </w:rPr>
          <w:fldChar w:fldCharType="separate"/>
        </w:r>
        <w:r w:rsidR="002368FB">
          <w:rPr>
            <w:noProof/>
            <w:webHidden/>
          </w:rPr>
          <w:t>140</w:t>
        </w:r>
        <w:r w:rsidR="002368FB">
          <w:rPr>
            <w:noProof/>
            <w:webHidden/>
          </w:rPr>
          <w:fldChar w:fldCharType="end"/>
        </w:r>
      </w:hyperlink>
    </w:p>
    <w:p w14:paraId="171B34DA" w14:textId="77777777" w:rsidR="002368FB" w:rsidRDefault="00886FCD">
      <w:pPr>
        <w:pStyle w:val="41"/>
        <w:tabs>
          <w:tab w:val="right" w:leader="dot" w:pos="10195"/>
        </w:tabs>
        <w:rPr>
          <w:rFonts w:eastAsiaTheme="minorEastAsia"/>
          <w:noProof/>
          <w:sz w:val="22"/>
          <w:lang w:eastAsia="ru-RU"/>
        </w:rPr>
      </w:pPr>
      <w:hyperlink w:anchor="_Toc467788330" w:history="1">
        <w:r w:rsidR="002368FB" w:rsidRPr="005E3D03">
          <w:rPr>
            <w:rStyle w:val="a9"/>
            <w:noProof/>
          </w:rPr>
          <w:t>3.5.2.3 Выбор оптимальной архитектуры программного пакета «Мобильный кабинет»</w:t>
        </w:r>
        <w:r w:rsidR="002368FB">
          <w:rPr>
            <w:noProof/>
            <w:webHidden/>
          </w:rPr>
          <w:tab/>
        </w:r>
        <w:r w:rsidR="002368FB">
          <w:rPr>
            <w:noProof/>
            <w:webHidden/>
          </w:rPr>
          <w:fldChar w:fldCharType="begin"/>
        </w:r>
        <w:r w:rsidR="002368FB">
          <w:rPr>
            <w:noProof/>
            <w:webHidden/>
          </w:rPr>
          <w:instrText xml:space="preserve"> PAGEREF _Toc467788330 \h </w:instrText>
        </w:r>
        <w:r w:rsidR="002368FB">
          <w:rPr>
            <w:noProof/>
            <w:webHidden/>
          </w:rPr>
        </w:r>
        <w:r w:rsidR="002368FB">
          <w:rPr>
            <w:noProof/>
            <w:webHidden/>
          </w:rPr>
          <w:fldChar w:fldCharType="separate"/>
        </w:r>
        <w:r w:rsidR="002368FB">
          <w:rPr>
            <w:noProof/>
            <w:webHidden/>
          </w:rPr>
          <w:t>149</w:t>
        </w:r>
        <w:r w:rsidR="002368FB">
          <w:rPr>
            <w:noProof/>
            <w:webHidden/>
          </w:rPr>
          <w:fldChar w:fldCharType="end"/>
        </w:r>
      </w:hyperlink>
    </w:p>
    <w:p w14:paraId="09C73DE1" w14:textId="77777777" w:rsidR="002368FB" w:rsidRDefault="00886FCD">
      <w:pPr>
        <w:pStyle w:val="41"/>
        <w:tabs>
          <w:tab w:val="right" w:leader="dot" w:pos="10195"/>
        </w:tabs>
        <w:rPr>
          <w:rFonts w:eastAsiaTheme="minorEastAsia"/>
          <w:noProof/>
          <w:sz w:val="22"/>
          <w:lang w:eastAsia="ru-RU"/>
        </w:rPr>
      </w:pPr>
      <w:hyperlink w:anchor="_Toc467788331" w:history="1">
        <w:r w:rsidR="002368FB" w:rsidRPr="005E3D03">
          <w:rPr>
            <w:rStyle w:val="a9"/>
            <w:noProof/>
            <w:lang w:val="en-US"/>
          </w:rPr>
          <w:t>3.5.2.4</w:t>
        </w:r>
        <w:r w:rsidR="002368FB" w:rsidRPr="005E3D03">
          <w:rPr>
            <w:rStyle w:val="a9"/>
            <w:noProof/>
          </w:rPr>
          <w:t xml:space="preserve"> Выводы</w:t>
        </w:r>
        <w:r w:rsidR="002368FB">
          <w:rPr>
            <w:noProof/>
            <w:webHidden/>
          </w:rPr>
          <w:tab/>
        </w:r>
        <w:r w:rsidR="002368FB">
          <w:rPr>
            <w:noProof/>
            <w:webHidden/>
          </w:rPr>
          <w:fldChar w:fldCharType="begin"/>
        </w:r>
        <w:r w:rsidR="002368FB">
          <w:rPr>
            <w:noProof/>
            <w:webHidden/>
          </w:rPr>
          <w:instrText xml:space="preserve"> PAGEREF _Toc467788331 \h </w:instrText>
        </w:r>
        <w:r w:rsidR="002368FB">
          <w:rPr>
            <w:noProof/>
            <w:webHidden/>
          </w:rPr>
        </w:r>
        <w:r w:rsidR="002368FB">
          <w:rPr>
            <w:noProof/>
            <w:webHidden/>
          </w:rPr>
          <w:fldChar w:fldCharType="separate"/>
        </w:r>
        <w:r w:rsidR="002368FB">
          <w:rPr>
            <w:noProof/>
            <w:webHidden/>
          </w:rPr>
          <w:t>151</w:t>
        </w:r>
        <w:r w:rsidR="002368FB">
          <w:rPr>
            <w:noProof/>
            <w:webHidden/>
          </w:rPr>
          <w:fldChar w:fldCharType="end"/>
        </w:r>
      </w:hyperlink>
    </w:p>
    <w:p w14:paraId="3B9D9A6F" w14:textId="77777777" w:rsidR="002368FB" w:rsidRDefault="00886FCD">
      <w:pPr>
        <w:pStyle w:val="31"/>
        <w:tabs>
          <w:tab w:val="right" w:leader="dot" w:pos="10195"/>
        </w:tabs>
        <w:rPr>
          <w:rFonts w:eastAsiaTheme="minorEastAsia"/>
          <w:noProof/>
          <w:sz w:val="22"/>
          <w:lang w:eastAsia="ru-RU"/>
        </w:rPr>
      </w:pPr>
      <w:hyperlink w:anchor="_Toc467788332" w:history="1">
        <w:r w:rsidR="002368FB" w:rsidRPr="005E3D03">
          <w:rPr>
            <w:rStyle w:val="a9"/>
            <w:noProof/>
          </w:rPr>
          <w:t>3.5.3 Апробация алгоритмов предварительной и дополнительной обработки результатов измерения экг на мобильном устройстве пользователя</w:t>
        </w:r>
        <w:r w:rsidR="002368FB">
          <w:rPr>
            <w:noProof/>
            <w:webHidden/>
          </w:rPr>
          <w:tab/>
        </w:r>
        <w:r w:rsidR="002368FB">
          <w:rPr>
            <w:noProof/>
            <w:webHidden/>
          </w:rPr>
          <w:fldChar w:fldCharType="begin"/>
        </w:r>
        <w:r w:rsidR="002368FB">
          <w:rPr>
            <w:noProof/>
            <w:webHidden/>
          </w:rPr>
          <w:instrText xml:space="preserve"> PAGEREF _Toc467788332 \h </w:instrText>
        </w:r>
        <w:r w:rsidR="002368FB">
          <w:rPr>
            <w:noProof/>
            <w:webHidden/>
          </w:rPr>
        </w:r>
        <w:r w:rsidR="002368FB">
          <w:rPr>
            <w:noProof/>
            <w:webHidden/>
          </w:rPr>
          <w:fldChar w:fldCharType="separate"/>
        </w:r>
        <w:r w:rsidR="002368FB">
          <w:rPr>
            <w:noProof/>
            <w:webHidden/>
          </w:rPr>
          <w:t>152</w:t>
        </w:r>
        <w:r w:rsidR="002368FB">
          <w:rPr>
            <w:noProof/>
            <w:webHidden/>
          </w:rPr>
          <w:fldChar w:fldCharType="end"/>
        </w:r>
      </w:hyperlink>
    </w:p>
    <w:p w14:paraId="283A68EC" w14:textId="77777777" w:rsidR="002368FB" w:rsidRDefault="00886FCD">
      <w:pPr>
        <w:pStyle w:val="41"/>
        <w:tabs>
          <w:tab w:val="right" w:leader="dot" w:pos="10195"/>
        </w:tabs>
        <w:rPr>
          <w:rFonts w:eastAsiaTheme="minorEastAsia"/>
          <w:noProof/>
          <w:sz w:val="22"/>
          <w:lang w:eastAsia="ru-RU"/>
        </w:rPr>
      </w:pPr>
      <w:hyperlink w:anchor="_Toc467788333" w:history="1">
        <w:r w:rsidR="002368FB" w:rsidRPr="005E3D03">
          <w:rPr>
            <w:rStyle w:val="a9"/>
            <w:noProof/>
          </w:rPr>
          <w:t>3.5.3.1 Апробация алгоритма предварительной обработки информации, передаваемой с мобильного измерительного комплекса</w:t>
        </w:r>
        <w:r w:rsidR="002368FB">
          <w:rPr>
            <w:noProof/>
            <w:webHidden/>
          </w:rPr>
          <w:tab/>
        </w:r>
        <w:r w:rsidR="002368FB">
          <w:rPr>
            <w:noProof/>
            <w:webHidden/>
          </w:rPr>
          <w:fldChar w:fldCharType="begin"/>
        </w:r>
        <w:r w:rsidR="002368FB">
          <w:rPr>
            <w:noProof/>
            <w:webHidden/>
          </w:rPr>
          <w:instrText xml:space="preserve"> PAGEREF _Toc467788333 \h </w:instrText>
        </w:r>
        <w:r w:rsidR="002368FB">
          <w:rPr>
            <w:noProof/>
            <w:webHidden/>
          </w:rPr>
        </w:r>
        <w:r w:rsidR="002368FB">
          <w:rPr>
            <w:noProof/>
            <w:webHidden/>
          </w:rPr>
          <w:fldChar w:fldCharType="separate"/>
        </w:r>
        <w:r w:rsidR="002368FB">
          <w:rPr>
            <w:noProof/>
            <w:webHidden/>
          </w:rPr>
          <w:t>153</w:t>
        </w:r>
        <w:r w:rsidR="002368FB">
          <w:rPr>
            <w:noProof/>
            <w:webHidden/>
          </w:rPr>
          <w:fldChar w:fldCharType="end"/>
        </w:r>
      </w:hyperlink>
    </w:p>
    <w:p w14:paraId="63D7DBFB" w14:textId="77777777" w:rsidR="002368FB" w:rsidRDefault="00886FCD">
      <w:pPr>
        <w:pStyle w:val="41"/>
        <w:tabs>
          <w:tab w:val="right" w:leader="dot" w:pos="10195"/>
        </w:tabs>
        <w:rPr>
          <w:rFonts w:eastAsiaTheme="minorEastAsia"/>
          <w:noProof/>
          <w:sz w:val="22"/>
          <w:lang w:eastAsia="ru-RU"/>
        </w:rPr>
      </w:pPr>
      <w:hyperlink w:anchor="_Toc467788334" w:history="1">
        <w:r w:rsidR="002368FB" w:rsidRPr="005E3D03">
          <w:rPr>
            <w:rStyle w:val="a9"/>
            <w:noProof/>
          </w:rPr>
          <w:t>3.5.3.2 Апробация алгоритма дополнительной обработки информации, передаваемой с мобильного измерительного комплекса</w:t>
        </w:r>
        <w:r w:rsidR="002368FB">
          <w:rPr>
            <w:noProof/>
            <w:webHidden/>
          </w:rPr>
          <w:tab/>
        </w:r>
        <w:r w:rsidR="002368FB">
          <w:rPr>
            <w:noProof/>
            <w:webHidden/>
          </w:rPr>
          <w:fldChar w:fldCharType="begin"/>
        </w:r>
        <w:r w:rsidR="002368FB">
          <w:rPr>
            <w:noProof/>
            <w:webHidden/>
          </w:rPr>
          <w:instrText xml:space="preserve"> PAGEREF _Toc467788334 \h </w:instrText>
        </w:r>
        <w:r w:rsidR="002368FB">
          <w:rPr>
            <w:noProof/>
            <w:webHidden/>
          </w:rPr>
        </w:r>
        <w:r w:rsidR="002368FB">
          <w:rPr>
            <w:noProof/>
            <w:webHidden/>
          </w:rPr>
          <w:fldChar w:fldCharType="separate"/>
        </w:r>
        <w:r w:rsidR="002368FB">
          <w:rPr>
            <w:noProof/>
            <w:webHidden/>
          </w:rPr>
          <w:t>161</w:t>
        </w:r>
        <w:r w:rsidR="002368FB">
          <w:rPr>
            <w:noProof/>
            <w:webHidden/>
          </w:rPr>
          <w:fldChar w:fldCharType="end"/>
        </w:r>
      </w:hyperlink>
    </w:p>
    <w:p w14:paraId="6B1F1980" w14:textId="77777777" w:rsidR="002368FB" w:rsidRDefault="00886FCD">
      <w:pPr>
        <w:pStyle w:val="41"/>
        <w:tabs>
          <w:tab w:val="right" w:leader="dot" w:pos="10195"/>
        </w:tabs>
        <w:rPr>
          <w:rFonts w:eastAsiaTheme="minorEastAsia"/>
          <w:noProof/>
          <w:sz w:val="22"/>
          <w:lang w:eastAsia="ru-RU"/>
        </w:rPr>
      </w:pPr>
      <w:hyperlink w:anchor="_Toc467788335" w:history="1">
        <w:r w:rsidR="002368FB" w:rsidRPr="005E3D03">
          <w:rPr>
            <w:rStyle w:val="a9"/>
            <w:noProof/>
          </w:rPr>
          <w:t xml:space="preserve">3.5.3.3 Перспективные алгоритмы описания и анализа </w:t>
        </w:r>
        <w:r w:rsidR="002368FB" w:rsidRPr="005E3D03">
          <w:rPr>
            <w:rStyle w:val="a9"/>
            <w:noProof/>
            <w:lang w:val="en-US"/>
          </w:rPr>
          <w:t>QRS</w:t>
        </w:r>
        <w:r w:rsidR="002368FB" w:rsidRPr="005E3D03">
          <w:rPr>
            <w:rStyle w:val="a9"/>
            <w:noProof/>
          </w:rPr>
          <w:t>-комплексов ЭКГ.</w:t>
        </w:r>
        <w:r w:rsidR="002368FB">
          <w:rPr>
            <w:noProof/>
            <w:webHidden/>
          </w:rPr>
          <w:tab/>
        </w:r>
        <w:r w:rsidR="002368FB">
          <w:rPr>
            <w:noProof/>
            <w:webHidden/>
          </w:rPr>
          <w:fldChar w:fldCharType="begin"/>
        </w:r>
        <w:r w:rsidR="002368FB">
          <w:rPr>
            <w:noProof/>
            <w:webHidden/>
          </w:rPr>
          <w:instrText xml:space="preserve"> PAGEREF _Toc467788335 \h </w:instrText>
        </w:r>
        <w:r w:rsidR="002368FB">
          <w:rPr>
            <w:noProof/>
            <w:webHidden/>
          </w:rPr>
        </w:r>
        <w:r w:rsidR="002368FB">
          <w:rPr>
            <w:noProof/>
            <w:webHidden/>
          </w:rPr>
          <w:fldChar w:fldCharType="separate"/>
        </w:r>
        <w:r w:rsidR="002368FB">
          <w:rPr>
            <w:noProof/>
            <w:webHidden/>
          </w:rPr>
          <w:t>172</w:t>
        </w:r>
        <w:r w:rsidR="002368FB">
          <w:rPr>
            <w:noProof/>
            <w:webHidden/>
          </w:rPr>
          <w:fldChar w:fldCharType="end"/>
        </w:r>
      </w:hyperlink>
    </w:p>
    <w:p w14:paraId="2322443B" w14:textId="77777777" w:rsidR="002368FB" w:rsidRDefault="00886FCD">
      <w:pPr>
        <w:pStyle w:val="41"/>
        <w:tabs>
          <w:tab w:val="right" w:leader="dot" w:pos="10195"/>
        </w:tabs>
        <w:rPr>
          <w:rFonts w:eastAsiaTheme="minorEastAsia"/>
          <w:noProof/>
          <w:sz w:val="22"/>
          <w:lang w:eastAsia="ru-RU"/>
        </w:rPr>
      </w:pPr>
      <w:hyperlink w:anchor="_Toc467788336" w:history="1">
        <w:r w:rsidR="002368FB" w:rsidRPr="005E3D03">
          <w:rPr>
            <w:rStyle w:val="a9"/>
            <w:noProof/>
          </w:rPr>
          <w:t>3.5.3.4 Выводы</w:t>
        </w:r>
        <w:r w:rsidR="002368FB">
          <w:rPr>
            <w:noProof/>
            <w:webHidden/>
          </w:rPr>
          <w:tab/>
        </w:r>
        <w:r w:rsidR="002368FB">
          <w:rPr>
            <w:noProof/>
            <w:webHidden/>
          </w:rPr>
          <w:fldChar w:fldCharType="begin"/>
        </w:r>
        <w:r w:rsidR="002368FB">
          <w:rPr>
            <w:noProof/>
            <w:webHidden/>
          </w:rPr>
          <w:instrText xml:space="preserve"> PAGEREF _Toc467788336 \h </w:instrText>
        </w:r>
        <w:r w:rsidR="002368FB">
          <w:rPr>
            <w:noProof/>
            <w:webHidden/>
          </w:rPr>
        </w:r>
        <w:r w:rsidR="002368FB">
          <w:rPr>
            <w:noProof/>
            <w:webHidden/>
          </w:rPr>
          <w:fldChar w:fldCharType="separate"/>
        </w:r>
        <w:r w:rsidR="002368FB">
          <w:rPr>
            <w:noProof/>
            <w:webHidden/>
          </w:rPr>
          <w:t>175</w:t>
        </w:r>
        <w:r w:rsidR="002368FB">
          <w:rPr>
            <w:noProof/>
            <w:webHidden/>
          </w:rPr>
          <w:fldChar w:fldCharType="end"/>
        </w:r>
      </w:hyperlink>
    </w:p>
    <w:p w14:paraId="74A04127" w14:textId="77777777" w:rsidR="002368FB" w:rsidRDefault="00886FCD">
      <w:pPr>
        <w:pStyle w:val="31"/>
        <w:tabs>
          <w:tab w:val="right" w:leader="dot" w:pos="10195"/>
        </w:tabs>
        <w:rPr>
          <w:rFonts w:eastAsiaTheme="minorEastAsia"/>
          <w:noProof/>
          <w:sz w:val="22"/>
          <w:lang w:eastAsia="ru-RU"/>
        </w:rPr>
      </w:pPr>
      <w:hyperlink w:anchor="_Toc467788337" w:history="1">
        <w:r w:rsidR="002368FB" w:rsidRPr="005E3D03">
          <w:rPr>
            <w:rStyle w:val="a9"/>
            <w:noProof/>
          </w:rPr>
          <w:t>3.5.4</w:t>
        </w:r>
        <w:r w:rsidR="002368FB" w:rsidRPr="005E3D03">
          <w:rPr>
            <w:rStyle w:val="a9"/>
            <w:noProof/>
            <w:shd w:val="clear" w:color="auto" w:fill="FFFFFF"/>
          </w:rPr>
          <w:t xml:space="preserve"> Заключение</w:t>
        </w:r>
        <w:r w:rsidR="002368FB">
          <w:rPr>
            <w:noProof/>
            <w:webHidden/>
          </w:rPr>
          <w:tab/>
        </w:r>
        <w:r w:rsidR="002368FB">
          <w:rPr>
            <w:noProof/>
            <w:webHidden/>
          </w:rPr>
          <w:fldChar w:fldCharType="begin"/>
        </w:r>
        <w:r w:rsidR="002368FB">
          <w:rPr>
            <w:noProof/>
            <w:webHidden/>
          </w:rPr>
          <w:instrText xml:space="preserve"> PAGEREF _Toc467788337 \h </w:instrText>
        </w:r>
        <w:r w:rsidR="002368FB">
          <w:rPr>
            <w:noProof/>
            <w:webHidden/>
          </w:rPr>
        </w:r>
        <w:r w:rsidR="002368FB">
          <w:rPr>
            <w:noProof/>
            <w:webHidden/>
          </w:rPr>
          <w:fldChar w:fldCharType="separate"/>
        </w:r>
        <w:r w:rsidR="002368FB">
          <w:rPr>
            <w:noProof/>
            <w:webHidden/>
          </w:rPr>
          <w:t>176</w:t>
        </w:r>
        <w:r w:rsidR="002368FB">
          <w:rPr>
            <w:noProof/>
            <w:webHidden/>
          </w:rPr>
          <w:fldChar w:fldCharType="end"/>
        </w:r>
      </w:hyperlink>
    </w:p>
    <w:p w14:paraId="42F07E70" w14:textId="77777777" w:rsidR="002368FB" w:rsidRDefault="00886FCD">
      <w:pPr>
        <w:pStyle w:val="11"/>
        <w:tabs>
          <w:tab w:val="right" w:leader="dot" w:pos="10195"/>
        </w:tabs>
        <w:rPr>
          <w:rFonts w:eastAsiaTheme="minorEastAsia"/>
          <w:noProof/>
          <w:sz w:val="22"/>
          <w:lang w:eastAsia="ru-RU"/>
        </w:rPr>
      </w:pPr>
      <w:hyperlink w:anchor="_Toc467788338" w:history="1">
        <w:r w:rsidR="002368FB" w:rsidRPr="005E3D03">
          <w:rPr>
            <w:rStyle w:val="a9"/>
            <w:noProof/>
          </w:rPr>
          <w:t>4 Проектирование базы данных</w:t>
        </w:r>
        <w:r w:rsidR="002368FB">
          <w:rPr>
            <w:noProof/>
            <w:webHidden/>
          </w:rPr>
          <w:tab/>
        </w:r>
        <w:r w:rsidR="002368FB">
          <w:rPr>
            <w:noProof/>
            <w:webHidden/>
          </w:rPr>
          <w:fldChar w:fldCharType="begin"/>
        </w:r>
        <w:r w:rsidR="002368FB">
          <w:rPr>
            <w:noProof/>
            <w:webHidden/>
          </w:rPr>
          <w:instrText xml:space="preserve"> PAGEREF _Toc467788338 \h </w:instrText>
        </w:r>
        <w:r w:rsidR="002368FB">
          <w:rPr>
            <w:noProof/>
            <w:webHidden/>
          </w:rPr>
        </w:r>
        <w:r w:rsidR="002368FB">
          <w:rPr>
            <w:noProof/>
            <w:webHidden/>
          </w:rPr>
          <w:fldChar w:fldCharType="separate"/>
        </w:r>
        <w:r w:rsidR="002368FB">
          <w:rPr>
            <w:noProof/>
            <w:webHidden/>
          </w:rPr>
          <w:t>178</w:t>
        </w:r>
        <w:r w:rsidR="002368FB">
          <w:rPr>
            <w:noProof/>
            <w:webHidden/>
          </w:rPr>
          <w:fldChar w:fldCharType="end"/>
        </w:r>
      </w:hyperlink>
    </w:p>
    <w:p w14:paraId="1F2F5F8A" w14:textId="77777777" w:rsidR="002368FB" w:rsidRDefault="00886FCD">
      <w:pPr>
        <w:pStyle w:val="21"/>
        <w:tabs>
          <w:tab w:val="left" w:pos="1540"/>
          <w:tab w:val="right" w:leader="dot" w:pos="10195"/>
        </w:tabs>
        <w:rPr>
          <w:rFonts w:eastAsiaTheme="minorEastAsia"/>
          <w:noProof/>
          <w:sz w:val="22"/>
          <w:lang w:eastAsia="ru-RU"/>
        </w:rPr>
      </w:pPr>
      <w:hyperlink w:anchor="_Toc467788339" w:history="1">
        <w:r w:rsidR="002368FB" w:rsidRPr="005E3D03">
          <w:rPr>
            <w:rStyle w:val="a9"/>
            <w:noProof/>
          </w:rPr>
          <w:t>1.1.</w:t>
        </w:r>
        <w:r w:rsidR="002368FB">
          <w:rPr>
            <w:rFonts w:eastAsiaTheme="minorEastAsia"/>
            <w:noProof/>
            <w:sz w:val="22"/>
            <w:lang w:eastAsia="ru-RU"/>
          </w:rPr>
          <w:tab/>
        </w:r>
        <w:r w:rsidR="002368FB" w:rsidRPr="005E3D03">
          <w:rPr>
            <w:rStyle w:val="a9"/>
            <w:noProof/>
          </w:rPr>
          <w:t>Функции подсистемы</w:t>
        </w:r>
        <w:r w:rsidR="002368FB">
          <w:rPr>
            <w:noProof/>
            <w:webHidden/>
          </w:rPr>
          <w:tab/>
        </w:r>
        <w:r w:rsidR="002368FB">
          <w:rPr>
            <w:noProof/>
            <w:webHidden/>
          </w:rPr>
          <w:fldChar w:fldCharType="begin"/>
        </w:r>
        <w:r w:rsidR="002368FB">
          <w:rPr>
            <w:noProof/>
            <w:webHidden/>
          </w:rPr>
          <w:instrText xml:space="preserve"> PAGEREF _Toc467788339 \h </w:instrText>
        </w:r>
        <w:r w:rsidR="002368FB">
          <w:rPr>
            <w:noProof/>
            <w:webHidden/>
          </w:rPr>
        </w:r>
        <w:r w:rsidR="002368FB">
          <w:rPr>
            <w:noProof/>
            <w:webHidden/>
          </w:rPr>
          <w:fldChar w:fldCharType="separate"/>
        </w:r>
        <w:r w:rsidR="002368FB">
          <w:rPr>
            <w:noProof/>
            <w:webHidden/>
          </w:rPr>
          <w:t>178</w:t>
        </w:r>
        <w:r w:rsidR="002368FB">
          <w:rPr>
            <w:noProof/>
            <w:webHidden/>
          </w:rPr>
          <w:fldChar w:fldCharType="end"/>
        </w:r>
      </w:hyperlink>
    </w:p>
    <w:p w14:paraId="7770E43B" w14:textId="77777777" w:rsidR="002368FB" w:rsidRDefault="00886FCD">
      <w:pPr>
        <w:pStyle w:val="31"/>
        <w:tabs>
          <w:tab w:val="right" w:leader="dot" w:pos="10195"/>
        </w:tabs>
        <w:rPr>
          <w:rFonts w:eastAsiaTheme="minorEastAsia"/>
          <w:noProof/>
          <w:sz w:val="22"/>
          <w:lang w:eastAsia="ru-RU"/>
        </w:rPr>
      </w:pPr>
      <w:hyperlink w:anchor="_Toc467788340" w:history="1">
        <w:r w:rsidR="002368FB" w:rsidRPr="005E3D03">
          <w:rPr>
            <w:rStyle w:val="a9"/>
            <w:noProof/>
          </w:rPr>
          <w:t>4.1.1 Поддержка структурированных данных</w:t>
        </w:r>
        <w:r w:rsidR="002368FB">
          <w:rPr>
            <w:noProof/>
            <w:webHidden/>
          </w:rPr>
          <w:tab/>
        </w:r>
        <w:r w:rsidR="002368FB">
          <w:rPr>
            <w:noProof/>
            <w:webHidden/>
          </w:rPr>
          <w:fldChar w:fldCharType="begin"/>
        </w:r>
        <w:r w:rsidR="002368FB">
          <w:rPr>
            <w:noProof/>
            <w:webHidden/>
          </w:rPr>
          <w:instrText xml:space="preserve"> PAGEREF _Toc467788340 \h </w:instrText>
        </w:r>
        <w:r w:rsidR="002368FB">
          <w:rPr>
            <w:noProof/>
            <w:webHidden/>
          </w:rPr>
        </w:r>
        <w:r w:rsidR="002368FB">
          <w:rPr>
            <w:noProof/>
            <w:webHidden/>
          </w:rPr>
          <w:fldChar w:fldCharType="separate"/>
        </w:r>
        <w:r w:rsidR="002368FB">
          <w:rPr>
            <w:noProof/>
            <w:webHidden/>
          </w:rPr>
          <w:t>179</w:t>
        </w:r>
        <w:r w:rsidR="002368FB">
          <w:rPr>
            <w:noProof/>
            <w:webHidden/>
          </w:rPr>
          <w:fldChar w:fldCharType="end"/>
        </w:r>
      </w:hyperlink>
    </w:p>
    <w:p w14:paraId="40F0A6FE" w14:textId="77777777" w:rsidR="002368FB" w:rsidRDefault="00886FCD">
      <w:pPr>
        <w:pStyle w:val="31"/>
        <w:tabs>
          <w:tab w:val="right" w:leader="dot" w:pos="10195"/>
        </w:tabs>
        <w:rPr>
          <w:rFonts w:eastAsiaTheme="minorEastAsia"/>
          <w:noProof/>
          <w:sz w:val="22"/>
          <w:lang w:eastAsia="ru-RU"/>
        </w:rPr>
      </w:pPr>
      <w:hyperlink w:anchor="_Toc467788341" w:history="1">
        <w:r w:rsidR="002368FB" w:rsidRPr="005E3D03">
          <w:rPr>
            <w:rStyle w:val="a9"/>
            <w:noProof/>
          </w:rPr>
          <w:t>4.1.2 Поддержка неструктурированных данных</w:t>
        </w:r>
        <w:r w:rsidR="002368FB">
          <w:rPr>
            <w:noProof/>
            <w:webHidden/>
          </w:rPr>
          <w:tab/>
        </w:r>
        <w:r w:rsidR="002368FB">
          <w:rPr>
            <w:noProof/>
            <w:webHidden/>
          </w:rPr>
          <w:fldChar w:fldCharType="begin"/>
        </w:r>
        <w:r w:rsidR="002368FB">
          <w:rPr>
            <w:noProof/>
            <w:webHidden/>
          </w:rPr>
          <w:instrText xml:space="preserve"> PAGEREF _Toc467788341 \h </w:instrText>
        </w:r>
        <w:r w:rsidR="002368FB">
          <w:rPr>
            <w:noProof/>
            <w:webHidden/>
          </w:rPr>
        </w:r>
        <w:r w:rsidR="002368FB">
          <w:rPr>
            <w:noProof/>
            <w:webHidden/>
          </w:rPr>
          <w:fldChar w:fldCharType="separate"/>
        </w:r>
        <w:r w:rsidR="002368FB">
          <w:rPr>
            <w:noProof/>
            <w:webHidden/>
          </w:rPr>
          <w:t>179</w:t>
        </w:r>
        <w:r w:rsidR="002368FB">
          <w:rPr>
            <w:noProof/>
            <w:webHidden/>
          </w:rPr>
          <w:fldChar w:fldCharType="end"/>
        </w:r>
      </w:hyperlink>
    </w:p>
    <w:p w14:paraId="6B4325FA" w14:textId="77777777" w:rsidR="002368FB" w:rsidRDefault="00886FCD">
      <w:pPr>
        <w:pStyle w:val="31"/>
        <w:tabs>
          <w:tab w:val="right" w:leader="dot" w:pos="10195"/>
        </w:tabs>
        <w:rPr>
          <w:rFonts w:eastAsiaTheme="minorEastAsia"/>
          <w:noProof/>
          <w:sz w:val="22"/>
          <w:lang w:eastAsia="ru-RU"/>
        </w:rPr>
      </w:pPr>
      <w:hyperlink w:anchor="_Toc467788342" w:history="1">
        <w:r w:rsidR="002368FB" w:rsidRPr="005E3D03">
          <w:rPr>
            <w:rStyle w:val="a9"/>
            <w:noProof/>
          </w:rPr>
          <w:t>4.1.3 Организация процесса обработки данных</w:t>
        </w:r>
        <w:r w:rsidR="002368FB">
          <w:rPr>
            <w:noProof/>
            <w:webHidden/>
          </w:rPr>
          <w:tab/>
        </w:r>
        <w:r w:rsidR="002368FB">
          <w:rPr>
            <w:noProof/>
            <w:webHidden/>
          </w:rPr>
          <w:fldChar w:fldCharType="begin"/>
        </w:r>
        <w:r w:rsidR="002368FB">
          <w:rPr>
            <w:noProof/>
            <w:webHidden/>
          </w:rPr>
          <w:instrText xml:space="preserve"> PAGEREF _Toc467788342 \h </w:instrText>
        </w:r>
        <w:r w:rsidR="002368FB">
          <w:rPr>
            <w:noProof/>
            <w:webHidden/>
          </w:rPr>
        </w:r>
        <w:r w:rsidR="002368FB">
          <w:rPr>
            <w:noProof/>
            <w:webHidden/>
          </w:rPr>
          <w:fldChar w:fldCharType="separate"/>
        </w:r>
        <w:r w:rsidR="002368FB">
          <w:rPr>
            <w:noProof/>
            <w:webHidden/>
          </w:rPr>
          <w:t>180</w:t>
        </w:r>
        <w:r w:rsidR="002368FB">
          <w:rPr>
            <w:noProof/>
            <w:webHidden/>
          </w:rPr>
          <w:fldChar w:fldCharType="end"/>
        </w:r>
      </w:hyperlink>
    </w:p>
    <w:p w14:paraId="0A14E182" w14:textId="77777777" w:rsidR="002368FB" w:rsidRDefault="00886FCD">
      <w:pPr>
        <w:pStyle w:val="31"/>
        <w:tabs>
          <w:tab w:val="right" w:leader="dot" w:pos="10195"/>
        </w:tabs>
        <w:rPr>
          <w:rFonts w:eastAsiaTheme="minorEastAsia"/>
          <w:noProof/>
          <w:sz w:val="22"/>
          <w:lang w:eastAsia="ru-RU"/>
        </w:rPr>
      </w:pPr>
      <w:hyperlink w:anchor="_Toc467788343" w:history="1">
        <w:r w:rsidR="002368FB" w:rsidRPr="005E3D03">
          <w:rPr>
            <w:rStyle w:val="a9"/>
            <w:noProof/>
          </w:rPr>
          <w:t>4.1.4 Интерфейсы программного обеспечения</w:t>
        </w:r>
        <w:r w:rsidR="002368FB">
          <w:rPr>
            <w:noProof/>
            <w:webHidden/>
          </w:rPr>
          <w:tab/>
        </w:r>
        <w:r w:rsidR="002368FB">
          <w:rPr>
            <w:noProof/>
            <w:webHidden/>
          </w:rPr>
          <w:fldChar w:fldCharType="begin"/>
        </w:r>
        <w:r w:rsidR="002368FB">
          <w:rPr>
            <w:noProof/>
            <w:webHidden/>
          </w:rPr>
          <w:instrText xml:space="preserve"> PAGEREF _Toc467788343 \h </w:instrText>
        </w:r>
        <w:r w:rsidR="002368FB">
          <w:rPr>
            <w:noProof/>
            <w:webHidden/>
          </w:rPr>
        </w:r>
        <w:r w:rsidR="002368FB">
          <w:rPr>
            <w:noProof/>
            <w:webHidden/>
          </w:rPr>
          <w:fldChar w:fldCharType="separate"/>
        </w:r>
        <w:r w:rsidR="002368FB">
          <w:rPr>
            <w:noProof/>
            <w:webHidden/>
          </w:rPr>
          <w:t>180</w:t>
        </w:r>
        <w:r w:rsidR="002368FB">
          <w:rPr>
            <w:noProof/>
            <w:webHidden/>
          </w:rPr>
          <w:fldChar w:fldCharType="end"/>
        </w:r>
      </w:hyperlink>
    </w:p>
    <w:p w14:paraId="5E1BEB1A" w14:textId="77777777" w:rsidR="002368FB" w:rsidRDefault="00886FCD">
      <w:pPr>
        <w:pStyle w:val="21"/>
        <w:tabs>
          <w:tab w:val="right" w:leader="dot" w:pos="10195"/>
        </w:tabs>
        <w:rPr>
          <w:rFonts w:eastAsiaTheme="minorEastAsia"/>
          <w:noProof/>
          <w:sz w:val="22"/>
          <w:lang w:eastAsia="ru-RU"/>
        </w:rPr>
      </w:pPr>
      <w:hyperlink w:anchor="_Toc467788344" w:history="1">
        <w:r w:rsidR="002368FB" w:rsidRPr="005E3D03">
          <w:rPr>
            <w:rStyle w:val="a9"/>
            <w:noProof/>
          </w:rPr>
          <w:t>4.2 Структура базы данных</w:t>
        </w:r>
        <w:r w:rsidR="002368FB">
          <w:rPr>
            <w:noProof/>
            <w:webHidden/>
          </w:rPr>
          <w:tab/>
        </w:r>
        <w:r w:rsidR="002368FB">
          <w:rPr>
            <w:noProof/>
            <w:webHidden/>
          </w:rPr>
          <w:fldChar w:fldCharType="begin"/>
        </w:r>
        <w:r w:rsidR="002368FB">
          <w:rPr>
            <w:noProof/>
            <w:webHidden/>
          </w:rPr>
          <w:instrText xml:space="preserve"> PAGEREF _Toc467788344 \h </w:instrText>
        </w:r>
        <w:r w:rsidR="002368FB">
          <w:rPr>
            <w:noProof/>
            <w:webHidden/>
          </w:rPr>
        </w:r>
        <w:r w:rsidR="002368FB">
          <w:rPr>
            <w:noProof/>
            <w:webHidden/>
          </w:rPr>
          <w:fldChar w:fldCharType="separate"/>
        </w:r>
        <w:r w:rsidR="002368FB">
          <w:rPr>
            <w:noProof/>
            <w:webHidden/>
          </w:rPr>
          <w:t>180</w:t>
        </w:r>
        <w:r w:rsidR="002368FB">
          <w:rPr>
            <w:noProof/>
            <w:webHidden/>
          </w:rPr>
          <w:fldChar w:fldCharType="end"/>
        </w:r>
      </w:hyperlink>
    </w:p>
    <w:p w14:paraId="70172B18" w14:textId="77777777" w:rsidR="002368FB" w:rsidRDefault="00886FCD">
      <w:pPr>
        <w:pStyle w:val="21"/>
        <w:tabs>
          <w:tab w:val="right" w:leader="dot" w:pos="10195"/>
        </w:tabs>
        <w:rPr>
          <w:rFonts w:eastAsiaTheme="minorEastAsia"/>
          <w:noProof/>
          <w:sz w:val="22"/>
          <w:lang w:eastAsia="ru-RU"/>
        </w:rPr>
      </w:pPr>
      <w:hyperlink w:anchor="_Toc467788345" w:history="1">
        <w:r w:rsidR="002368FB" w:rsidRPr="005E3D03">
          <w:rPr>
            <w:rStyle w:val="a9"/>
            <w:noProof/>
          </w:rPr>
          <w:t>4.3 Детальная структура базы данных</w:t>
        </w:r>
        <w:r w:rsidR="002368FB">
          <w:rPr>
            <w:noProof/>
            <w:webHidden/>
          </w:rPr>
          <w:tab/>
        </w:r>
        <w:r w:rsidR="002368FB">
          <w:rPr>
            <w:noProof/>
            <w:webHidden/>
          </w:rPr>
          <w:fldChar w:fldCharType="begin"/>
        </w:r>
        <w:r w:rsidR="002368FB">
          <w:rPr>
            <w:noProof/>
            <w:webHidden/>
          </w:rPr>
          <w:instrText xml:space="preserve"> PAGEREF _Toc467788345 \h </w:instrText>
        </w:r>
        <w:r w:rsidR="002368FB">
          <w:rPr>
            <w:noProof/>
            <w:webHidden/>
          </w:rPr>
        </w:r>
        <w:r w:rsidR="002368FB">
          <w:rPr>
            <w:noProof/>
            <w:webHidden/>
          </w:rPr>
          <w:fldChar w:fldCharType="separate"/>
        </w:r>
        <w:r w:rsidR="002368FB">
          <w:rPr>
            <w:noProof/>
            <w:webHidden/>
          </w:rPr>
          <w:t>182</w:t>
        </w:r>
        <w:r w:rsidR="002368FB">
          <w:rPr>
            <w:noProof/>
            <w:webHidden/>
          </w:rPr>
          <w:fldChar w:fldCharType="end"/>
        </w:r>
      </w:hyperlink>
    </w:p>
    <w:p w14:paraId="43DD3214" w14:textId="77777777" w:rsidR="002368FB" w:rsidRDefault="00886FCD">
      <w:pPr>
        <w:pStyle w:val="11"/>
        <w:tabs>
          <w:tab w:val="right" w:leader="dot" w:pos="10195"/>
        </w:tabs>
        <w:rPr>
          <w:rFonts w:eastAsiaTheme="minorEastAsia"/>
          <w:noProof/>
          <w:sz w:val="22"/>
          <w:lang w:eastAsia="ru-RU"/>
        </w:rPr>
      </w:pPr>
      <w:hyperlink w:anchor="_Toc467788346" w:history="1">
        <w:r w:rsidR="002368FB" w:rsidRPr="005E3D03">
          <w:rPr>
            <w:rStyle w:val="a9"/>
            <w:noProof/>
          </w:rPr>
          <w:t>5 Список литературы</w:t>
        </w:r>
        <w:r w:rsidR="002368FB">
          <w:rPr>
            <w:noProof/>
            <w:webHidden/>
          </w:rPr>
          <w:tab/>
        </w:r>
        <w:r w:rsidR="002368FB">
          <w:rPr>
            <w:noProof/>
            <w:webHidden/>
          </w:rPr>
          <w:fldChar w:fldCharType="begin"/>
        </w:r>
        <w:r w:rsidR="002368FB">
          <w:rPr>
            <w:noProof/>
            <w:webHidden/>
          </w:rPr>
          <w:instrText xml:space="preserve"> PAGEREF _Toc467788346 \h </w:instrText>
        </w:r>
        <w:r w:rsidR="002368FB">
          <w:rPr>
            <w:noProof/>
            <w:webHidden/>
          </w:rPr>
        </w:r>
        <w:r w:rsidR="002368FB">
          <w:rPr>
            <w:noProof/>
            <w:webHidden/>
          </w:rPr>
          <w:fldChar w:fldCharType="separate"/>
        </w:r>
        <w:r w:rsidR="002368FB">
          <w:rPr>
            <w:noProof/>
            <w:webHidden/>
          </w:rPr>
          <w:t>202</w:t>
        </w:r>
        <w:r w:rsidR="002368FB">
          <w:rPr>
            <w:noProof/>
            <w:webHidden/>
          </w:rPr>
          <w:fldChar w:fldCharType="end"/>
        </w:r>
      </w:hyperlink>
    </w:p>
    <w:p w14:paraId="17D6F492" w14:textId="77777777" w:rsidR="002368FB" w:rsidRDefault="00886FCD">
      <w:pPr>
        <w:pStyle w:val="21"/>
        <w:tabs>
          <w:tab w:val="right" w:leader="dot" w:pos="10195"/>
        </w:tabs>
        <w:rPr>
          <w:rFonts w:eastAsiaTheme="minorEastAsia"/>
          <w:noProof/>
          <w:sz w:val="22"/>
          <w:lang w:eastAsia="ru-RU"/>
        </w:rPr>
      </w:pPr>
      <w:hyperlink w:anchor="_Toc467788347" w:history="1">
        <w:r w:rsidR="002368FB" w:rsidRPr="005E3D03">
          <w:rPr>
            <w:rStyle w:val="a9"/>
            <w:noProof/>
          </w:rPr>
          <w:t>5.1 К главе 1</w:t>
        </w:r>
        <w:r w:rsidR="002368FB">
          <w:rPr>
            <w:noProof/>
            <w:webHidden/>
          </w:rPr>
          <w:tab/>
        </w:r>
        <w:r w:rsidR="002368FB">
          <w:rPr>
            <w:noProof/>
            <w:webHidden/>
          </w:rPr>
          <w:fldChar w:fldCharType="begin"/>
        </w:r>
        <w:r w:rsidR="002368FB">
          <w:rPr>
            <w:noProof/>
            <w:webHidden/>
          </w:rPr>
          <w:instrText xml:space="preserve"> PAGEREF _Toc467788347 \h </w:instrText>
        </w:r>
        <w:r w:rsidR="002368FB">
          <w:rPr>
            <w:noProof/>
            <w:webHidden/>
          </w:rPr>
        </w:r>
        <w:r w:rsidR="002368FB">
          <w:rPr>
            <w:noProof/>
            <w:webHidden/>
          </w:rPr>
          <w:fldChar w:fldCharType="separate"/>
        </w:r>
        <w:r w:rsidR="002368FB">
          <w:rPr>
            <w:noProof/>
            <w:webHidden/>
          </w:rPr>
          <w:t>202</w:t>
        </w:r>
        <w:r w:rsidR="002368FB">
          <w:rPr>
            <w:noProof/>
            <w:webHidden/>
          </w:rPr>
          <w:fldChar w:fldCharType="end"/>
        </w:r>
      </w:hyperlink>
    </w:p>
    <w:p w14:paraId="2C714D92" w14:textId="77777777" w:rsidR="002368FB" w:rsidRDefault="00886FCD">
      <w:pPr>
        <w:pStyle w:val="21"/>
        <w:tabs>
          <w:tab w:val="right" w:leader="dot" w:pos="10195"/>
        </w:tabs>
        <w:rPr>
          <w:rFonts w:eastAsiaTheme="minorEastAsia"/>
          <w:noProof/>
          <w:sz w:val="22"/>
          <w:lang w:eastAsia="ru-RU"/>
        </w:rPr>
      </w:pPr>
      <w:hyperlink w:anchor="_Toc467788348" w:history="1">
        <w:r w:rsidR="002368FB" w:rsidRPr="005E3D03">
          <w:rPr>
            <w:rStyle w:val="a9"/>
            <w:noProof/>
          </w:rPr>
          <w:t>5.2 К главе 3</w:t>
        </w:r>
        <w:r w:rsidR="002368FB">
          <w:rPr>
            <w:noProof/>
            <w:webHidden/>
          </w:rPr>
          <w:tab/>
        </w:r>
        <w:r w:rsidR="002368FB">
          <w:rPr>
            <w:noProof/>
            <w:webHidden/>
          </w:rPr>
          <w:fldChar w:fldCharType="begin"/>
        </w:r>
        <w:r w:rsidR="002368FB">
          <w:rPr>
            <w:noProof/>
            <w:webHidden/>
          </w:rPr>
          <w:instrText xml:space="preserve"> PAGEREF _Toc467788348 \h </w:instrText>
        </w:r>
        <w:r w:rsidR="002368FB">
          <w:rPr>
            <w:noProof/>
            <w:webHidden/>
          </w:rPr>
        </w:r>
        <w:r w:rsidR="002368FB">
          <w:rPr>
            <w:noProof/>
            <w:webHidden/>
          </w:rPr>
          <w:fldChar w:fldCharType="separate"/>
        </w:r>
        <w:r w:rsidR="002368FB">
          <w:rPr>
            <w:noProof/>
            <w:webHidden/>
          </w:rPr>
          <w:t>203</w:t>
        </w:r>
        <w:r w:rsidR="002368FB">
          <w:rPr>
            <w:noProof/>
            <w:webHidden/>
          </w:rPr>
          <w:fldChar w:fldCharType="end"/>
        </w:r>
      </w:hyperlink>
    </w:p>
    <w:p w14:paraId="11B9AD4A" w14:textId="77777777" w:rsidR="002368FB" w:rsidRDefault="00886FCD">
      <w:pPr>
        <w:pStyle w:val="31"/>
        <w:tabs>
          <w:tab w:val="right" w:leader="dot" w:pos="10195"/>
        </w:tabs>
        <w:rPr>
          <w:rFonts w:eastAsiaTheme="minorEastAsia"/>
          <w:noProof/>
          <w:sz w:val="22"/>
          <w:lang w:eastAsia="ru-RU"/>
        </w:rPr>
      </w:pPr>
      <w:hyperlink w:anchor="_Toc467788349" w:history="1">
        <w:r w:rsidR="002368FB" w:rsidRPr="005E3D03">
          <w:rPr>
            <w:rStyle w:val="a9"/>
            <w:noProof/>
          </w:rPr>
          <w:t>5.2.1 К разделу 3.1</w:t>
        </w:r>
        <w:r w:rsidR="002368FB">
          <w:rPr>
            <w:noProof/>
            <w:webHidden/>
          </w:rPr>
          <w:tab/>
        </w:r>
        <w:r w:rsidR="002368FB">
          <w:rPr>
            <w:noProof/>
            <w:webHidden/>
          </w:rPr>
          <w:fldChar w:fldCharType="begin"/>
        </w:r>
        <w:r w:rsidR="002368FB">
          <w:rPr>
            <w:noProof/>
            <w:webHidden/>
          </w:rPr>
          <w:instrText xml:space="preserve"> PAGEREF _Toc467788349 \h </w:instrText>
        </w:r>
        <w:r w:rsidR="002368FB">
          <w:rPr>
            <w:noProof/>
            <w:webHidden/>
          </w:rPr>
        </w:r>
        <w:r w:rsidR="002368FB">
          <w:rPr>
            <w:noProof/>
            <w:webHidden/>
          </w:rPr>
          <w:fldChar w:fldCharType="separate"/>
        </w:r>
        <w:r w:rsidR="002368FB">
          <w:rPr>
            <w:noProof/>
            <w:webHidden/>
          </w:rPr>
          <w:t>203</w:t>
        </w:r>
        <w:r w:rsidR="002368FB">
          <w:rPr>
            <w:noProof/>
            <w:webHidden/>
          </w:rPr>
          <w:fldChar w:fldCharType="end"/>
        </w:r>
      </w:hyperlink>
    </w:p>
    <w:p w14:paraId="1B399BCB" w14:textId="77777777" w:rsidR="002368FB" w:rsidRDefault="00886FCD">
      <w:pPr>
        <w:pStyle w:val="31"/>
        <w:tabs>
          <w:tab w:val="right" w:leader="dot" w:pos="10195"/>
        </w:tabs>
        <w:rPr>
          <w:rFonts w:eastAsiaTheme="minorEastAsia"/>
          <w:noProof/>
          <w:sz w:val="22"/>
          <w:lang w:eastAsia="ru-RU"/>
        </w:rPr>
      </w:pPr>
      <w:hyperlink w:anchor="_Toc467788350" w:history="1">
        <w:r w:rsidR="002368FB" w:rsidRPr="005E3D03">
          <w:rPr>
            <w:rStyle w:val="a9"/>
            <w:noProof/>
            <w:lang w:val="en-US"/>
          </w:rPr>
          <w:t>5.2.2</w:t>
        </w:r>
        <w:r w:rsidR="002368FB" w:rsidRPr="005E3D03">
          <w:rPr>
            <w:rStyle w:val="a9"/>
            <w:noProof/>
          </w:rPr>
          <w:t xml:space="preserve"> К</w:t>
        </w:r>
        <w:r w:rsidR="002368FB" w:rsidRPr="005E3D03">
          <w:rPr>
            <w:rStyle w:val="a9"/>
            <w:noProof/>
            <w:lang w:val="en-US"/>
          </w:rPr>
          <w:t xml:space="preserve"> </w:t>
        </w:r>
        <w:r w:rsidR="002368FB" w:rsidRPr="005E3D03">
          <w:rPr>
            <w:rStyle w:val="a9"/>
            <w:noProof/>
          </w:rPr>
          <w:t>разделу</w:t>
        </w:r>
        <w:r w:rsidR="002368FB" w:rsidRPr="005E3D03">
          <w:rPr>
            <w:rStyle w:val="a9"/>
            <w:noProof/>
            <w:lang w:val="en-US"/>
          </w:rPr>
          <w:t xml:space="preserve"> 3.2.</w:t>
        </w:r>
        <w:r w:rsidR="002368FB">
          <w:rPr>
            <w:noProof/>
            <w:webHidden/>
          </w:rPr>
          <w:tab/>
        </w:r>
        <w:r w:rsidR="002368FB">
          <w:rPr>
            <w:noProof/>
            <w:webHidden/>
          </w:rPr>
          <w:fldChar w:fldCharType="begin"/>
        </w:r>
        <w:r w:rsidR="002368FB">
          <w:rPr>
            <w:noProof/>
            <w:webHidden/>
          </w:rPr>
          <w:instrText xml:space="preserve"> PAGEREF _Toc467788350 \h </w:instrText>
        </w:r>
        <w:r w:rsidR="002368FB">
          <w:rPr>
            <w:noProof/>
            <w:webHidden/>
          </w:rPr>
        </w:r>
        <w:r w:rsidR="002368FB">
          <w:rPr>
            <w:noProof/>
            <w:webHidden/>
          </w:rPr>
          <w:fldChar w:fldCharType="separate"/>
        </w:r>
        <w:r w:rsidR="002368FB">
          <w:rPr>
            <w:noProof/>
            <w:webHidden/>
          </w:rPr>
          <w:t>204</w:t>
        </w:r>
        <w:r w:rsidR="002368FB">
          <w:rPr>
            <w:noProof/>
            <w:webHidden/>
          </w:rPr>
          <w:fldChar w:fldCharType="end"/>
        </w:r>
      </w:hyperlink>
    </w:p>
    <w:p w14:paraId="0C1A7F29" w14:textId="77777777" w:rsidR="002368FB" w:rsidRDefault="00886FCD">
      <w:pPr>
        <w:pStyle w:val="31"/>
        <w:tabs>
          <w:tab w:val="right" w:leader="dot" w:pos="10195"/>
        </w:tabs>
        <w:rPr>
          <w:rFonts w:eastAsiaTheme="minorEastAsia"/>
          <w:noProof/>
          <w:sz w:val="22"/>
          <w:lang w:eastAsia="ru-RU"/>
        </w:rPr>
      </w:pPr>
      <w:hyperlink w:anchor="_Toc467788351" w:history="1">
        <w:r w:rsidR="002368FB" w:rsidRPr="005E3D03">
          <w:rPr>
            <w:rStyle w:val="a9"/>
            <w:noProof/>
          </w:rPr>
          <w:t>5.2.3 К разделу 3.3.</w:t>
        </w:r>
        <w:r w:rsidR="002368FB">
          <w:rPr>
            <w:noProof/>
            <w:webHidden/>
          </w:rPr>
          <w:tab/>
        </w:r>
        <w:r w:rsidR="002368FB">
          <w:rPr>
            <w:noProof/>
            <w:webHidden/>
          </w:rPr>
          <w:fldChar w:fldCharType="begin"/>
        </w:r>
        <w:r w:rsidR="002368FB">
          <w:rPr>
            <w:noProof/>
            <w:webHidden/>
          </w:rPr>
          <w:instrText xml:space="preserve"> PAGEREF _Toc467788351 \h </w:instrText>
        </w:r>
        <w:r w:rsidR="002368FB">
          <w:rPr>
            <w:noProof/>
            <w:webHidden/>
          </w:rPr>
        </w:r>
        <w:r w:rsidR="002368FB">
          <w:rPr>
            <w:noProof/>
            <w:webHidden/>
          </w:rPr>
          <w:fldChar w:fldCharType="separate"/>
        </w:r>
        <w:r w:rsidR="002368FB">
          <w:rPr>
            <w:noProof/>
            <w:webHidden/>
          </w:rPr>
          <w:t>205</w:t>
        </w:r>
        <w:r w:rsidR="002368FB">
          <w:rPr>
            <w:noProof/>
            <w:webHidden/>
          </w:rPr>
          <w:fldChar w:fldCharType="end"/>
        </w:r>
      </w:hyperlink>
    </w:p>
    <w:p w14:paraId="6F8CF526" w14:textId="77777777" w:rsidR="002368FB" w:rsidRDefault="00886FCD">
      <w:pPr>
        <w:pStyle w:val="31"/>
        <w:tabs>
          <w:tab w:val="right" w:leader="dot" w:pos="10195"/>
        </w:tabs>
        <w:rPr>
          <w:rFonts w:eastAsiaTheme="minorEastAsia"/>
          <w:noProof/>
          <w:sz w:val="22"/>
          <w:lang w:eastAsia="ru-RU"/>
        </w:rPr>
      </w:pPr>
      <w:hyperlink w:anchor="_Toc467788352" w:history="1">
        <w:r w:rsidR="002368FB" w:rsidRPr="005E3D03">
          <w:rPr>
            <w:rStyle w:val="a9"/>
            <w:noProof/>
          </w:rPr>
          <w:t>5.2.4 К разделу 3.5.</w:t>
        </w:r>
        <w:r w:rsidR="002368FB">
          <w:rPr>
            <w:noProof/>
            <w:webHidden/>
          </w:rPr>
          <w:tab/>
        </w:r>
        <w:r w:rsidR="002368FB">
          <w:rPr>
            <w:noProof/>
            <w:webHidden/>
          </w:rPr>
          <w:fldChar w:fldCharType="begin"/>
        </w:r>
        <w:r w:rsidR="002368FB">
          <w:rPr>
            <w:noProof/>
            <w:webHidden/>
          </w:rPr>
          <w:instrText xml:space="preserve"> PAGEREF _Toc467788352 \h </w:instrText>
        </w:r>
        <w:r w:rsidR="002368FB">
          <w:rPr>
            <w:noProof/>
            <w:webHidden/>
          </w:rPr>
        </w:r>
        <w:r w:rsidR="002368FB">
          <w:rPr>
            <w:noProof/>
            <w:webHidden/>
          </w:rPr>
          <w:fldChar w:fldCharType="separate"/>
        </w:r>
        <w:r w:rsidR="002368FB">
          <w:rPr>
            <w:noProof/>
            <w:webHidden/>
          </w:rPr>
          <w:t>207</w:t>
        </w:r>
        <w:r w:rsidR="002368FB">
          <w:rPr>
            <w:noProof/>
            <w:webHidden/>
          </w:rPr>
          <w:fldChar w:fldCharType="end"/>
        </w:r>
      </w:hyperlink>
    </w:p>
    <w:p w14:paraId="0DA5A7EC" w14:textId="77777777" w:rsidR="002368FB" w:rsidRDefault="00886FCD">
      <w:pPr>
        <w:pStyle w:val="11"/>
        <w:tabs>
          <w:tab w:val="right" w:leader="dot" w:pos="10195"/>
        </w:tabs>
        <w:rPr>
          <w:rFonts w:eastAsiaTheme="minorEastAsia"/>
          <w:noProof/>
          <w:sz w:val="22"/>
          <w:lang w:eastAsia="ru-RU"/>
        </w:rPr>
      </w:pPr>
      <w:hyperlink w:anchor="_Toc467788353" w:history="1">
        <w:r w:rsidR="002368FB" w:rsidRPr="005E3D03">
          <w:rPr>
            <w:rStyle w:val="a9"/>
            <w:noProof/>
          </w:rPr>
          <w:t>Приложение А. Фрагменты программного кода по модулю «Кардиомодель».</w:t>
        </w:r>
        <w:r w:rsidR="002368FB">
          <w:rPr>
            <w:noProof/>
            <w:webHidden/>
          </w:rPr>
          <w:tab/>
        </w:r>
        <w:r w:rsidR="002368FB">
          <w:rPr>
            <w:noProof/>
            <w:webHidden/>
          </w:rPr>
          <w:fldChar w:fldCharType="begin"/>
        </w:r>
        <w:r w:rsidR="002368FB">
          <w:rPr>
            <w:noProof/>
            <w:webHidden/>
          </w:rPr>
          <w:instrText xml:space="preserve"> PAGEREF _Toc467788353 \h </w:instrText>
        </w:r>
        <w:r w:rsidR="002368FB">
          <w:rPr>
            <w:noProof/>
            <w:webHidden/>
          </w:rPr>
        </w:r>
        <w:r w:rsidR="002368FB">
          <w:rPr>
            <w:noProof/>
            <w:webHidden/>
          </w:rPr>
          <w:fldChar w:fldCharType="separate"/>
        </w:r>
        <w:r w:rsidR="002368FB">
          <w:rPr>
            <w:noProof/>
            <w:webHidden/>
          </w:rPr>
          <w:t>216</w:t>
        </w:r>
        <w:r w:rsidR="002368FB">
          <w:rPr>
            <w:noProof/>
            <w:webHidden/>
          </w:rPr>
          <w:fldChar w:fldCharType="end"/>
        </w:r>
      </w:hyperlink>
    </w:p>
    <w:p w14:paraId="2727B89E" w14:textId="77777777" w:rsidR="002368FB" w:rsidRDefault="00886FCD">
      <w:pPr>
        <w:pStyle w:val="11"/>
        <w:tabs>
          <w:tab w:val="right" w:leader="dot" w:pos="10195"/>
        </w:tabs>
        <w:rPr>
          <w:rFonts w:eastAsiaTheme="minorEastAsia"/>
          <w:noProof/>
          <w:sz w:val="22"/>
          <w:lang w:eastAsia="ru-RU"/>
        </w:rPr>
      </w:pPr>
      <w:hyperlink w:anchor="_Toc467788354" w:history="1">
        <w:r w:rsidR="002368FB" w:rsidRPr="005E3D03">
          <w:rPr>
            <w:rStyle w:val="a9"/>
            <w:noProof/>
          </w:rPr>
          <w:t>Приложение Б. Фрагменты программного кода по модулю «Реконструкция».</w:t>
        </w:r>
        <w:r w:rsidR="002368FB">
          <w:rPr>
            <w:noProof/>
            <w:webHidden/>
          </w:rPr>
          <w:tab/>
        </w:r>
        <w:r w:rsidR="002368FB">
          <w:rPr>
            <w:noProof/>
            <w:webHidden/>
          </w:rPr>
          <w:fldChar w:fldCharType="begin"/>
        </w:r>
        <w:r w:rsidR="002368FB">
          <w:rPr>
            <w:noProof/>
            <w:webHidden/>
          </w:rPr>
          <w:instrText xml:space="preserve"> PAGEREF _Toc467788354 \h </w:instrText>
        </w:r>
        <w:r w:rsidR="002368FB">
          <w:rPr>
            <w:noProof/>
            <w:webHidden/>
          </w:rPr>
        </w:r>
        <w:r w:rsidR="002368FB">
          <w:rPr>
            <w:noProof/>
            <w:webHidden/>
          </w:rPr>
          <w:fldChar w:fldCharType="separate"/>
        </w:r>
        <w:r w:rsidR="002368FB">
          <w:rPr>
            <w:noProof/>
            <w:webHidden/>
          </w:rPr>
          <w:t>227</w:t>
        </w:r>
        <w:r w:rsidR="002368FB">
          <w:rPr>
            <w:noProof/>
            <w:webHidden/>
          </w:rPr>
          <w:fldChar w:fldCharType="end"/>
        </w:r>
      </w:hyperlink>
    </w:p>
    <w:p w14:paraId="39E23B7F" w14:textId="77777777" w:rsidR="002368FB" w:rsidRDefault="00886FCD">
      <w:pPr>
        <w:pStyle w:val="11"/>
        <w:tabs>
          <w:tab w:val="right" w:leader="dot" w:pos="10195"/>
        </w:tabs>
        <w:rPr>
          <w:rFonts w:eastAsiaTheme="minorEastAsia"/>
          <w:noProof/>
          <w:sz w:val="22"/>
          <w:lang w:eastAsia="ru-RU"/>
        </w:rPr>
      </w:pPr>
      <w:hyperlink w:anchor="_Toc467788355" w:history="1">
        <w:r w:rsidR="002368FB" w:rsidRPr="005E3D03">
          <w:rPr>
            <w:rStyle w:val="a9"/>
            <w:noProof/>
          </w:rPr>
          <w:t xml:space="preserve">Приложение </w:t>
        </w:r>
        <w:r w:rsidR="002368FB" w:rsidRPr="005E3D03">
          <w:rPr>
            <w:rStyle w:val="a9"/>
            <w:noProof/>
            <w:lang w:val="en-US"/>
          </w:rPr>
          <w:t>B</w:t>
        </w:r>
        <w:r w:rsidR="002368FB" w:rsidRPr="005E3D03">
          <w:rPr>
            <w:rStyle w:val="a9"/>
            <w:noProof/>
          </w:rPr>
          <w:t>. Фрагменты программного кода по модулю «Диагностика».</w:t>
        </w:r>
        <w:r w:rsidR="002368FB">
          <w:rPr>
            <w:noProof/>
            <w:webHidden/>
          </w:rPr>
          <w:tab/>
        </w:r>
        <w:r w:rsidR="002368FB">
          <w:rPr>
            <w:noProof/>
            <w:webHidden/>
          </w:rPr>
          <w:fldChar w:fldCharType="begin"/>
        </w:r>
        <w:r w:rsidR="002368FB">
          <w:rPr>
            <w:noProof/>
            <w:webHidden/>
          </w:rPr>
          <w:instrText xml:space="preserve"> PAGEREF _Toc467788355 \h </w:instrText>
        </w:r>
        <w:r w:rsidR="002368FB">
          <w:rPr>
            <w:noProof/>
            <w:webHidden/>
          </w:rPr>
        </w:r>
        <w:r w:rsidR="002368FB">
          <w:rPr>
            <w:noProof/>
            <w:webHidden/>
          </w:rPr>
          <w:fldChar w:fldCharType="separate"/>
        </w:r>
        <w:r w:rsidR="002368FB">
          <w:rPr>
            <w:noProof/>
            <w:webHidden/>
          </w:rPr>
          <w:t>228</w:t>
        </w:r>
        <w:r w:rsidR="002368FB">
          <w:rPr>
            <w:noProof/>
            <w:webHidden/>
          </w:rPr>
          <w:fldChar w:fldCharType="end"/>
        </w:r>
      </w:hyperlink>
    </w:p>
    <w:p w14:paraId="37115685" w14:textId="77777777" w:rsidR="002368FB" w:rsidRDefault="00886FCD">
      <w:pPr>
        <w:pStyle w:val="11"/>
        <w:tabs>
          <w:tab w:val="right" w:leader="dot" w:pos="10195"/>
        </w:tabs>
        <w:rPr>
          <w:rFonts w:eastAsiaTheme="minorEastAsia"/>
          <w:noProof/>
          <w:sz w:val="22"/>
          <w:lang w:eastAsia="ru-RU"/>
        </w:rPr>
      </w:pPr>
      <w:hyperlink w:anchor="_Toc467788356" w:history="1">
        <w:r w:rsidR="002368FB" w:rsidRPr="005E3D03">
          <w:rPr>
            <w:rStyle w:val="a9"/>
            <w:noProof/>
          </w:rPr>
          <w:t>Приложение Г. Фрагменты программного кода по модулю «Лечение».</w:t>
        </w:r>
        <w:r w:rsidR="002368FB">
          <w:rPr>
            <w:noProof/>
            <w:webHidden/>
          </w:rPr>
          <w:tab/>
        </w:r>
        <w:r w:rsidR="002368FB">
          <w:rPr>
            <w:noProof/>
            <w:webHidden/>
          </w:rPr>
          <w:fldChar w:fldCharType="begin"/>
        </w:r>
        <w:r w:rsidR="002368FB">
          <w:rPr>
            <w:noProof/>
            <w:webHidden/>
          </w:rPr>
          <w:instrText xml:space="preserve"> PAGEREF _Toc467788356 \h </w:instrText>
        </w:r>
        <w:r w:rsidR="002368FB">
          <w:rPr>
            <w:noProof/>
            <w:webHidden/>
          </w:rPr>
        </w:r>
        <w:r w:rsidR="002368FB">
          <w:rPr>
            <w:noProof/>
            <w:webHidden/>
          </w:rPr>
          <w:fldChar w:fldCharType="separate"/>
        </w:r>
        <w:r w:rsidR="002368FB">
          <w:rPr>
            <w:noProof/>
            <w:webHidden/>
          </w:rPr>
          <w:t>251</w:t>
        </w:r>
        <w:r w:rsidR="002368FB">
          <w:rPr>
            <w:noProof/>
            <w:webHidden/>
          </w:rPr>
          <w:fldChar w:fldCharType="end"/>
        </w:r>
      </w:hyperlink>
    </w:p>
    <w:p w14:paraId="2F310EEC" w14:textId="77777777" w:rsidR="002368FB" w:rsidRDefault="00886FCD">
      <w:pPr>
        <w:pStyle w:val="11"/>
        <w:tabs>
          <w:tab w:val="right" w:leader="dot" w:pos="10195"/>
        </w:tabs>
        <w:rPr>
          <w:rFonts w:eastAsiaTheme="minorEastAsia"/>
          <w:noProof/>
          <w:sz w:val="22"/>
          <w:lang w:eastAsia="ru-RU"/>
        </w:rPr>
      </w:pPr>
      <w:hyperlink w:anchor="_Toc467788357" w:history="1">
        <w:r w:rsidR="002368FB" w:rsidRPr="005E3D03">
          <w:rPr>
            <w:rStyle w:val="a9"/>
            <w:noProof/>
          </w:rPr>
          <w:t>Приложение Д. Фрагменты программного кода по модулю «Мобильный кабинет».</w:t>
        </w:r>
        <w:r w:rsidR="002368FB">
          <w:rPr>
            <w:noProof/>
            <w:webHidden/>
          </w:rPr>
          <w:tab/>
        </w:r>
        <w:r w:rsidR="002368FB">
          <w:rPr>
            <w:noProof/>
            <w:webHidden/>
          </w:rPr>
          <w:fldChar w:fldCharType="begin"/>
        </w:r>
        <w:r w:rsidR="002368FB">
          <w:rPr>
            <w:noProof/>
            <w:webHidden/>
          </w:rPr>
          <w:instrText xml:space="preserve"> PAGEREF _Toc467788357 \h </w:instrText>
        </w:r>
        <w:r w:rsidR="002368FB">
          <w:rPr>
            <w:noProof/>
            <w:webHidden/>
          </w:rPr>
        </w:r>
        <w:r w:rsidR="002368FB">
          <w:rPr>
            <w:noProof/>
            <w:webHidden/>
          </w:rPr>
          <w:fldChar w:fldCharType="separate"/>
        </w:r>
        <w:r w:rsidR="002368FB">
          <w:rPr>
            <w:noProof/>
            <w:webHidden/>
          </w:rPr>
          <w:t>252</w:t>
        </w:r>
        <w:r w:rsidR="002368FB">
          <w:rPr>
            <w:noProof/>
            <w:webHidden/>
          </w:rPr>
          <w:fldChar w:fldCharType="end"/>
        </w:r>
      </w:hyperlink>
    </w:p>
    <w:p w14:paraId="08164F13" w14:textId="77777777" w:rsidR="002368FB" w:rsidRDefault="00886FCD">
      <w:pPr>
        <w:pStyle w:val="11"/>
        <w:tabs>
          <w:tab w:val="right" w:leader="dot" w:pos="10195"/>
        </w:tabs>
        <w:rPr>
          <w:rFonts w:eastAsiaTheme="minorEastAsia"/>
          <w:noProof/>
          <w:sz w:val="22"/>
          <w:lang w:eastAsia="ru-RU"/>
        </w:rPr>
      </w:pPr>
      <w:hyperlink w:anchor="_Toc467788358" w:history="1">
        <w:r w:rsidR="002368FB" w:rsidRPr="005E3D03">
          <w:rPr>
            <w:rStyle w:val="a9"/>
            <w:noProof/>
          </w:rPr>
          <w:t>Приложение Е. Примеры обработанных исходных данных для модуля «Кардиомодель».</w:t>
        </w:r>
        <w:r w:rsidR="002368FB">
          <w:rPr>
            <w:noProof/>
            <w:webHidden/>
          </w:rPr>
          <w:tab/>
        </w:r>
        <w:r w:rsidR="002368FB">
          <w:rPr>
            <w:noProof/>
            <w:webHidden/>
          </w:rPr>
          <w:fldChar w:fldCharType="begin"/>
        </w:r>
        <w:r w:rsidR="002368FB">
          <w:rPr>
            <w:noProof/>
            <w:webHidden/>
          </w:rPr>
          <w:instrText xml:space="preserve"> PAGEREF _Toc467788358 \h </w:instrText>
        </w:r>
        <w:r w:rsidR="002368FB">
          <w:rPr>
            <w:noProof/>
            <w:webHidden/>
          </w:rPr>
        </w:r>
        <w:r w:rsidR="002368FB">
          <w:rPr>
            <w:noProof/>
            <w:webHidden/>
          </w:rPr>
          <w:fldChar w:fldCharType="separate"/>
        </w:r>
        <w:r w:rsidR="002368FB">
          <w:rPr>
            <w:noProof/>
            <w:webHidden/>
          </w:rPr>
          <w:t>253</w:t>
        </w:r>
        <w:r w:rsidR="002368FB">
          <w:rPr>
            <w:noProof/>
            <w:webHidden/>
          </w:rPr>
          <w:fldChar w:fldCharType="end"/>
        </w:r>
      </w:hyperlink>
    </w:p>
    <w:p w14:paraId="052962AD" w14:textId="77777777" w:rsidR="000A3C4F" w:rsidRPr="000A3C4F" w:rsidRDefault="000A3C4F" w:rsidP="000A3C4F">
      <w:r>
        <w:fldChar w:fldCharType="end"/>
      </w:r>
    </w:p>
    <w:p w14:paraId="1FBB49C3" w14:textId="77777777" w:rsidR="004F44F0" w:rsidRPr="004F44F0" w:rsidRDefault="004F44F0" w:rsidP="004F44F0"/>
    <w:p w14:paraId="6F09792E" w14:textId="77777777" w:rsidR="004F44F0" w:rsidRDefault="004F44F0" w:rsidP="00723DA0">
      <w:pPr>
        <w:pStyle w:val="1"/>
        <w:numPr>
          <w:ilvl w:val="0"/>
          <w:numId w:val="0"/>
        </w:numPr>
        <w:ind w:left="561"/>
      </w:pPr>
      <w:bookmarkStart w:id="5" w:name="_Toc467788238"/>
      <w:r>
        <w:lastRenderedPageBreak/>
        <w:t>Обозначения и сокращения</w:t>
      </w:r>
      <w:bookmarkEnd w:id="5"/>
    </w:p>
    <w:p w14:paraId="597AD484" w14:textId="77777777" w:rsidR="004F44F0" w:rsidRPr="000641D1" w:rsidRDefault="004F44F0" w:rsidP="004F44F0">
      <w:r w:rsidRPr="000641D1">
        <w:t>АД – артериальное давление;</w:t>
      </w:r>
    </w:p>
    <w:p w14:paraId="5837C111" w14:textId="77777777" w:rsidR="004F44F0" w:rsidRPr="001B0F2E" w:rsidRDefault="004F44F0" w:rsidP="004F44F0">
      <w:r>
        <w:t>…</w:t>
      </w:r>
    </w:p>
    <w:p w14:paraId="6DF67F57" w14:textId="77777777" w:rsidR="007B2CD2" w:rsidRDefault="007B2CD2" w:rsidP="007B2CD2">
      <w:r>
        <w:t>Пример списка (перечисления):</w:t>
      </w:r>
    </w:p>
    <w:p w14:paraId="24802877" w14:textId="77777777" w:rsidR="007B2CD2" w:rsidRDefault="007B2CD2" w:rsidP="009176F9">
      <w:pPr>
        <w:pStyle w:val="a8"/>
        <w:numPr>
          <w:ilvl w:val="0"/>
          <w:numId w:val="2"/>
        </w:numPr>
        <w:ind w:left="0" w:firstLine="0"/>
      </w:pPr>
      <w:r>
        <w:t>Системы поддержки принятия решений АРМ «Кардиолог-интеллект», [Никитин В.М. и др. Информационная система поддержки принятия решений слабоструктурированных задач в кардиологии. Научные ведомости, № 19(90)б с.112 (2010)]</w:t>
      </w:r>
    </w:p>
    <w:p w14:paraId="639D1A72" w14:textId="77777777" w:rsidR="007B2CD2" w:rsidRDefault="007B2CD2" w:rsidP="009176F9">
      <w:pPr>
        <w:pStyle w:val="a8"/>
        <w:numPr>
          <w:ilvl w:val="0"/>
          <w:numId w:val="2"/>
        </w:numPr>
        <w:ind w:left="0" w:firstLine="0"/>
      </w:pPr>
      <w:r>
        <w:t>Интеллектуальная система  «АРМ- КАРДИОЛОГ» для диагностики ишемической болезни сердца [6].</w:t>
      </w:r>
    </w:p>
    <w:p w14:paraId="1D0C709E" w14:textId="77777777" w:rsidR="004F44F0" w:rsidRPr="004F44F0" w:rsidRDefault="004F44F0" w:rsidP="004F44F0"/>
    <w:p w14:paraId="014911C7" w14:textId="77777777" w:rsidR="004F44F0" w:rsidRDefault="004F44F0" w:rsidP="00723DA0">
      <w:pPr>
        <w:pStyle w:val="1"/>
        <w:numPr>
          <w:ilvl w:val="0"/>
          <w:numId w:val="0"/>
        </w:numPr>
        <w:ind w:left="561"/>
      </w:pPr>
      <w:bookmarkStart w:id="6" w:name="_Toc467788239"/>
      <w:r>
        <w:lastRenderedPageBreak/>
        <w:t>Введение</w:t>
      </w:r>
      <w:bookmarkEnd w:id="6"/>
    </w:p>
    <w:p w14:paraId="6B3BB17E" w14:textId="77777777" w:rsidR="004F44F0" w:rsidRPr="004F44F0" w:rsidRDefault="004F44F0" w:rsidP="004F44F0"/>
    <w:p w14:paraId="6C152370" w14:textId="77777777" w:rsidR="004F44F0" w:rsidRPr="004F44F0" w:rsidRDefault="004F44F0" w:rsidP="004F44F0"/>
    <w:p w14:paraId="01FD5E07" w14:textId="77777777" w:rsidR="004F44F0" w:rsidRDefault="004F44F0" w:rsidP="00B907C2">
      <w:pPr>
        <w:pStyle w:val="1"/>
      </w:pPr>
      <w:bookmarkStart w:id="7" w:name="_Toc467788240"/>
      <w:r>
        <w:lastRenderedPageBreak/>
        <w:t>Классификация геометрической реконструкции сердца</w:t>
      </w:r>
      <w:r w:rsidR="00B907C2">
        <w:t xml:space="preserve">: </w:t>
      </w:r>
      <w:r w:rsidR="00B907C2" w:rsidRPr="00B907C2">
        <w:t>соотнесение реконструированных поверхностей  сердца  с моделью нормальной анатомии сердца</w:t>
      </w:r>
      <w:bookmarkEnd w:id="7"/>
    </w:p>
    <w:p w14:paraId="700CDA07" w14:textId="77777777" w:rsidR="00185E13" w:rsidRDefault="00B907C2" w:rsidP="00185E13">
      <w:r>
        <w:t>Раздел подготовлен в соответствии с п. 2.1.1 Календарного плана: «Выполнение классификации геометрической реконструкции сердца: соотнесение реконструированных поверхностей  сердца  с моделью нормальной анатомии сердца».</w:t>
      </w:r>
    </w:p>
    <w:p w14:paraId="3815342F" w14:textId="77777777" w:rsidR="00B907C2" w:rsidRDefault="00B907C2" w:rsidP="00185E13"/>
    <w:p w14:paraId="207FC060" w14:textId="77777777" w:rsidR="00B907C2" w:rsidRDefault="00B907C2" w:rsidP="00B907C2">
      <w:pPr>
        <w:ind w:firstLine="0"/>
      </w:pPr>
    </w:p>
    <w:p w14:paraId="6003D96C" w14:textId="77777777" w:rsidR="00B907C2" w:rsidRDefault="00B907C2" w:rsidP="00B907C2">
      <w:pPr>
        <w:ind w:firstLine="0"/>
        <w:jc w:val="center"/>
      </w:pPr>
      <w:r>
        <w:rPr>
          <w:noProof/>
          <w:lang w:eastAsia="ru-RU"/>
        </w:rPr>
        <w:drawing>
          <wp:inline distT="0" distB="0" distL="0" distR="0" wp14:anchorId="31E29A72" wp14:editId="5D4BD21E">
            <wp:extent cx="5486400" cy="3232785"/>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3232785"/>
                    </a:xfrm>
                    <a:prstGeom prst="rect">
                      <a:avLst/>
                    </a:prstGeom>
                    <a:noFill/>
                    <a:ln>
                      <a:noFill/>
                    </a:ln>
                  </pic:spPr>
                </pic:pic>
              </a:graphicData>
            </a:graphic>
          </wp:inline>
        </w:drawing>
      </w:r>
    </w:p>
    <w:p w14:paraId="0EB8E711" w14:textId="77777777" w:rsidR="00B907C2" w:rsidRDefault="00B907C2" w:rsidP="00B907C2">
      <w:pPr>
        <w:pStyle w:val="ab"/>
      </w:pPr>
      <w:bookmarkStart w:id="8" w:name="_Ref467506634"/>
      <w:r>
        <w:t xml:space="preserve">Рисунок </w:t>
      </w:r>
      <w:fldSimple w:instr=" SEQ Рисунок \* ARABIC ">
        <w:r w:rsidR="005B484E">
          <w:rPr>
            <w:noProof/>
          </w:rPr>
          <w:t>1</w:t>
        </w:r>
      </w:fldSimple>
      <w:bookmarkEnd w:id="8"/>
      <w:r>
        <w:t>.</w:t>
      </w:r>
      <w:r>
        <w:rPr>
          <w:noProof/>
        </w:rPr>
        <w:t xml:space="preserve"> </w:t>
      </w:r>
      <w:r w:rsidRPr="00586060">
        <w:rPr>
          <w:noProof/>
        </w:rPr>
        <w:t>3D визуализация фрагмента КТ-томограммы, включающего область сердца. В окне гистограммы тонкой красной линией показан график непрозрачности (0-полная прозрачность, 1-непрозрачность), определяющий видимый диапазон плотностей.</w:t>
      </w:r>
    </w:p>
    <w:p w14:paraId="6685410E" w14:textId="77777777" w:rsidR="00B907C2" w:rsidRDefault="00B907C2" w:rsidP="00B907C2">
      <w:pPr>
        <w:ind w:firstLine="0"/>
        <w:jc w:val="center"/>
      </w:pPr>
    </w:p>
    <w:p w14:paraId="211D93AC" w14:textId="77777777" w:rsidR="00B907C2" w:rsidRDefault="00B907C2" w:rsidP="00E039FA">
      <w:pPr>
        <w:keepNext/>
        <w:keepLines/>
        <w:ind w:firstLine="0"/>
        <w:jc w:val="center"/>
        <w:rPr>
          <w:sz w:val="18"/>
        </w:rPr>
      </w:pPr>
      <w:r>
        <w:rPr>
          <w:noProof/>
          <w:lang w:eastAsia="ru-RU"/>
        </w:rPr>
        <w:lastRenderedPageBreak/>
        <mc:AlternateContent>
          <mc:Choice Requires="wps">
            <w:drawing>
              <wp:anchor distT="0" distB="0" distL="114300" distR="114300" simplePos="0" relativeHeight="251876352" behindDoc="0" locked="0" layoutInCell="1" allowOverlap="1" wp14:anchorId="40C8A669" wp14:editId="6CA4D7FE">
                <wp:simplePos x="0" y="0"/>
                <wp:positionH relativeFrom="column">
                  <wp:posOffset>3771900</wp:posOffset>
                </wp:positionH>
                <wp:positionV relativeFrom="paragraph">
                  <wp:posOffset>132715</wp:posOffset>
                </wp:positionV>
                <wp:extent cx="0" cy="1949450"/>
                <wp:effectExtent l="0" t="0" r="19050" b="12700"/>
                <wp:wrapNone/>
                <wp:docPr id="12" name="Прямая соединительная линия 12"/>
                <wp:cNvGraphicFramePr/>
                <a:graphic xmlns:a="http://schemas.openxmlformats.org/drawingml/2006/main">
                  <a:graphicData uri="http://schemas.microsoft.com/office/word/2010/wordprocessingShape">
                    <wps:wsp>
                      <wps:cNvCnPr/>
                      <wps:spPr>
                        <a:xfrm>
                          <a:off x="0" y="0"/>
                          <a:ext cx="0" cy="1949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EA8A1C" id="Прямая соединительная линия 12" o:spid="_x0000_s1026" style="position:absolute;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pt,10.45pt" to="297pt,1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" strokecolor="#4579b8 [3044]"/>
            </w:pict>
          </mc:Fallback>
        </mc:AlternateContent>
      </w:r>
      <w:r>
        <w:rPr>
          <w:noProof/>
          <w:lang w:eastAsia="ru-RU"/>
        </w:rPr>
        <w:drawing>
          <wp:inline distT="0" distB="0" distL="0" distR="0" wp14:anchorId="0AFF20EA" wp14:editId="789E6B60">
            <wp:extent cx="5414010" cy="2518410"/>
            <wp:effectExtent l="0" t="0" r="15240" b="1524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06B7024F" w14:textId="77777777" w:rsidR="00B907C2" w:rsidRDefault="00B907C2" w:rsidP="00B907C2">
      <w:pPr>
        <w:pStyle w:val="ab"/>
        <w:rPr>
          <w:sz w:val="18"/>
        </w:rPr>
      </w:pPr>
      <w:r>
        <w:t xml:space="preserve">Рисунок </w:t>
      </w:r>
      <w:fldSimple w:instr=" SEQ Рисунок \* ARABIC ">
        <w:r w:rsidR="005B484E">
          <w:rPr>
            <w:noProof/>
          </w:rPr>
          <w:t>2</w:t>
        </w:r>
      </w:fldSimple>
      <w:r>
        <w:t>.</w:t>
      </w:r>
      <w:r>
        <w:rPr>
          <w:noProof/>
        </w:rPr>
        <w:t xml:space="preserve"> </w:t>
      </w:r>
      <w:r w:rsidRPr="00C109D3">
        <w:rPr>
          <w:noProof/>
        </w:rPr>
        <w:t>Гистограмма плотностей КТ-томограммы области сердца: по оси Х показана плотность тканей в единицах Хаунсфилда [HU]</w:t>
      </w:r>
    </w:p>
    <w:p w14:paraId="35E0357D" w14:textId="77777777" w:rsidR="00E039FA" w:rsidRDefault="00E039FA" w:rsidP="00E039FA"/>
    <w:p w14:paraId="7570DD5D" w14:textId="77777777" w:rsidR="00E039FA" w:rsidRDefault="00E039FA" w:rsidP="00E039FA">
      <w:r>
        <w:t xml:space="preserve">Автоматизация процесса сегментации сердца и его анатомических составляющих по данным томографии требует формирования групп признаков, однозначно определяющих ключевые анатомические объекты (классы объектов) сердца. Основным источником признаков должны являться данные о плотности ключевых объектов сердца. К ключевым объектам сердца следует отнести: </w:t>
      </w:r>
    </w:p>
    <w:p w14:paraId="05E93AA4" w14:textId="77777777" w:rsidR="00E039FA" w:rsidRDefault="00E039FA" w:rsidP="009176F9">
      <w:pPr>
        <w:pStyle w:val="a8"/>
        <w:numPr>
          <w:ilvl w:val="0"/>
          <w:numId w:val="19"/>
        </w:numPr>
        <w:spacing w:before="60" w:after="60" w:line="240" w:lineRule="auto"/>
      </w:pPr>
      <w:r>
        <w:t>ткани миокарда левого и правого желудочков</w:t>
      </w:r>
    </w:p>
    <w:p w14:paraId="5F7B50CF" w14:textId="77777777" w:rsidR="00E039FA" w:rsidRDefault="00E039FA" w:rsidP="009176F9">
      <w:pPr>
        <w:pStyle w:val="a8"/>
        <w:numPr>
          <w:ilvl w:val="0"/>
          <w:numId w:val="19"/>
        </w:numPr>
        <w:spacing w:before="60" w:after="60" w:line="240" w:lineRule="auto"/>
      </w:pPr>
      <w:r>
        <w:t>ткани предсердий</w:t>
      </w:r>
    </w:p>
    <w:p w14:paraId="18D80DFD" w14:textId="77777777" w:rsidR="00E039FA" w:rsidRDefault="00E039FA" w:rsidP="009176F9">
      <w:pPr>
        <w:pStyle w:val="a8"/>
        <w:numPr>
          <w:ilvl w:val="0"/>
          <w:numId w:val="19"/>
        </w:numPr>
        <w:spacing w:before="60" w:after="60" w:line="240" w:lineRule="auto"/>
      </w:pPr>
      <w:r>
        <w:t>контрастированная кровь</w:t>
      </w:r>
    </w:p>
    <w:p w14:paraId="339D4EE5" w14:textId="77777777" w:rsidR="00E039FA" w:rsidRDefault="00E039FA" w:rsidP="009176F9">
      <w:pPr>
        <w:pStyle w:val="a8"/>
        <w:numPr>
          <w:ilvl w:val="0"/>
          <w:numId w:val="19"/>
        </w:numPr>
        <w:spacing w:before="60" w:after="60" w:line="240" w:lineRule="auto"/>
      </w:pPr>
      <w:r>
        <w:t>ткани магистральных сосудов</w:t>
      </w:r>
    </w:p>
    <w:p w14:paraId="34E87292" w14:textId="77777777" w:rsidR="00E039FA" w:rsidRDefault="00E039FA" w:rsidP="009176F9">
      <w:pPr>
        <w:pStyle w:val="a8"/>
        <w:numPr>
          <w:ilvl w:val="0"/>
          <w:numId w:val="19"/>
        </w:numPr>
        <w:spacing w:before="60" w:after="60" w:line="240" w:lineRule="auto"/>
      </w:pPr>
      <w:r>
        <w:t>ткани тонкого фиброзного кольца, отделяющего желудочки от предсердий</w:t>
      </w:r>
    </w:p>
    <w:p w14:paraId="54801A89" w14:textId="77777777" w:rsidR="00E039FA" w:rsidRDefault="00E039FA" w:rsidP="009176F9">
      <w:pPr>
        <w:pStyle w:val="a8"/>
        <w:numPr>
          <w:ilvl w:val="0"/>
          <w:numId w:val="19"/>
        </w:numPr>
        <w:spacing w:before="60" w:after="60" w:line="240" w:lineRule="auto"/>
      </w:pPr>
      <w:r>
        <w:t>ткани клапанов сердца, прежде всего митрального (левый желудочек) и трикуспидального (правый желудочек)</w:t>
      </w:r>
    </w:p>
    <w:p w14:paraId="5186EF42" w14:textId="77777777" w:rsidR="00E039FA" w:rsidRDefault="00E039FA" w:rsidP="009176F9">
      <w:pPr>
        <w:pStyle w:val="a8"/>
        <w:numPr>
          <w:ilvl w:val="0"/>
          <w:numId w:val="19"/>
        </w:numPr>
        <w:spacing w:before="60" w:after="60" w:line="240" w:lineRule="auto"/>
      </w:pPr>
      <w:r>
        <w:t>жировая ткань, как хороший контраст тканям миокарда и дополнительный признак границы между желудочками и предсердиями</w:t>
      </w:r>
    </w:p>
    <w:p w14:paraId="4095899F" w14:textId="77777777" w:rsidR="00E039FA" w:rsidRDefault="00E039FA" w:rsidP="009176F9">
      <w:pPr>
        <w:pStyle w:val="a8"/>
        <w:numPr>
          <w:ilvl w:val="0"/>
          <w:numId w:val="19"/>
        </w:numPr>
        <w:spacing w:before="60" w:after="60" w:line="240" w:lineRule="auto"/>
      </w:pPr>
      <w:r>
        <w:t>ткань легких, также как хороший контраст для как для мышечной ткани, так и для жировой</w:t>
      </w:r>
    </w:p>
    <w:p w14:paraId="43CD8003" w14:textId="77777777" w:rsidR="00E039FA" w:rsidRDefault="00E039FA" w:rsidP="00E039FA">
      <w:r>
        <w:t xml:space="preserve">Только исследование статистики данных томограмм может ответить на вопросы: могут ли быть автоматически разделены все восемь указанных классов по признаку плотности; является ли этот признак контекстно независимым и достаточным в любой томограмме? То, что легкие и жир имеют надежно различающиеся статистические характеристики это известно и на Рисунке 2 им соответствуют два первых больших пика.  </w:t>
      </w:r>
    </w:p>
    <w:p w14:paraId="3DB4D878" w14:textId="77777777" w:rsidR="00E039FA" w:rsidRDefault="00E039FA" w:rsidP="00E039FA">
      <w:r>
        <w:t xml:space="preserve">Рассмотрим значения плотностей на слоях случайно выбранной КТ-томограммы области сердца. </w:t>
      </w:r>
    </w:p>
    <w:p w14:paraId="5DE14437" w14:textId="77777777" w:rsidR="00E039FA" w:rsidRDefault="00E039FA" w:rsidP="00E039FA">
      <w:pPr>
        <w:ind w:firstLine="0"/>
        <w:jc w:val="center"/>
      </w:pPr>
      <w:r>
        <w:rPr>
          <w:noProof/>
          <w:lang w:eastAsia="ru-RU"/>
        </w:rPr>
        <w:lastRenderedPageBreak/>
        <w:drawing>
          <wp:inline distT="0" distB="0" distL="0" distR="0" wp14:anchorId="708A2ED1" wp14:editId="00330C54">
            <wp:extent cx="5694680" cy="3103880"/>
            <wp:effectExtent l="0" t="0" r="1270" b="127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94680" cy="3103880"/>
                    </a:xfrm>
                    <a:prstGeom prst="rect">
                      <a:avLst/>
                    </a:prstGeom>
                    <a:noFill/>
                    <a:ln>
                      <a:noFill/>
                    </a:ln>
                  </pic:spPr>
                </pic:pic>
              </a:graphicData>
            </a:graphic>
          </wp:inline>
        </w:drawing>
      </w:r>
    </w:p>
    <w:p w14:paraId="2602DCE8" w14:textId="77777777" w:rsidR="0043353C" w:rsidRDefault="0043353C" w:rsidP="0043353C">
      <w:pPr>
        <w:pStyle w:val="ab"/>
      </w:pPr>
      <w:r>
        <w:t xml:space="preserve">Рисунок </w:t>
      </w:r>
      <w:fldSimple w:instr=" SEQ Рисунок \* ARABIC ">
        <w:r w:rsidR="005B484E">
          <w:rPr>
            <w:noProof/>
          </w:rPr>
          <w:t>3</w:t>
        </w:r>
      </w:fldSimple>
      <w:r>
        <w:t>.</w:t>
      </w:r>
      <w:r>
        <w:rPr>
          <w:noProof/>
        </w:rPr>
        <w:t xml:space="preserve"> </w:t>
      </w:r>
      <w:r w:rsidRPr="00541060">
        <w:rPr>
          <w:noProof/>
        </w:rPr>
        <w:t>Слой томограммы сердца с контрастированием, на котором видно большинство исследуемых классов</w:t>
      </w:r>
    </w:p>
    <w:p w14:paraId="56E16B79" w14:textId="77777777" w:rsidR="0043353C" w:rsidRDefault="0043353C" w:rsidP="00E039FA"/>
    <w:p w14:paraId="20E4EDD4" w14:textId="77777777" w:rsidR="00E039FA" w:rsidRDefault="00E039FA" w:rsidP="00E039FA">
      <w:r>
        <w:t>На рисунке эллипсами показаны зоны, из которых произведена выборка, и статистические характеристики выборки: среднее арифметическое (</w:t>
      </w:r>
      <w:r>
        <w:rPr>
          <w:lang w:val="en-US"/>
        </w:rPr>
        <w:t>Mean</w:t>
      </w:r>
      <w:r>
        <w:t>); среднеквадратическое отклонение (</w:t>
      </w:r>
      <w:r>
        <w:rPr>
          <w:lang w:val="en-US"/>
        </w:rPr>
        <w:t>SD</w:t>
      </w:r>
      <w:r>
        <w:t>);  максимум (</w:t>
      </w:r>
      <w:r>
        <w:rPr>
          <w:lang w:val="en-US"/>
        </w:rPr>
        <w:t>Max</w:t>
      </w:r>
      <w:r>
        <w:t>) и минимум (</w:t>
      </w:r>
      <w:r>
        <w:rPr>
          <w:lang w:val="en-US"/>
        </w:rPr>
        <w:t>Min</w:t>
      </w:r>
      <w:r>
        <w:t>) значений. Показаны 2 выборки по крови, 2 выборки по миокарду, и одна по фиброзной ткани. Сведем полученные данные в таблицу 1.</w:t>
      </w:r>
    </w:p>
    <w:p w14:paraId="0984B4F0" w14:textId="77777777" w:rsidR="00B907C2" w:rsidRDefault="00B907C2" w:rsidP="00185E13"/>
    <w:p w14:paraId="431E0346" w14:textId="77777777" w:rsidR="00E039FA" w:rsidRDefault="00E039FA" w:rsidP="00E039FA">
      <w:pPr>
        <w:ind w:firstLine="0"/>
        <w:jc w:val="right"/>
      </w:pPr>
      <w:commentRangeStart w:id="9"/>
      <w:r>
        <w:t>Таблица 1</w:t>
      </w:r>
      <w:commentRangeEnd w:id="9"/>
      <w:r>
        <w:rPr>
          <w:rStyle w:val="af0"/>
        </w:rPr>
        <w:commentReference w:id="9"/>
      </w:r>
    </w:p>
    <w:tbl>
      <w:tblPr>
        <w:tblStyle w:val="af"/>
        <w:tblW w:w="0" w:type="auto"/>
        <w:tblInd w:w="392" w:type="dxa"/>
        <w:tblLook w:val="04A0" w:firstRow="1" w:lastRow="0" w:firstColumn="1" w:lastColumn="0" w:noHBand="0" w:noVBand="1"/>
      </w:tblPr>
      <w:tblGrid>
        <w:gridCol w:w="2186"/>
        <w:gridCol w:w="1798"/>
        <w:gridCol w:w="1784"/>
        <w:gridCol w:w="1792"/>
        <w:gridCol w:w="1790"/>
      </w:tblGrid>
      <w:tr w:rsidR="00E039FA" w14:paraId="2E6B47DF" w14:textId="77777777" w:rsidTr="00E039FA">
        <w:tc>
          <w:tcPr>
            <w:tcW w:w="21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707516" w14:textId="77777777" w:rsidR="00E039FA" w:rsidRDefault="00E039FA">
            <w:pPr>
              <w:spacing w:before="60" w:after="60"/>
              <w:ind w:firstLine="0"/>
              <w:jc w:val="center"/>
              <w:rPr>
                <w:rFonts w:ascii="Times New Roman" w:eastAsia="Times New Roman" w:hAnsi="Times New Roman" w:cs="Times New Roman"/>
                <w:szCs w:val="24"/>
                <w:lang w:val="en-US"/>
              </w:rPr>
            </w:pPr>
            <w:r>
              <w:rPr>
                <w:lang w:val="en-US"/>
              </w:rPr>
              <w:t>Объект</w:t>
            </w:r>
          </w:p>
        </w:tc>
        <w:tc>
          <w:tcPr>
            <w:tcW w:w="17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8B2F9" w14:textId="77777777" w:rsidR="00E039FA" w:rsidRDefault="00E039FA">
            <w:pPr>
              <w:spacing w:before="60" w:after="60"/>
              <w:ind w:firstLine="0"/>
              <w:jc w:val="center"/>
              <w:rPr>
                <w:rFonts w:ascii="Times New Roman" w:eastAsia="Times New Roman" w:hAnsi="Times New Roman" w:cs="Times New Roman"/>
                <w:szCs w:val="24"/>
                <w:lang w:val="en-US"/>
              </w:rPr>
            </w:pPr>
            <w:r>
              <w:rPr>
                <w:lang w:val="en-US"/>
              </w:rPr>
              <w:t>Mean</w:t>
            </w:r>
          </w:p>
        </w:tc>
        <w:tc>
          <w:tcPr>
            <w:tcW w:w="17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06B62D" w14:textId="77777777" w:rsidR="00E039FA" w:rsidRDefault="00E039FA">
            <w:pPr>
              <w:spacing w:before="60" w:after="60"/>
              <w:ind w:firstLine="0"/>
              <w:jc w:val="center"/>
              <w:rPr>
                <w:rFonts w:ascii="Times New Roman" w:eastAsia="Times New Roman" w:hAnsi="Times New Roman" w:cs="Times New Roman"/>
                <w:szCs w:val="24"/>
                <w:lang w:val="en-US"/>
              </w:rPr>
            </w:pPr>
            <w:r>
              <w:rPr>
                <w:lang w:val="en-US"/>
              </w:rPr>
              <w:t>SD</w:t>
            </w:r>
          </w:p>
        </w:tc>
        <w:tc>
          <w:tcPr>
            <w:tcW w:w="17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87AD46" w14:textId="77777777" w:rsidR="00E039FA" w:rsidRDefault="00E039FA">
            <w:pPr>
              <w:spacing w:before="60" w:after="60"/>
              <w:ind w:firstLine="0"/>
              <w:jc w:val="center"/>
              <w:rPr>
                <w:rFonts w:ascii="Times New Roman" w:eastAsia="Times New Roman" w:hAnsi="Times New Roman" w:cs="Times New Roman"/>
                <w:szCs w:val="24"/>
                <w:lang w:val="en-US"/>
              </w:rPr>
            </w:pPr>
            <w:r>
              <w:rPr>
                <w:lang w:val="en-US"/>
              </w:rPr>
              <w:t>Max</w:t>
            </w:r>
          </w:p>
        </w:tc>
        <w:tc>
          <w:tcPr>
            <w:tcW w:w="17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0F2781" w14:textId="77777777" w:rsidR="00E039FA" w:rsidRDefault="00E039FA">
            <w:pPr>
              <w:spacing w:before="60" w:after="60"/>
              <w:ind w:firstLine="0"/>
              <w:jc w:val="center"/>
              <w:rPr>
                <w:rFonts w:ascii="Times New Roman" w:eastAsia="Times New Roman" w:hAnsi="Times New Roman" w:cs="Times New Roman"/>
                <w:szCs w:val="24"/>
                <w:lang w:val="en-US"/>
              </w:rPr>
            </w:pPr>
            <w:r>
              <w:rPr>
                <w:lang w:val="en-US"/>
              </w:rPr>
              <w:t>Min</w:t>
            </w:r>
          </w:p>
        </w:tc>
      </w:tr>
      <w:tr w:rsidR="00E039FA" w14:paraId="66F739FE"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64B0FED7"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фиброзные ткани</w:t>
            </w:r>
          </w:p>
        </w:tc>
        <w:tc>
          <w:tcPr>
            <w:tcW w:w="1798" w:type="dxa"/>
            <w:tcBorders>
              <w:top w:val="single" w:sz="4" w:space="0" w:color="auto"/>
              <w:left w:val="single" w:sz="4" w:space="0" w:color="auto"/>
              <w:bottom w:val="single" w:sz="4" w:space="0" w:color="auto"/>
              <w:right w:val="single" w:sz="4" w:space="0" w:color="auto"/>
            </w:tcBorders>
            <w:hideMark/>
          </w:tcPr>
          <w:p w14:paraId="752D6D39"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48</w:t>
            </w:r>
          </w:p>
        </w:tc>
        <w:tc>
          <w:tcPr>
            <w:tcW w:w="1784" w:type="dxa"/>
            <w:tcBorders>
              <w:top w:val="single" w:sz="4" w:space="0" w:color="auto"/>
              <w:left w:val="single" w:sz="4" w:space="0" w:color="auto"/>
              <w:bottom w:val="single" w:sz="4" w:space="0" w:color="auto"/>
              <w:right w:val="single" w:sz="4" w:space="0" w:color="auto"/>
            </w:tcBorders>
            <w:hideMark/>
          </w:tcPr>
          <w:p w14:paraId="6AC40BDB"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6</w:t>
            </w:r>
          </w:p>
        </w:tc>
        <w:tc>
          <w:tcPr>
            <w:tcW w:w="1792" w:type="dxa"/>
            <w:tcBorders>
              <w:top w:val="single" w:sz="4" w:space="0" w:color="auto"/>
              <w:left w:val="single" w:sz="4" w:space="0" w:color="auto"/>
              <w:bottom w:val="single" w:sz="4" w:space="0" w:color="auto"/>
              <w:right w:val="single" w:sz="4" w:space="0" w:color="auto"/>
            </w:tcBorders>
            <w:hideMark/>
          </w:tcPr>
          <w:p w14:paraId="7E07BCFA"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69</w:t>
            </w:r>
          </w:p>
        </w:tc>
        <w:tc>
          <w:tcPr>
            <w:tcW w:w="1790" w:type="dxa"/>
            <w:tcBorders>
              <w:top w:val="single" w:sz="4" w:space="0" w:color="auto"/>
              <w:left w:val="single" w:sz="4" w:space="0" w:color="auto"/>
              <w:bottom w:val="single" w:sz="4" w:space="0" w:color="auto"/>
              <w:right w:val="single" w:sz="4" w:space="0" w:color="auto"/>
            </w:tcBorders>
            <w:hideMark/>
          </w:tcPr>
          <w:p w14:paraId="09E9BCA8"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27</w:t>
            </w:r>
          </w:p>
        </w:tc>
      </w:tr>
      <w:tr w:rsidR="00E039FA" w14:paraId="50411CBE"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3578B19F"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контрастированная кровь (лев.предс.)</w:t>
            </w:r>
          </w:p>
        </w:tc>
        <w:tc>
          <w:tcPr>
            <w:tcW w:w="1798" w:type="dxa"/>
            <w:tcBorders>
              <w:top w:val="single" w:sz="4" w:space="0" w:color="auto"/>
              <w:left w:val="single" w:sz="4" w:space="0" w:color="auto"/>
              <w:bottom w:val="single" w:sz="4" w:space="0" w:color="auto"/>
              <w:right w:val="single" w:sz="4" w:space="0" w:color="auto"/>
            </w:tcBorders>
            <w:hideMark/>
          </w:tcPr>
          <w:p w14:paraId="7242ED43"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07</w:t>
            </w:r>
          </w:p>
        </w:tc>
        <w:tc>
          <w:tcPr>
            <w:tcW w:w="1784" w:type="dxa"/>
            <w:tcBorders>
              <w:top w:val="single" w:sz="4" w:space="0" w:color="auto"/>
              <w:left w:val="single" w:sz="4" w:space="0" w:color="auto"/>
              <w:bottom w:val="single" w:sz="4" w:space="0" w:color="auto"/>
              <w:right w:val="single" w:sz="4" w:space="0" w:color="auto"/>
            </w:tcBorders>
            <w:hideMark/>
          </w:tcPr>
          <w:p w14:paraId="0C950EA4"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1</w:t>
            </w:r>
          </w:p>
        </w:tc>
        <w:tc>
          <w:tcPr>
            <w:tcW w:w="1792" w:type="dxa"/>
            <w:tcBorders>
              <w:top w:val="single" w:sz="4" w:space="0" w:color="auto"/>
              <w:left w:val="single" w:sz="4" w:space="0" w:color="auto"/>
              <w:bottom w:val="single" w:sz="4" w:space="0" w:color="auto"/>
              <w:right w:val="single" w:sz="4" w:space="0" w:color="auto"/>
            </w:tcBorders>
            <w:hideMark/>
          </w:tcPr>
          <w:p w14:paraId="4D5F6140"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26</w:t>
            </w:r>
          </w:p>
        </w:tc>
        <w:tc>
          <w:tcPr>
            <w:tcW w:w="1790" w:type="dxa"/>
            <w:tcBorders>
              <w:top w:val="single" w:sz="4" w:space="0" w:color="auto"/>
              <w:left w:val="single" w:sz="4" w:space="0" w:color="auto"/>
              <w:bottom w:val="single" w:sz="4" w:space="0" w:color="auto"/>
              <w:right w:val="single" w:sz="4" w:space="0" w:color="auto"/>
            </w:tcBorders>
            <w:hideMark/>
          </w:tcPr>
          <w:p w14:paraId="5F22AC84"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8</w:t>
            </w:r>
          </w:p>
        </w:tc>
      </w:tr>
      <w:tr w:rsidR="00E039FA" w14:paraId="7104AF1C"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6CF8883A"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контрастированная кровь (лев.жел.)</w:t>
            </w:r>
          </w:p>
        </w:tc>
        <w:tc>
          <w:tcPr>
            <w:tcW w:w="1798" w:type="dxa"/>
            <w:tcBorders>
              <w:top w:val="single" w:sz="4" w:space="0" w:color="auto"/>
              <w:left w:val="single" w:sz="4" w:space="0" w:color="auto"/>
              <w:bottom w:val="single" w:sz="4" w:space="0" w:color="auto"/>
              <w:right w:val="single" w:sz="4" w:space="0" w:color="auto"/>
            </w:tcBorders>
            <w:hideMark/>
          </w:tcPr>
          <w:p w14:paraId="158F05CB"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07</w:t>
            </w:r>
          </w:p>
        </w:tc>
        <w:tc>
          <w:tcPr>
            <w:tcW w:w="1784" w:type="dxa"/>
            <w:tcBorders>
              <w:top w:val="single" w:sz="4" w:space="0" w:color="auto"/>
              <w:left w:val="single" w:sz="4" w:space="0" w:color="auto"/>
              <w:bottom w:val="single" w:sz="4" w:space="0" w:color="auto"/>
              <w:right w:val="single" w:sz="4" w:space="0" w:color="auto"/>
            </w:tcBorders>
            <w:hideMark/>
          </w:tcPr>
          <w:p w14:paraId="2ADE05CE"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w:t>
            </w:r>
          </w:p>
        </w:tc>
        <w:tc>
          <w:tcPr>
            <w:tcW w:w="1792" w:type="dxa"/>
            <w:tcBorders>
              <w:top w:val="single" w:sz="4" w:space="0" w:color="auto"/>
              <w:left w:val="single" w:sz="4" w:space="0" w:color="auto"/>
              <w:bottom w:val="single" w:sz="4" w:space="0" w:color="auto"/>
              <w:right w:val="single" w:sz="4" w:space="0" w:color="auto"/>
            </w:tcBorders>
            <w:hideMark/>
          </w:tcPr>
          <w:p w14:paraId="22916723"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21</w:t>
            </w:r>
          </w:p>
        </w:tc>
        <w:tc>
          <w:tcPr>
            <w:tcW w:w="1790" w:type="dxa"/>
            <w:tcBorders>
              <w:top w:val="single" w:sz="4" w:space="0" w:color="auto"/>
              <w:left w:val="single" w:sz="4" w:space="0" w:color="auto"/>
              <w:bottom w:val="single" w:sz="4" w:space="0" w:color="auto"/>
              <w:right w:val="single" w:sz="4" w:space="0" w:color="auto"/>
            </w:tcBorders>
            <w:hideMark/>
          </w:tcPr>
          <w:p w14:paraId="3F2E5F24"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9</w:t>
            </w:r>
          </w:p>
        </w:tc>
      </w:tr>
      <w:tr w:rsidR="00E039FA" w14:paraId="6F3858CB"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5BBEA681"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миокард (перегородка)</w:t>
            </w:r>
          </w:p>
        </w:tc>
        <w:tc>
          <w:tcPr>
            <w:tcW w:w="1798" w:type="dxa"/>
            <w:tcBorders>
              <w:top w:val="single" w:sz="4" w:space="0" w:color="auto"/>
              <w:left w:val="single" w:sz="4" w:space="0" w:color="auto"/>
              <w:bottom w:val="single" w:sz="4" w:space="0" w:color="auto"/>
              <w:right w:val="single" w:sz="4" w:space="0" w:color="auto"/>
            </w:tcBorders>
            <w:hideMark/>
          </w:tcPr>
          <w:p w14:paraId="3C067AE8"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2</w:t>
            </w:r>
          </w:p>
        </w:tc>
        <w:tc>
          <w:tcPr>
            <w:tcW w:w="1784" w:type="dxa"/>
            <w:tcBorders>
              <w:top w:val="single" w:sz="4" w:space="0" w:color="auto"/>
              <w:left w:val="single" w:sz="4" w:space="0" w:color="auto"/>
              <w:bottom w:val="single" w:sz="4" w:space="0" w:color="auto"/>
              <w:right w:val="single" w:sz="4" w:space="0" w:color="auto"/>
            </w:tcBorders>
            <w:hideMark/>
          </w:tcPr>
          <w:p w14:paraId="5FA5DA2A"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w:t>
            </w:r>
          </w:p>
        </w:tc>
        <w:tc>
          <w:tcPr>
            <w:tcW w:w="1792" w:type="dxa"/>
            <w:tcBorders>
              <w:top w:val="single" w:sz="4" w:space="0" w:color="auto"/>
              <w:left w:val="single" w:sz="4" w:space="0" w:color="auto"/>
              <w:bottom w:val="single" w:sz="4" w:space="0" w:color="auto"/>
              <w:right w:val="single" w:sz="4" w:space="0" w:color="auto"/>
            </w:tcBorders>
            <w:hideMark/>
          </w:tcPr>
          <w:p w14:paraId="78AF6CD3"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7</w:t>
            </w:r>
          </w:p>
        </w:tc>
        <w:tc>
          <w:tcPr>
            <w:tcW w:w="1790" w:type="dxa"/>
            <w:tcBorders>
              <w:top w:val="single" w:sz="4" w:space="0" w:color="auto"/>
              <w:left w:val="single" w:sz="4" w:space="0" w:color="auto"/>
              <w:bottom w:val="single" w:sz="4" w:space="0" w:color="auto"/>
              <w:right w:val="single" w:sz="4" w:space="0" w:color="auto"/>
            </w:tcBorders>
            <w:hideMark/>
          </w:tcPr>
          <w:p w14:paraId="7CEEC63F"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62</w:t>
            </w:r>
          </w:p>
        </w:tc>
      </w:tr>
      <w:tr w:rsidR="00E039FA" w14:paraId="594EE2B9"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5FB351F7"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миокард (лев.жел.)</w:t>
            </w:r>
          </w:p>
        </w:tc>
        <w:tc>
          <w:tcPr>
            <w:tcW w:w="1798" w:type="dxa"/>
            <w:tcBorders>
              <w:top w:val="single" w:sz="4" w:space="0" w:color="auto"/>
              <w:left w:val="single" w:sz="4" w:space="0" w:color="auto"/>
              <w:bottom w:val="single" w:sz="4" w:space="0" w:color="auto"/>
              <w:right w:val="single" w:sz="4" w:space="0" w:color="auto"/>
            </w:tcBorders>
            <w:hideMark/>
          </w:tcPr>
          <w:p w14:paraId="7D5C520F"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6</w:t>
            </w:r>
          </w:p>
        </w:tc>
        <w:tc>
          <w:tcPr>
            <w:tcW w:w="1784" w:type="dxa"/>
            <w:tcBorders>
              <w:top w:val="single" w:sz="4" w:space="0" w:color="auto"/>
              <w:left w:val="single" w:sz="4" w:space="0" w:color="auto"/>
              <w:bottom w:val="single" w:sz="4" w:space="0" w:color="auto"/>
              <w:right w:val="single" w:sz="4" w:space="0" w:color="auto"/>
            </w:tcBorders>
            <w:hideMark/>
          </w:tcPr>
          <w:p w14:paraId="59C507C7"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5</w:t>
            </w:r>
          </w:p>
        </w:tc>
        <w:tc>
          <w:tcPr>
            <w:tcW w:w="1792" w:type="dxa"/>
            <w:tcBorders>
              <w:top w:val="single" w:sz="4" w:space="0" w:color="auto"/>
              <w:left w:val="single" w:sz="4" w:space="0" w:color="auto"/>
              <w:bottom w:val="single" w:sz="4" w:space="0" w:color="auto"/>
              <w:right w:val="single" w:sz="4" w:space="0" w:color="auto"/>
            </w:tcBorders>
            <w:hideMark/>
          </w:tcPr>
          <w:p w14:paraId="76C840B8"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4</w:t>
            </w:r>
          </w:p>
        </w:tc>
        <w:tc>
          <w:tcPr>
            <w:tcW w:w="1790" w:type="dxa"/>
            <w:tcBorders>
              <w:top w:val="single" w:sz="4" w:space="0" w:color="auto"/>
              <w:left w:val="single" w:sz="4" w:space="0" w:color="auto"/>
              <w:bottom w:val="single" w:sz="4" w:space="0" w:color="auto"/>
              <w:right w:val="single" w:sz="4" w:space="0" w:color="auto"/>
            </w:tcBorders>
            <w:hideMark/>
          </w:tcPr>
          <w:p w14:paraId="7B67D477"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64</w:t>
            </w:r>
          </w:p>
        </w:tc>
      </w:tr>
      <w:tr w:rsidR="00E039FA" w14:paraId="34953409"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425CB909"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миокард (перегородка)</w:t>
            </w:r>
          </w:p>
        </w:tc>
        <w:tc>
          <w:tcPr>
            <w:tcW w:w="1798" w:type="dxa"/>
            <w:tcBorders>
              <w:top w:val="single" w:sz="4" w:space="0" w:color="auto"/>
              <w:left w:val="single" w:sz="4" w:space="0" w:color="auto"/>
              <w:bottom w:val="single" w:sz="4" w:space="0" w:color="auto"/>
              <w:right w:val="single" w:sz="4" w:space="0" w:color="auto"/>
            </w:tcBorders>
            <w:hideMark/>
          </w:tcPr>
          <w:p w14:paraId="7A336256"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4</w:t>
            </w:r>
          </w:p>
        </w:tc>
        <w:tc>
          <w:tcPr>
            <w:tcW w:w="1784" w:type="dxa"/>
            <w:tcBorders>
              <w:top w:val="single" w:sz="4" w:space="0" w:color="auto"/>
              <w:left w:val="single" w:sz="4" w:space="0" w:color="auto"/>
              <w:bottom w:val="single" w:sz="4" w:space="0" w:color="auto"/>
              <w:right w:val="single" w:sz="4" w:space="0" w:color="auto"/>
            </w:tcBorders>
            <w:hideMark/>
          </w:tcPr>
          <w:p w14:paraId="205075CE"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6</w:t>
            </w:r>
          </w:p>
        </w:tc>
        <w:tc>
          <w:tcPr>
            <w:tcW w:w="1792" w:type="dxa"/>
            <w:tcBorders>
              <w:top w:val="single" w:sz="4" w:space="0" w:color="auto"/>
              <w:left w:val="single" w:sz="4" w:space="0" w:color="auto"/>
              <w:bottom w:val="single" w:sz="4" w:space="0" w:color="auto"/>
              <w:right w:val="single" w:sz="4" w:space="0" w:color="auto"/>
            </w:tcBorders>
            <w:hideMark/>
          </w:tcPr>
          <w:p w14:paraId="49C41D5A"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99</w:t>
            </w:r>
          </w:p>
        </w:tc>
        <w:tc>
          <w:tcPr>
            <w:tcW w:w="1790" w:type="dxa"/>
            <w:tcBorders>
              <w:top w:val="single" w:sz="4" w:space="0" w:color="auto"/>
              <w:left w:val="single" w:sz="4" w:space="0" w:color="auto"/>
              <w:bottom w:val="single" w:sz="4" w:space="0" w:color="auto"/>
              <w:right w:val="single" w:sz="4" w:space="0" w:color="auto"/>
            </w:tcBorders>
            <w:hideMark/>
          </w:tcPr>
          <w:p w14:paraId="03A6E469"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6</w:t>
            </w:r>
          </w:p>
        </w:tc>
      </w:tr>
      <w:tr w:rsidR="00E039FA" w14:paraId="6A199284"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5AFA1755"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миокард (лев.жел.)</w:t>
            </w:r>
          </w:p>
        </w:tc>
        <w:tc>
          <w:tcPr>
            <w:tcW w:w="1798" w:type="dxa"/>
            <w:tcBorders>
              <w:top w:val="single" w:sz="4" w:space="0" w:color="auto"/>
              <w:left w:val="single" w:sz="4" w:space="0" w:color="auto"/>
              <w:bottom w:val="single" w:sz="4" w:space="0" w:color="auto"/>
              <w:right w:val="single" w:sz="4" w:space="0" w:color="auto"/>
            </w:tcBorders>
            <w:hideMark/>
          </w:tcPr>
          <w:p w14:paraId="475DFE75"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2</w:t>
            </w:r>
          </w:p>
        </w:tc>
        <w:tc>
          <w:tcPr>
            <w:tcW w:w="1784" w:type="dxa"/>
            <w:tcBorders>
              <w:top w:val="single" w:sz="4" w:space="0" w:color="auto"/>
              <w:left w:val="single" w:sz="4" w:space="0" w:color="auto"/>
              <w:bottom w:val="single" w:sz="4" w:space="0" w:color="auto"/>
              <w:right w:val="single" w:sz="4" w:space="0" w:color="auto"/>
            </w:tcBorders>
            <w:hideMark/>
          </w:tcPr>
          <w:p w14:paraId="7BF79B87"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0</w:t>
            </w:r>
          </w:p>
        </w:tc>
        <w:tc>
          <w:tcPr>
            <w:tcW w:w="1792" w:type="dxa"/>
            <w:tcBorders>
              <w:top w:val="single" w:sz="4" w:space="0" w:color="auto"/>
              <w:left w:val="single" w:sz="4" w:space="0" w:color="auto"/>
              <w:bottom w:val="single" w:sz="4" w:space="0" w:color="auto"/>
              <w:right w:val="single" w:sz="4" w:space="0" w:color="auto"/>
            </w:tcBorders>
            <w:hideMark/>
          </w:tcPr>
          <w:p w14:paraId="65167FC1"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99</w:t>
            </w:r>
          </w:p>
        </w:tc>
        <w:tc>
          <w:tcPr>
            <w:tcW w:w="1790" w:type="dxa"/>
            <w:tcBorders>
              <w:top w:val="single" w:sz="4" w:space="0" w:color="auto"/>
              <w:left w:val="single" w:sz="4" w:space="0" w:color="auto"/>
              <w:bottom w:val="single" w:sz="4" w:space="0" w:color="auto"/>
              <w:right w:val="single" w:sz="4" w:space="0" w:color="auto"/>
            </w:tcBorders>
            <w:hideMark/>
          </w:tcPr>
          <w:p w14:paraId="2B2FF6BE"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59</w:t>
            </w:r>
          </w:p>
        </w:tc>
      </w:tr>
      <w:tr w:rsidR="00E039FA" w14:paraId="1D4C492A"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7216B455"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lastRenderedPageBreak/>
              <w:t>перикард</w:t>
            </w:r>
          </w:p>
        </w:tc>
        <w:tc>
          <w:tcPr>
            <w:tcW w:w="1798" w:type="dxa"/>
            <w:tcBorders>
              <w:top w:val="single" w:sz="4" w:space="0" w:color="auto"/>
              <w:left w:val="single" w:sz="4" w:space="0" w:color="auto"/>
              <w:bottom w:val="single" w:sz="4" w:space="0" w:color="auto"/>
              <w:right w:val="single" w:sz="4" w:space="0" w:color="auto"/>
            </w:tcBorders>
            <w:hideMark/>
          </w:tcPr>
          <w:p w14:paraId="6C110DAC"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9</w:t>
            </w:r>
          </w:p>
        </w:tc>
        <w:tc>
          <w:tcPr>
            <w:tcW w:w="1784" w:type="dxa"/>
            <w:tcBorders>
              <w:top w:val="single" w:sz="4" w:space="0" w:color="auto"/>
              <w:left w:val="single" w:sz="4" w:space="0" w:color="auto"/>
              <w:bottom w:val="single" w:sz="4" w:space="0" w:color="auto"/>
              <w:right w:val="single" w:sz="4" w:space="0" w:color="auto"/>
            </w:tcBorders>
            <w:hideMark/>
          </w:tcPr>
          <w:p w14:paraId="654675CB"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6</w:t>
            </w:r>
          </w:p>
        </w:tc>
        <w:tc>
          <w:tcPr>
            <w:tcW w:w="1792" w:type="dxa"/>
            <w:tcBorders>
              <w:top w:val="single" w:sz="4" w:space="0" w:color="auto"/>
              <w:left w:val="single" w:sz="4" w:space="0" w:color="auto"/>
              <w:bottom w:val="single" w:sz="4" w:space="0" w:color="auto"/>
              <w:right w:val="single" w:sz="4" w:space="0" w:color="auto"/>
            </w:tcBorders>
            <w:hideMark/>
          </w:tcPr>
          <w:p w14:paraId="5B21E5C1"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1</w:t>
            </w:r>
          </w:p>
        </w:tc>
        <w:tc>
          <w:tcPr>
            <w:tcW w:w="1790" w:type="dxa"/>
            <w:tcBorders>
              <w:top w:val="single" w:sz="4" w:space="0" w:color="auto"/>
              <w:left w:val="single" w:sz="4" w:space="0" w:color="auto"/>
              <w:bottom w:val="single" w:sz="4" w:space="0" w:color="auto"/>
              <w:right w:val="single" w:sz="4" w:space="0" w:color="auto"/>
            </w:tcBorders>
            <w:hideMark/>
          </w:tcPr>
          <w:p w14:paraId="3E78045D"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28</w:t>
            </w:r>
          </w:p>
        </w:tc>
      </w:tr>
      <w:tr w:rsidR="00E039FA" w14:paraId="08F2A4A9"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129FA0E2"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перикардиальная полость</w:t>
            </w:r>
          </w:p>
        </w:tc>
        <w:tc>
          <w:tcPr>
            <w:tcW w:w="1798" w:type="dxa"/>
            <w:tcBorders>
              <w:top w:val="single" w:sz="4" w:space="0" w:color="auto"/>
              <w:left w:val="single" w:sz="4" w:space="0" w:color="auto"/>
              <w:bottom w:val="single" w:sz="4" w:space="0" w:color="auto"/>
              <w:right w:val="single" w:sz="4" w:space="0" w:color="auto"/>
            </w:tcBorders>
            <w:hideMark/>
          </w:tcPr>
          <w:p w14:paraId="10EBC2AA"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4</w:t>
            </w:r>
          </w:p>
        </w:tc>
        <w:tc>
          <w:tcPr>
            <w:tcW w:w="1784" w:type="dxa"/>
            <w:tcBorders>
              <w:top w:val="single" w:sz="4" w:space="0" w:color="auto"/>
              <w:left w:val="single" w:sz="4" w:space="0" w:color="auto"/>
              <w:bottom w:val="single" w:sz="4" w:space="0" w:color="auto"/>
              <w:right w:val="single" w:sz="4" w:space="0" w:color="auto"/>
            </w:tcBorders>
            <w:hideMark/>
          </w:tcPr>
          <w:p w14:paraId="3F97AEF4"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8</w:t>
            </w:r>
          </w:p>
        </w:tc>
        <w:tc>
          <w:tcPr>
            <w:tcW w:w="1792" w:type="dxa"/>
            <w:tcBorders>
              <w:top w:val="single" w:sz="4" w:space="0" w:color="auto"/>
              <w:left w:val="single" w:sz="4" w:space="0" w:color="auto"/>
              <w:bottom w:val="single" w:sz="4" w:space="0" w:color="auto"/>
              <w:right w:val="single" w:sz="4" w:space="0" w:color="auto"/>
            </w:tcBorders>
            <w:hideMark/>
          </w:tcPr>
          <w:p w14:paraId="391F8D26"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0</w:t>
            </w:r>
          </w:p>
        </w:tc>
        <w:tc>
          <w:tcPr>
            <w:tcW w:w="1790" w:type="dxa"/>
            <w:tcBorders>
              <w:top w:val="single" w:sz="4" w:space="0" w:color="auto"/>
              <w:left w:val="single" w:sz="4" w:space="0" w:color="auto"/>
              <w:bottom w:val="single" w:sz="4" w:space="0" w:color="auto"/>
              <w:right w:val="single" w:sz="4" w:space="0" w:color="auto"/>
            </w:tcBorders>
            <w:hideMark/>
          </w:tcPr>
          <w:p w14:paraId="0A76C1BA"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17</w:t>
            </w:r>
          </w:p>
        </w:tc>
      </w:tr>
      <w:tr w:rsidR="00E039FA" w14:paraId="2C79E1F1"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5FA3A1B0" w14:textId="77777777" w:rsidR="00E039FA" w:rsidRPr="00E039FA" w:rsidRDefault="00E039FA">
            <w:pPr>
              <w:spacing w:before="60" w:after="60"/>
              <w:ind w:firstLine="0"/>
              <w:jc w:val="left"/>
              <w:rPr>
                <w:rFonts w:ascii="Times New Roman" w:eastAsia="Times New Roman" w:hAnsi="Times New Roman" w:cs="Times New Roman"/>
                <w:sz w:val="22"/>
                <w:szCs w:val="24"/>
              </w:rPr>
            </w:pPr>
            <w:r w:rsidRPr="00E039FA">
              <w:rPr>
                <w:sz w:val="22"/>
              </w:rPr>
              <w:t>пояс из сосудов покрытых жиром</w:t>
            </w:r>
          </w:p>
        </w:tc>
        <w:tc>
          <w:tcPr>
            <w:tcW w:w="1798" w:type="dxa"/>
            <w:tcBorders>
              <w:top w:val="single" w:sz="4" w:space="0" w:color="auto"/>
              <w:left w:val="single" w:sz="4" w:space="0" w:color="auto"/>
              <w:bottom w:val="single" w:sz="4" w:space="0" w:color="auto"/>
              <w:right w:val="single" w:sz="4" w:space="0" w:color="auto"/>
            </w:tcBorders>
            <w:hideMark/>
          </w:tcPr>
          <w:p w14:paraId="237EC2EB"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6</w:t>
            </w:r>
          </w:p>
        </w:tc>
        <w:tc>
          <w:tcPr>
            <w:tcW w:w="1784" w:type="dxa"/>
            <w:tcBorders>
              <w:top w:val="single" w:sz="4" w:space="0" w:color="auto"/>
              <w:left w:val="single" w:sz="4" w:space="0" w:color="auto"/>
              <w:bottom w:val="single" w:sz="4" w:space="0" w:color="auto"/>
              <w:right w:val="single" w:sz="4" w:space="0" w:color="auto"/>
            </w:tcBorders>
            <w:hideMark/>
          </w:tcPr>
          <w:p w14:paraId="51086D03"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w:t>
            </w:r>
          </w:p>
        </w:tc>
        <w:tc>
          <w:tcPr>
            <w:tcW w:w="1792" w:type="dxa"/>
            <w:tcBorders>
              <w:top w:val="single" w:sz="4" w:space="0" w:color="auto"/>
              <w:left w:val="single" w:sz="4" w:space="0" w:color="auto"/>
              <w:bottom w:val="single" w:sz="4" w:space="0" w:color="auto"/>
              <w:right w:val="single" w:sz="4" w:space="0" w:color="auto"/>
            </w:tcBorders>
            <w:hideMark/>
          </w:tcPr>
          <w:p w14:paraId="4B4AFC68"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23</w:t>
            </w:r>
          </w:p>
        </w:tc>
        <w:tc>
          <w:tcPr>
            <w:tcW w:w="1790" w:type="dxa"/>
            <w:tcBorders>
              <w:top w:val="single" w:sz="4" w:space="0" w:color="auto"/>
              <w:left w:val="single" w:sz="4" w:space="0" w:color="auto"/>
              <w:bottom w:val="single" w:sz="4" w:space="0" w:color="auto"/>
              <w:right w:val="single" w:sz="4" w:space="0" w:color="auto"/>
            </w:tcBorders>
            <w:hideMark/>
          </w:tcPr>
          <w:p w14:paraId="16C20656"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w:t>
            </w:r>
          </w:p>
        </w:tc>
      </w:tr>
    </w:tbl>
    <w:p w14:paraId="5ADDA614" w14:textId="77777777" w:rsidR="00B907C2" w:rsidRDefault="00B907C2" w:rsidP="00185E13"/>
    <w:p w14:paraId="04392AB5" w14:textId="77777777" w:rsidR="00E039FA" w:rsidRDefault="00E039FA" w:rsidP="00E039FA">
      <w:pPr>
        <w:ind w:firstLine="0"/>
        <w:jc w:val="center"/>
      </w:pPr>
      <w:r>
        <w:rPr>
          <w:noProof/>
          <w:lang w:eastAsia="ru-RU"/>
        </w:rPr>
        <w:drawing>
          <wp:inline distT="0" distB="0" distL="0" distR="0" wp14:anchorId="416CA47E" wp14:editId="7FEF5588">
            <wp:extent cx="5579110" cy="3175000"/>
            <wp:effectExtent l="0" t="0" r="2540"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79110" cy="3175000"/>
                    </a:xfrm>
                    <a:prstGeom prst="rect">
                      <a:avLst/>
                    </a:prstGeom>
                    <a:noFill/>
                    <a:ln>
                      <a:noFill/>
                    </a:ln>
                  </pic:spPr>
                </pic:pic>
              </a:graphicData>
            </a:graphic>
          </wp:inline>
        </w:drawing>
      </w:r>
    </w:p>
    <w:p w14:paraId="20280246" w14:textId="77777777" w:rsidR="0043353C" w:rsidRDefault="0043353C" w:rsidP="0043353C">
      <w:pPr>
        <w:pStyle w:val="ab"/>
      </w:pPr>
      <w:r>
        <w:t xml:space="preserve">Рисунок </w:t>
      </w:r>
      <w:fldSimple w:instr=" SEQ Рисунок \* ARABIC ">
        <w:r w:rsidR="005B484E">
          <w:rPr>
            <w:noProof/>
          </w:rPr>
          <w:t>4</w:t>
        </w:r>
      </w:fldSimple>
      <w:r>
        <w:t>.</w:t>
      </w:r>
      <w:r>
        <w:rPr>
          <w:noProof/>
        </w:rPr>
        <w:t xml:space="preserve"> </w:t>
      </w:r>
      <w:r w:rsidRPr="00CE18E0">
        <w:rPr>
          <w:noProof/>
        </w:rPr>
        <w:t>Один из близких к слою рис.3 вышележащих слоев томограммы сердца с контрастированием</w:t>
      </w:r>
    </w:p>
    <w:p w14:paraId="39EC0AD3" w14:textId="77777777" w:rsidR="0043353C" w:rsidRDefault="0043353C" w:rsidP="00E039FA">
      <w:pPr>
        <w:ind w:firstLine="0"/>
      </w:pPr>
    </w:p>
    <w:p w14:paraId="2F6820DD" w14:textId="77777777" w:rsidR="00E039FA" w:rsidRDefault="00E039FA" w:rsidP="0043353C">
      <w:r>
        <w:t>Из таблицы видно, что кровь слабо контрастирована и перекрывается с диапазоном плотностей миокарда, но средние значения всех рассмотренных классов заметно разнесены.</w:t>
      </w:r>
    </w:p>
    <w:p w14:paraId="48C17A74" w14:textId="77777777" w:rsidR="00E039FA" w:rsidRDefault="00E039FA" w:rsidP="0043353C">
      <w:r>
        <w:t>Это значит, что можно построить процедуру автоматической сегментации объектов, показанных в таблице, и, прежде всего контрастированной крови, на предобработанных (усредненных) данных. Хотя яркость контраста изменяется во времени и от томограммы к томограмме, но томограмма фиксируется только в случаях, когда глаз человека уверенно различает контрастированную кровь и ткань миокарда.</w:t>
      </w:r>
    </w:p>
    <w:p w14:paraId="41838883" w14:textId="77777777" w:rsidR="00E039FA" w:rsidRDefault="00E039FA" w:rsidP="0043353C">
      <w:r>
        <w:t>К сожалению не удается зафиксировать ткани магистральных сосудов и не всегда идентифицируются на КТ ткани стенок предсердий, но зато форма их внутренней поверхности надежно фиксируется контратным веществом.</w:t>
      </w:r>
    </w:p>
    <w:p w14:paraId="6E18D14B" w14:textId="77777777" w:rsidR="00E039FA" w:rsidRDefault="00E039FA" w:rsidP="0043353C">
      <w:r>
        <w:t>Фиброзную ткань из-за ее малой толщины видимо следует детектировать с шагом заметно меньшим (в 3-4 раза), чем размер воксела томограммы. При большом расстоянии между слоями (например, 5мм) для ее обнаружения необходимо применять сложные ресурсоемкие алгоритмы.</w:t>
      </w:r>
    </w:p>
    <w:p w14:paraId="492223EE" w14:textId="77777777" w:rsidR="00E039FA" w:rsidRDefault="00E039FA" w:rsidP="00E039FA">
      <w:r>
        <w:lastRenderedPageBreak/>
        <w:t>На основе данного исследования возможна автоматическая классификация следующих реконструируемых поверхностей:</w:t>
      </w:r>
    </w:p>
    <w:p w14:paraId="3DC93AB3" w14:textId="77777777" w:rsidR="00E039FA" w:rsidRDefault="00E039FA" w:rsidP="009176F9">
      <w:pPr>
        <w:pStyle w:val="a8"/>
        <w:numPr>
          <w:ilvl w:val="0"/>
          <w:numId w:val="20"/>
        </w:numPr>
        <w:spacing w:before="60" w:after="60" w:line="240" w:lineRule="auto"/>
      </w:pPr>
      <w:r>
        <w:t>внешняя поверхность желудочков</w:t>
      </w:r>
    </w:p>
    <w:p w14:paraId="6BDDCBAD" w14:textId="77777777" w:rsidR="00E039FA" w:rsidRDefault="00E039FA" w:rsidP="009176F9">
      <w:pPr>
        <w:pStyle w:val="a8"/>
        <w:numPr>
          <w:ilvl w:val="0"/>
          <w:numId w:val="20"/>
        </w:numPr>
        <w:spacing w:before="60" w:after="60" w:line="240" w:lineRule="auto"/>
      </w:pPr>
      <w:r>
        <w:t>внутренняя поверхность отдельно левого и правого желудочков (как массива крови внутри них)</w:t>
      </w:r>
    </w:p>
    <w:p w14:paraId="36DBA635" w14:textId="77777777" w:rsidR="00E039FA" w:rsidRDefault="00E039FA" w:rsidP="009176F9">
      <w:pPr>
        <w:pStyle w:val="a8"/>
        <w:numPr>
          <w:ilvl w:val="0"/>
          <w:numId w:val="20"/>
        </w:numPr>
        <w:spacing w:before="60" w:after="60" w:line="240" w:lineRule="auto"/>
      </w:pPr>
      <w:r>
        <w:t xml:space="preserve">фиброзного кольца митрального и трикуспидального клапанов (при достаточно малом шаге томограммы по </w:t>
      </w:r>
      <w:r>
        <w:rPr>
          <w:lang w:val="en-US"/>
        </w:rPr>
        <w:t>Z</w:t>
      </w:r>
      <w:r>
        <w:t>)</w:t>
      </w:r>
    </w:p>
    <w:p w14:paraId="23840A8F" w14:textId="77777777" w:rsidR="00E039FA" w:rsidRDefault="00E039FA" w:rsidP="009176F9">
      <w:pPr>
        <w:pStyle w:val="a8"/>
        <w:numPr>
          <w:ilvl w:val="0"/>
          <w:numId w:val="20"/>
        </w:numPr>
        <w:spacing w:before="60" w:after="60" w:line="240" w:lineRule="auto"/>
      </w:pPr>
      <w:r>
        <w:t>внутренней поверхности предсердий и магистральных сосудов.</w:t>
      </w:r>
    </w:p>
    <w:p w14:paraId="1B95D87B" w14:textId="77777777" w:rsidR="00E039FA" w:rsidRDefault="00E039FA" w:rsidP="00E039FA">
      <w:r>
        <w:t>На основе снятой статистики выполнены экспериментальные реконструкции внутренней стенки левого желудочка до выхода в аорту и его ткани миокарда (</w:t>
      </w:r>
      <w:r w:rsidR="0043353C">
        <w:fldChar w:fldCharType="begin"/>
      </w:r>
      <w:r w:rsidR="0043353C">
        <w:instrText xml:space="preserve"> REF _Ref466974077 \h </w:instrText>
      </w:r>
      <w:r w:rsidR="0043353C">
        <w:fldChar w:fldCharType="separate"/>
      </w:r>
      <w:r w:rsidR="005B484E">
        <w:t xml:space="preserve">Рисунок </w:t>
      </w:r>
      <w:r w:rsidR="005B484E">
        <w:rPr>
          <w:noProof/>
        </w:rPr>
        <w:t>5</w:t>
      </w:r>
      <w:r w:rsidR="0043353C">
        <w:fldChar w:fldCharType="end"/>
      </w:r>
      <w:r>
        <w:t>)</w:t>
      </w:r>
      <w:r w:rsidR="0043353C">
        <w:t>.</w:t>
      </w:r>
    </w:p>
    <w:p w14:paraId="5E9EB9ED" w14:textId="77777777" w:rsidR="00E039FA" w:rsidRDefault="00E039FA" w:rsidP="00E039FA">
      <w:pPr>
        <w:ind w:firstLine="0"/>
        <w:jc w:val="center"/>
      </w:pPr>
      <w:r>
        <w:rPr>
          <w:noProof/>
          <w:lang w:eastAsia="ru-RU"/>
        </w:rPr>
        <w:drawing>
          <wp:inline distT="0" distB="0" distL="0" distR="0" wp14:anchorId="1BB12FE1" wp14:editId="77868CBF">
            <wp:extent cx="3020695" cy="2630170"/>
            <wp:effectExtent l="0" t="0" r="825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20695" cy="2630170"/>
                    </a:xfrm>
                    <a:prstGeom prst="rect">
                      <a:avLst/>
                    </a:prstGeom>
                    <a:noFill/>
                    <a:ln>
                      <a:noFill/>
                    </a:ln>
                  </pic:spPr>
                </pic:pic>
              </a:graphicData>
            </a:graphic>
          </wp:inline>
        </w:drawing>
      </w:r>
      <w:r>
        <w:t xml:space="preserve"> </w:t>
      </w:r>
    </w:p>
    <w:p w14:paraId="0A4FB1BC" w14:textId="77777777" w:rsidR="00E039FA" w:rsidRDefault="0043353C" w:rsidP="0043353C">
      <w:pPr>
        <w:pStyle w:val="ab"/>
      </w:pPr>
      <w:bookmarkStart w:id="10" w:name="_Ref466974077"/>
      <w:r>
        <w:t xml:space="preserve">Рисунок </w:t>
      </w:r>
      <w:fldSimple w:instr=" SEQ Рисунок \* ARABIC ">
        <w:r w:rsidR="005B484E">
          <w:rPr>
            <w:noProof/>
          </w:rPr>
          <w:t>5</w:t>
        </w:r>
      </w:fldSimple>
      <w:bookmarkEnd w:id="10"/>
      <w:r>
        <w:t>.</w:t>
      </w:r>
      <w:r>
        <w:rPr>
          <w:noProof/>
        </w:rPr>
        <w:t xml:space="preserve"> </w:t>
      </w:r>
      <w:r w:rsidRPr="003D0C9E">
        <w:rPr>
          <w:noProof/>
        </w:rPr>
        <w:t>Сегментация и реконструкция на основе данных о средней плотности тканей</w:t>
      </w:r>
    </w:p>
    <w:p w14:paraId="2E623DB5" w14:textId="77777777" w:rsidR="00E039FA" w:rsidRDefault="00E039FA" w:rsidP="00E039FA">
      <w:pPr>
        <w:ind w:firstLine="0"/>
        <w:rPr>
          <w:sz w:val="14"/>
        </w:rPr>
      </w:pPr>
    </w:p>
    <w:p w14:paraId="09E61C61" w14:textId="77777777" w:rsidR="00E039FA" w:rsidRDefault="00E039FA" w:rsidP="00E039FA">
      <w:r>
        <w:t xml:space="preserve">Вывод: Предложенная классификация является работоспособной, а реконструкция, выполненная на ее основе в целом соответствует моделям нормальной анатомии сердца. </w:t>
      </w:r>
    </w:p>
    <w:p w14:paraId="5BDB5DA0" w14:textId="77777777" w:rsidR="00E039FA" w:rsidRDefault="00E039FA" w:rsidP="00E039FA">
      <w:r>
        <w:t>Однако, реконструкция каждого сердца по данной процедуре является пока и ресурсоемкой и, при этом, недостаточно надежной: на внешней поверхности желудочка заметны шумы. Причиной нестабильности сегментации является прежде всего нестабильность в поведении контраста, которую в силах контролировать только специалист высшей квалификации и только вручную. Поэтому до настоящего времени этап сегментации, при реконструкции персональной модели сердца по данным томографии, выполняется вручную [1-2],[4-6], кроме сегментации массива контрастированной крови 2008 [7]. Вместе с тем контраст может играть важную роль в координации положения сердца в целом, также аорты и легочных артерий и вен. Эта его планируется к использованию в наших алгоритмах, углубляющих степень автоматизации процесса сегментации анатомических объектов сердца.</w:t>
      </w:r>
    </w:p>
    <w:p w14:paraId="09A3994C" w14:textId="77777777" w:rsidR="00E039FA" w:rsidRDefault="00E039FA" w:rsidP="00E039FA">
      <w:r>
        <w:rPr>
          <w:lang w:val="en-US"/>
        </w:rPr>
        <w:lastRenderedPageBreak/>
        <w:t>C</w:t>
      </w:r>
      <w:r>
        <w:t xml:space="preserve">ледуя общемировой тенденции, наряду с реконструкцией по данным томографии персональной модели сердца с нуля, мы в качестве основного быстрого алгоритма будем применять реконструкцию на основе базовой геометрической модели сердца. </w:t>
      </w:r>
    </w:p>
    <w:p w14:paraId="643CA7BD" w14:textId="77777777" w:rsidR="00E039FA" w:rsidRDefault="00E039FA" w:rsidP="00185E13"/>
    <w:p w14:paraId="05FBE12B" w14:textId="77777777" w:rsidR="00185E13" w:rsidRDefault="0043353C" w:rsidP="00A70284">
      <w:pPr>
        <w:pStyle w:val="2"/>
      </w:pPr>
      <w:bookmarkStart w:id="11" w:name="_Toc467788241"/>
      <w:r w:rsidRPr="0043353C">
        <w:t>Создание алгоритмов вычислительного ядра ПП "Реконструкция"</w:t>
      </w:r>
      <w:bookmarkEnd w:id="11"/>
    </w:p>
    <w:p w14:paraId="2AF9EA7E" w14:textId="77777777" w:rsidR="0043353C" w:rsidRDefault="0043353C" w:rsidP="0043353C">
      <w:pPr>
        <w:ind w:firstLine="0"/>
        <w:rPr>
          <w:sz w:val="18"/>
        </w:rPr>
      </w:pPr>
      <w:r>
        <w:t>Раздел подготовлен в соответствии с пп. 2.1.2 Календарного плана.</w:t>
      </w:r>
      <w:r>
        <w:rPr>
          <w:sz w:val="18"/>
        </w:rPr>
        <w:t xml:space="preserve"> </w:t>
      </w:r>
    </w:p>
    <w:p w14:paraId="50A59C45" w14:textId="77777777" w:rsidR="0043353C" w:rsidRDefault="0043353C" w:rsidP="005A3505">
      <w:pPr>
        <w:pStyle w:val="3"/>
      </w:pPr>
      <w:bookmarkStart w:id="12" w:name="_Toc467788242"/>
      <w:r>
        <w:t>Общие сведения</w:t>
      </w:r>
      <w:bookmarkEnd w:id="12"/>
    </w:p>
    <w:p w14:paraId="7C68DB41" w14:textId="77777777" w:rsidR="0043353C" w:rsidRDefault="0043353C" w:rsidP="0043353C">
      <w:pPr>
        <w:ind w:firstLine="0"/>
      </w:pPr>
      <w:r>
        <w:rPr>
          <w:b/>
        </w:rPr>
        <w:t>Название объекта проектирования</w:t>
      </w:r>
      <w:r>
        <w:t>: Пакет программ «Реконструкция» (ПП «Реконструкция»)</w:t>
      </w:r>
    </w:p>
    <w:p w14:paraId="5DB044CC" w14:textId="77777777" w:rsidR="0043353C" w:rsidRDefault="0043353C" w:rsidP="0043353C">
      <w:pPr>
        <w:ind w:firstLine="0"/>
      </w:pPr>
      <w:r>
        <w:rPr>
          <w:b/>
        </w:rPr>
        <w:t>Назначение, область и условия применения</w:t>
      </w:r>
      <w:r>
        <w:t xml:space="preserve">: </w:t>
      </w:r>
    </w:p>
    <w:p w14:paraId="4E4C2D6F" w14:textId="77777777" w:rsidR="0043353C" w:rsidRDefault="0043353C" w:rsidP="0043353C">
      <w:pPr>
        <w:ind w:firstLine="0"/>
      </w:pPr>
      <w:r>
        <w:t>ПП «Реконструкция» является частью ПАК «Киберсердце» и предназначен для геометрической реконструкции по данным томографии персональной модели сердца пациента для анализа сердца на предмет патологий и симуляции на этой модели работы сердца средствами ПП «Кардиомодель».</w:t>
      </w:r>
    </w:p>
    <w:p w14:paraId="5B77E7AB" w14:textId="77777777" w:rsidR="0043353C" w:rsidRDefault="0043353C" w:rsidP="0043353C">
      <w:pPr>
        <w:ind w:firstLine="0"/>
      </w:pPr>
      <w:r>
        <w:rPr>
          <w:b/>
          <w:i/>
        </w:rPr>
        <w:t>Области применения</w:t>
      </w:r>
      <w:r>
        <w:rPr>
          <w:b/>
        </w:rPr>
        <w:t xml:space="preserve"> </w:t>
      </w:r>
      <w:r>
        <w:rPr>
          <w:b/>
          <w:i/>
        </w:rPr>
        <w:t>в составе ПАК «Киберсердце»</w:t>
      </w:r>
      <w:r>
        <w:rPr>
          <w:b/>
        </w:rPr>
        <w:t>:</w:t>
      </w:r>
      <w:r>
        <w:t xml:space="preserve"> терапия и хирургия сердечных заболеваний, в том числе дистанционно; спортивная медицина; персональная и статистическая фармакология; медицинское, фармакологическое и биологическое образование.</w:t>
      </w:r>
    </w:p>
    <w:p w14:paraId="21FF7DFD" w14:textId="77777777" w:rsidR="0043353C" w:rsidRDefault="0043353C" w:rsidP="0043353C">
      <w:pPr>
        <w:ind w:firstLine="0"/>
      </w:pPr>
      <w:r>
        <w:rPr>
          <w:b/>
          <w:i/>
        </w:rPr>
        <w:t>Условия применения</w:t>
      </w:r>
      <w:r>
        <w:rPr>
          <w:b/>
        </w:rPr>
        <w:t>:</w:t>
      </w:r>
      <w:r>
        <w:t xml:space="preserve"> ПП «Реконструкция» сможет применяться в составе ПАК «Киберсердце» как в условиях эксплуатации системы на суперкомпьютере любой конфигурации, так и на персональном компьютере с ресурсами необходимыми ПАК и современным графическим процессором не хуже </w:t>
      </w:r>
      <w:r>
        <w:rPr>
          <w:lang w:val="en-US"/>
        </w:rPr>
        <w:t>Fermi</w:t>
      </w:r>
      <w:r w:rsidRPr="0043353C">
        <w:t xml:space="preserve"> </w:t>
      </w:r>
      <w:r>
        <w:rPr>
          <w:lang w:val="en-US"/>
        </w:rPr>
        <w:t>GF</w:t>
      </w:r>
      <w:r>
        <w:t>100. Использование ПП «Реконструкция» предполагает наличие исходных 3</w:t>
      </w:r>
      <w:r>
        <w:rPr>
          <w:lang w:val="en-US"/>
        </w:rPr>
        <w:t>D</w:t>
      </w:r>
      <w:r w:rsidRPr="0043353C">
        <w:t xml:space="preserve"> </w:t>
      </w:r>
      <w:r>
        <w:t>данных о сердце пациента в виде данных томографии.</w:t>
      </w:r>
    </w:p>
    <w:p w14:paraId="619117D8" w14:textId="77777777" w:rsidR="0043353C" w:rsidRDefault="0043353C" w:rsidP="0043353C">
      <w:pPr>
        <w:ind w:firstLine="0"/>
      </w:pPr>
    </w:p>
    <w:p w14:paraId="164C9782" w14:textId="77777777" w:rsidR="0043353C" w:rsidRDefault="0043353C" w:rsidP="0043353C">
      <w:pPr>
        <w:ind w:firstLine="0"/>
        <w:jc w:val="left"/>
      </w:pPr>
      <w:r>
        <w:rPr>
          <w:b/>
        </w:rPr>
        <w:t xml:space="preserve">Общая характеристика объекта, для применения в котором предназначен ПП «Реконструкция» в составе ПАК «Киберсердце»: </w:t>
      </w:r>
      <w:r>
        <w:t xml:space="preserve">Медицинское учреждение регионального или районного масштаба; частная клиника; мобильный медицинский пункт (лаборатория); частно практикующий врач. </w:t>
      </w:r>
    </w:p>
    <w:p w14:paraId="135D0822" w14:textId="77777777" w:rsidR="0043353C" w:rsidRDefault="0043353C" w:rsidP="0043353C">
      <w:pPr>
        <w:ind w:firstLine="0"/>
        <w:jc w:val="left"/>
        <w:rPr>
          <w:b/>
        </w:rPr>
      </w:pPr>
      <w:r>
        <w:rPr>
          <w:b/>
        </w:rPr>
        <w:t xml:space="preserve">Техническая характеристика ПП «Реконструкция» </w:t>
      </w:r>
    </w:p>
    <w:p w14:paraId="730DB2C7" w14:textId="77777777" w:rsidR="0043353C" w:rsidRDefault="0043353C" w:rsidP="0043353C">
      <w:pPr>
        <w:ind w:firstLine="0"/>
        <w:jc w:val="left"/>
        <w:rPr>
          <w:b/>
          <w:i/>
        </w:rPr>
      </w:pPr>
      <w:r>
        <w:rPr>
          <w:b/>
          <w:i/>
        </w:rPr>
        <w:t xml:space="preserve">а) Основные технические характеристики </w:t>
      </w:r>
    </w:p>
    <w:p w14:paraId="6F905F7F" w14:textId="77777777" w:rsidR="0043353C" w:rsidRDefault="0043353C" w:rsidP="009176F9">
      <w:pPr>
        <w:pStyle w:val="a8"/>
        <w:numPr>
          <w:ilvl w:val="0"/>
          <w:numId w:val="21"/>
        </w:numPr>
        <w:jc w:val="left"/>
      </w:pPr>
      <w:r>
        <w:t>Является программным комплексом, предназначенным для эксплуатации в составе медицинского программно-аппаратного комплекса «Киберсердце».</w:t>
      </w:r>
    </w:p>
    <w:p w14:paraId="10AC77DC" w14:textId="77777777" w:rsidR="0043353C" w:rsidRDefault="0043353C" w:rsidP="009176F9">
      <w:pPr>
        <w:pStyle w:val="a8"/>
        <w:numPr>
          <w:ilvl w:val="0"/>
          <w:numId w:val="21"/>
        </w:numPr>
        <w:jc w:val="left"/>
      </w:pPr>
      <w:r>
        <w:t>Ориентирован на решение задач 3</w:t>
      </w:r>
      <w:r>
        <w:rPr>
          <w:lang w:val="en-US"/>
        </w:rPr>
        <w:t>D</w:t>
      </w:r>
      <w:r>
        <w:t xml:space="preserve"> визуализации и геометрической реконструкции на современных ЭВМ в реальном или интерактивном масштабе времени.</w:t>
      </w:r>
    </w:p>
    <w:p w14:paraId="437EFBFA" w14:textId="77777777" w:rsidR="0043353C" w:rsidRDefault="0043353C" w:rsidP="009176F9">
      <w:pPr>
        <w:pStyle w:val="a8"/>
        <w:numPr>
          <w:ilvl w:val="0"/>
          <w:numId w:val="21"/>
        </w:numPr>
        <w:jc w:val="left"/>
      </w:pPr>
      <w:r>
        <w:t>Базовые библиотеки и вычислительные процедуры реализованы на языке С++</w:t>
      </w:r>
    </w:p>
    <w:p w14:paraId="7995837A" w14:textId="77777777" w:rsidR="0043353C" w:rsidRDefault="0043353C" w:rsidP="009176F9">
      <w:pPr>
        <w:pStyle w:val="a8"/>
        <w:numPr>
          <w:ilvl w:val="0"/>
          <w:numId w:val="21"/>
        </w:numPr>
        <w:jc w:val="left"/>
      </w:pPr>
      <w:r>
        <w:lastRenderedPageBreak/>
        <w:t xml:space="preserve">Входными данными являются томограммы сердца в формате </w:t>
      </w:r>
      <w:r>
        <w:rPr>
          <w:lang w:val="en-US"/>
        </w:rPr>
        <w:t>DICOM</w:t>
      </w:r>
    </w:p>
    <w:p w14:paraId="77E1E178" w14:textId="77777777" w:rsidR="0043353C" w:rsidRDefault="0043353C" w:rsidP="009176F9">
      <w:pPr>
        <w:pStyle w:val="a8"/>
        <w:numPr>
          <w:ilvl w:val="0"/>
          <w:numId w:val="21"/>
        </w:numPr>
        <w:jc w:val="left"/>
      </w:pPr>
      <w:r>
        <w:t>Выходными данными являются синтезированные 2</w:t>
      </w:r>
      <w:r>
        <w:rPr>
          <w:lang w:val="en-US"/>
        </w:rPr>
        <w:t>D</w:t>
      </w:r>
      <w:r>
        <w:t>-3</w:t>
      </w:r>
      <w:r>
        <w:rPr>
          <w:lang w:val="en-US"/>
        </w:rPr>
        <w:t>D</w:t>
      </w:r>
      <w:r w:rsidRPr="0043353C">
        <w:t xml:space="preserve"> </w:t>
      </w:r>
      <w:r>
        <w:t>изображения в стандартных графических форматах.</w:t>
      </w:r>
    </w:p>
    <w:p w14:paraId="2F93A611" w14:textId="77777777" w:rsidR="0043353C" w:rsidRDefault="0043353C" w:rsidP="0043353C">
      <w:pPr>
        <w:ind w:firstLine="0"/>
        <w:jc w:val="left"/>
        <w:rPr>
          <w:b/>
          <w:i/>
        </w:rPr>
      </w:pPr>
      <w:r>
        <w:rPr>
          <w:b/>
          <w:i/>
        </w:rPr>
        <w:t>б) Соответствие требованиям, установленным Техническим заданием</w:t>
      </w:r>
    </w:p>
    <w:p w14:paraId="4E569C30" w14:textId="77777777" w:rsidR="0043353C" w:rsidRDefault="0043353C" w:rsidP="0043353C">
      <w:pPr>
        <w:ind w:firstLine="0"/>
        <w:jc w:val="left"/>
      </w:pPr>
      <w:r>
        <w:t>Набор программных модулей ПП «Реконструкция» в точности соответствует перечню задач, который установлен ТЗ:</w:t>
      </w:r>
    </w:p>
    <w:p w14:paraId="6BB2B840" w14:textId="77777777" w:rsidR="0043353C" w:rsidRDefault="0043353C" w:rsidP="009176F9">
      <w:pPr>
        <w:pStyle w:val="a8"/>
        <w:numPr>
          <w:ilvl w:val="0"/>
          <w:numId w:val="22"/>
        </w:numPr>
        <w:jc w:val="left"/>
      </w:pPr>
      <w:r>
        <w:t>3D-визуализация сердца и окружающих органов по данным томографии</w:t>
      </w:r>
    </w:p>
    <w:p w14:paraId="42534EC9" w14:textId="77777777" w:rsidR="0043353C" w:rsidRDefault="0043353C" w:rsidP="009176F9">
      <w:pPr>
        <w:pStyle w:val="a8"/>
        <w:numPr>
          <w:ilvl w:val="0"/>
          <w:numId w:val="22"/>
        </w:numPr>
        <w:jc w:val="left"/>
      </w:pPr>
      <w:r>
        <w:t>Геометрическая реконструкция поверхностей сердца и прилегающих магистральных сосудов по томограмме</w:t>
      </w:r>
    </w:p>
    <w:p w14:paraId="11023F47" w14:textId="77777777" w:rsidR="0043353C" w:rsidRDefault="0043353C" w:rsidP="009176F9">
      <w:pPr>
        <w:pStyle w:val="a8"/>
        <w:numPr>
          <w:ilvl w:val="0"/>
          <w:numId w:val="22"/>
        </w:numPr>
        <w:jc w:val="left"/>
      </w:pPr>
      <w:r>
        <w:t>Визуализация симулируемой электрической активности на реконструированной поверхности сердца пациента</w:t>
      </w:r>
    </w:p>
    <w:p w14:paraId="1E423A7F" w14:textId="77777777" w:rsidR="0043353C" w:rsidRDefault="0043353C" w:rsidP="009176F9">
      <w:pPr>
        <w:pStyle w:val="a8"/>
        <w:numPr>
          <w:ilvl w:val="0"/>
          <w:numId w:val="22"/>
        </w:numPr>
        <w:jc w:val="left"/>
      </w:pPr>
      <w:r>
        <w:t>Реконструкция тканевого наполнения (Solid): мышечная, связочная; сосуды сердца; сетка</w:t>
      </w:r>
    </w:p>
    <w:p w14:paraId="6DCADA59" w14:textId="77777777" w:rsidR="0043353C" w:rsidRDefault="0043353C" w:rsidP="009176F9">
      <w:pPr>
        <w:pStyle w:val="a8"/>
        <w:numPr>
          <w:ilvl w:val="0"/>
          <w:numId w:val="22"/>
        </w:numPr>
        <w:jc w:val="left"/>
      </w:pPr>
      <w:r>
        <w:t>Детектирование и количественная оценка аномалий в тканях сердца</w:t>
      </w:r>
    </w:p>
    <w:p w14:paraId="1A277BB9" w14:textId="77777777" w:rsidR="0043353C" w:rsidRDefault="0043353C" w:rsidP="009176F9">
      <w:pPr>
        <w:pStyle w:val="a8"/>
        <w:numPr>
          <w:ilvl w:val="0"/>
          <w:numId w:val="22"/>
        </w:numPr>
        <w:jc w:val="left"/>
      </w:pPr>
      <w:r>
        <w:t>Реконструкция мышечной структуры сердца</w:t>
      </w:r>
    </w:p>
    <w:p w14:paraId="77C2378E" w14:textId="77777777" w:rsidR="0043353C" w:rsidRDefault="0043353C" w:rsidP="0043353C">
      <w:pPr>
        <w:ind w:firstLine="0"/>
        <w:jc w:val="left"/>
      </w:pPr>
      <w:r>
        <w:t>а также требованиям по производительности: 3</w:t>
      </w:r>
      <w:r>
        <w:rPr>
          <w:lang w:val="en-US"/>
        </w:rPr>
        <w:t>D</w:t>
      </w:r>
      <w:r w:rsidRPr="0043353C">
        <w:t xml:space="preserve"> </w:t>
      </w:r>
      <w:r>
        <w:t>визуализация – в реальном времени; 3</w:t>
      </w:r>
      <w:r>
        <w:rPr>
          <w:lang w:val="en-US"/>
        </w:rPr>
        <w:t>D</w:t>
      </w:r>
      <w:r w:rsidRPr="0043353C">
        <w:t xml:space="preserve"> </w:t>
      </w:r>
      <w:r>
        <w:t>сегментация и реконструкция не хуже интерактивного времени.</w:t>
      </w:r>
    </w:p>
    <w:p w14:paraId="70DA2A22" w14:textId="77777777" w:rsidR="0043353C" w:rsidRDefault="0043353C" w:rsidP="0043353C">
      <w:pPr>
        <w:ind w:firstLine="0"/>
        <w:jc w:val="left"/>
        <w:rPr>
          <w:b/>
          <w:i/>
        </w:rPr>
      </w:pPr>
      <w:r>
        <w:rPr>
          <w:b/>
          <w:i/>
        </w:rPr>
        <w:t>в) Сравнение основных характеристик изделия с характеристиками аналогов</w:t>
      </w:r>
    </w:p>
    <w:p w14:paraId="7C8F5BC0" w14:textId="77777777" w:rsidR="0043353C" w:rsidRDefault="0043353C" w:rsidP="0043353C">
      <w:pPr>
        <w:ind w:firstLine="0"/>
      </w:pPr>
      <w:r>
        <w:t xml:space="preserve">Главным отличием ПП Реконструкция от зарубежных и отечественных аналогов является автоматическая сегментация сердца пациента на данных томографии с контрастированием. Публикации последних лет вплоть до настоящего времени [1-2, 4-7, 17] говорят о том, что до сих пор не удается выполнить сегментацию сердца полностью автоматически. Это делает невозможным массовое применение персональных моделей сердца в медицинской практике. </w:t>
      </w:r>
    </w:p>
    <w:p w14:paraId="22BFC944" w14:textId="77777777" w:rsidR="0043353C" w:rsidRDefault="0043353C" w:rsidP="0043353C">
      <w:pPr>
        <w:ind w:firstLine="0"/>
        <w:rPr>
          <w:b/>
        </w:rPr>
      </w:pPr>
    </w:p>
    <w:p w14:paraId="3298FA90" w14:textId="77777777" w:rsidR="0043353C" w:rsidRDefault="0043353C" w:rsidP="005A3505">
      <w:pPr>
        <w:pStyle w:val="3"/>
        <w:rPr>
          <w:sz w:val="32"/>
        </w:rPr>
      </w:pPr>
      <w:bookmarkStart w:id="13" w:name="_Toc467788243"/>
      <w:r>
        <w:t>Исходные данные ПП «Реконструкция</w:t>
      </w:r>
      <w:bookmarkEnd w:id="13"/>
    </w:p>
    <w:p w14:paraId="31D13D61" w14:textId="77777777" w:rsidR="0043353C" w:rsidRDefault="0043353C" w:rsidP="0043353C">
      <w:pPr>
        <w:pStyle w:val="aa"/>
        <w:spacing w:before="0" w:beforeAutospacing="0" w:after="0" w:afterAutospacing="0" w:line="360" w:lineRule="auto"/>
        <w:ind w:firstLine="567"/>
        <w:rPr>
          <w:sz w:val="28"/>
        </w:rPr>
      </w:pPr>
      <w:r>
        <w:rPr>
          <w:color w:val="000000"/>
          <w:szCs w:val="22"/>
        </w:rPr>
        <w:t xml:space="preserve">Для организации процесса чтения исходных данных КТ и МРТ исследований в проекте предназначена подсистема чтения формата DICOM. Формат DICOM - это  отраслевой стандарт создания, хранения, передачи и визуализации медицинских изображений и документов обследованных пациентов. Результаты КТ и МРТ-исследования представлены в виде трехмерной сетки, каждый горизонтальный слой которой размещен в отдельном файле формата DICOM, каждый файл содержит служебную информацию и об исследовании и данные плотности в формате short с применением следующих типов кодирования: </w:t>
      </w:r>
    </w:p>
    <w:p w14:paraId="432C8EA0" w14:textId="77777777" w:rsidR="0043353C" w:rsidRDefault="0043353C" w:rsidP="009176F9">
      <w:pPr>
        <w:pStyle w:val="aa"/>
        <w:numPr>
          <w:ilvl w:val="0"/>
          <w:numId w:val="23"/>
        </w:numPr>
        <w:spacing w:before="0" w:beforeAutospacing="0" w:after="0" w:afterAutospacing="0" w:line="360" w:lineRule="auto"/>
        <w:textAlignment w:val="baseline"/>
        <w:rPr>
          <w:color w:val="000000"/>
          <w:szCs w:val="22"/>
          <w:lang w:val="en-US"/>
        </w:rPr>
      </w:pPr>
      <w:r>
        <w:rPr>
          <w:color w:val="000000"/>
          <w:szCs w:val="22"/>
        </w:rPr>
        <w:t>RAW;</w:t>
      </w:r>
    </w:p>
    <w:p w14:paraId="1F68688B" w14:textId="77777777" w:rsidR="0043353C" w:rsidRPr="0043353C" w:rsidRDefault="0043353C" w:rsidP="009176F9">
      <w:pPr>
        <w:pStyle w:val="aa"/>
        <w:numPr>
          <w:ilvl w:val="0"/>
          <w:numId w:val="23"/>
        </w:numPr>
        <w:spacing w:before="0" w:beforeAutospacing="0" w:after="0" w:afterAutospacing="0" w:line="360" w:lineRule="auto"/>
        <w:textAlignment w:val="baseline"/>
        <w:rPr>
          <w:color w:val="000000"/>
          <w:szCs w:val="22"/>
          <w:lang w:val="en-US"/>
        </w:rPr>
      </w:pPr>
      <w:r w:rsidRPr="0043353C">
        <w:rPr>
          <w:color w:val="000000"/>
          <w:szCs w:val="22"/>
          <w:lang w:val="en-US"/>
        </w:rPr>
        <w:t>JPEG lossy 8 &amp; 12 bits (ITU-T T.81, ISO/IEC IS 10918-1);</w:t>
      </w:r>
    </w:p>
    <w:p w14:paraId="037F5CDD" w14:textId="77777777" w:rsidR="0043353C" w:rsidRPr="0043353C" w:rsidRDefault="0043353C" w:rsidP="009176F9">
      <w:pPr>
        <w:pStyle w:val="aa"/>
        <w:numPr>
          <w:ilvl w:val="0"/>
          <w:numId w:val="23"/>
        </w:numPr>
        <w:spacing w:before="0" w:beforeAutospacing="0" w:after="0" w:afterAutospacing="0" w:line="360" w:lineRule="auto"/>
        <w:textAlignment w:val="baseline"/>
        <w:rPr>
          <w:color w:val="000000"/>
          <w:szCs w:val="22"/>
          <w:lang w:val="en-US"/>
        </w:rPr>
      </w:pPr>
      <w:r w:rsidRPr="0043353C">
        <w:rPr>
          <w:color w:val="000000"/>
          <w:szCs w:val="22"/>
          <w:lang w:val="en-US"/>
        </w:rPr>
        <w:t>JPEG lossless 8-16 bits (ITU-T T.81, ISO/IEC IS 10918-1);</w:t>
      </w:r>
    </w:p>
    <w:p w14:paraId="481A3EE2" w14:textId="77777777" w:rsidR="0043353C" w:rsidRPr="0043353C" w:rsidRDefault="0043353C" w:rsidP="009176F9">
      <w:pPr>
        <w:pStyle w:val="aa"/>
        <w:numPr>
          <w:ilvl w:val="0"/>
          <w:numId w:val="23"/>
        </w:numPr>
        <w:spacing w:before="0" w:beforeAutospacing="0" w:after="0" w:afterAutospacing="0" w:line="360" w:lineRule="auto"/>
        <w:textAlignment w:val="baseline"/>
        <w:rPr>
          <w:color w:val="000000"/>
          <w:szCs w:val="22"/>
          <w:lang w:val="en-US"/>
        </w:rPr>
      </w:pPr>
      <w:r w:rsidRPr="0043353C">
        <w:rPr>
          <w:color w:val="000000"/>
          <w:szCs w:val="22"/>
          <w:lang w:val="en-US"/>
        </w:rPr>
        <w:lastRenderedPageBreak/>
        <w:t>JPEG 2000 reversible &amp; irreversible (ITU-T T.800, ISO/IEC IS 15444-1);</w:t>
      </w:r>
    </w:p>
    <w:p w14:paraId="31EB5193" w14:textId="77777777" w:rsidR="0043353C" w:rsidRDefault="0043353C" w:rsidP="009176F9">
      <w:pPr>
        <w:pStyle w:val="aa"/>
        <w:numPr>
          <w:ilvl w:val="0"/>
          <w:numId w:val="23"/>
        </w:numPr>
        <w:spacing w:before="0" w:beforeAutospacing="0" w:after="0" w:afterAutospacing="0" w:line="360" w:lineRule="auto"/>
        <w:textAlignment w:val="baseline"/>
        <w:rPr>
          <w:color w:val="000000"/>
          <w:szCs w:val="22"/>
        </w:rPr>
      </w:pPr>
      <w:r>
        <w:rPr>
          <w:color w:val="000000"/>
          <w:szCs w:val="22"/>
        </w:rPr>
        <w:t>RLE.</w:t>
      </w:r>
    </w:p>
    <w:p w14:paraId="2BA53657" w14:textId="77777777" w:rsidR="0043353C" w:rsidRDefault="0043353C" w:rsidP="0043353C">
      <w:pPr>
        <w:pStyle w:val="aa"/>
        <w:spacing w:before="0" w:beforeAutospacing="0" w:after="0" w:afterAutospacing="0" w:line="360" w:lineRule="auto"/>
        <w:ind w:firstLine="567"/>
        <w:rPr>
          <w:sz w:val="28"/>
        </w:rPr>
      </w:pPr>
      <w:r>
        <w:rPr>
          <w:color w:val="000000"/>
          <w:szCs w:val="22"/>
        </w:rPr>
        <w:t>Для чтения DICOM файлов используется библиотека GDCM, встроенная в фреймворк ITK. Данная библиотека обладает возможностью чтения DICOM изображений, включая чтение файлов, содержащих серию исследований в одной последовательности файлов.</w:t>
      </w:r>
    </w:p>
    <w:p w14:paraId="7C227B72" w14:textId="77777777" w:rsidR="0043353C" w:rsidRDefault="0043353C" w:rsidP="0043353C">
      <w:pPr>
        <w:pStyle w:val="aa"/>
        <w:spacing w:before="0" w:beforeAutospacing="0" w:after="0" w:afterAutospacing="0" w:line="360" w:lineRule="auto"/>
        <w:ind w:firstLine="567"/>
        <w:rPr>
          <w:sz w:val="28"/>
        </w:rPr>
      </w:pPr>
      <w:r>
        <w:rPr>
          <w:color w:val="000000"/>
          <w:szCs w:val="22"/>
        </w:rPr>
        <w:t>Подсистема чтения DICOM файлов реализуется в виде классов DicomReaderITK, Data и MetaData, написанных на языке C++ (</w:t>
      </w:r>
      <w:r>
        <w:rPr>
          <w:color w:val="000000"/>
          <w:szCs w:val="22"/>
        </w:rPr>
        <w:fldChar w:fldCharType="begin"/>
      </w:r>
      <w:r>
        <w:rPr>
          <w:color w:val="000000"/>
          <w:szCs w:val="22"/>
        </w:rPr>
        <w:instrText xml:space="preserve"> REF _Ref466974534 \h </w:instrText>
      </w:r>
      <w:r>
        <w:rPr>
          <w:color w:val="000000"/>
          <w:szCs w:val="22"/>
        </w:rPr>
      </w:r>
      <w:r>
        <w:rPr>
          <w:color w:val="000000"/>
          <w:szCs w:val="22"/>
        </w:rPr>
        <w:fldChar w:fldCharType="separate"/>
      </w:r>
      <w:r w:rsidR="005B484E">
        <w:t xml:space="preserve">Рисунок </w:t>
      </w:r>
      <w:r w:rsidR="005B484E">
        <w:rPr>
          <w:noProof/>
        </w:rPr>
        <w:t>6</w:t>
      </w:r>
      <w:r>
        <w:rPr>
          <w:color w:val="000000"/>
          <w:szCs w:val="22"/>
        </w:rPr>
        <w:fldChar w:fldCharType="end"/>
      </w:r>
      <w:r>
        <w:rPr>
          <w:color w:val="000000"/>
          <w:szCs w:val="22"/>
        </w:rPr>
        <w:t xml:space="preserve">). </w:t>
      </w:r>
    </w:p>
    <w:p w14:paraId="51E6CE6E" w14:textId="77777777" w:rsidR="0043353C" w:rsidRDefault="0043353C" w:rsidP="0043353C">
      <w:pPr>
        <w:pStyle w:val="aa"/>
        <w:spacing w:before="0" w:beforeAutospacing="0" w:after="0" w:afterAutospacing="0"/>
        <w:jc w:val="center"/>
      </w:pPr>
      <w:r>
        <w:rPr>
          <w:rFonts w:ascii="Arial" w:hAnsi="Arial" w:cs="Arial"/>
          <w:noProof/>
          <w:color w:val="000000"/>
          <w:sz w:val="22"/>
          <w:szCs w:val="22"/>
        </w:rPr>
        <w:drawing>
          <wp:inline distT="0" distB="0" distL="0" distR="0" wp14:anchorId="7FD27C8F" wp14:editId="49017FD9">
            <wp:extent cx="4448810" cy="2126615"/>
            <wp:effectExtent l="0" t="0" r="8890" b="6985"/>
            <wp:docPr id="21" name="Рисунок 21" descr="https://lh3.googleusercontent.com/8NH0QZJ38BiYqZLJiH_aiOlzHWDoh8ylE2dKf7dvSxRZICltO6ngQX0bKz-pLQ92YQx7tzIZkTILc-ZThjX8sCrxVGGJFgPn4IiF-7aXjGepjRC95HwAUdD1IX5o16gGACqbzu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descr="https://lh3.googleusercontent.com/8NH0QZJ38BiYqZLJiH_aiOlzHWDoh8ylE2dKf7dvSxRZICltO6ngQX0bKz-pLQ92YQx7tzIZkTILc-ZThjX8sCrxVGGJFgPn4IiF-7aXjGepjRC95HwAUdD1IX5o16gGACqbzuH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48810" cy="2126615"/>
                    </a:xfrm>
                    <a:prstGeom prst="rect">
                      <a:avLst/>
                    </a:prstGeom>
                    <a:noFill/>
                    <a:ln>
                      <a:noFill/>
                    </a:ln>
                  </pic:spPr>
                </pic:pic>
              </a:graphicData>
            </a:graphic>
          </wp:inline>
        </w:drawing>
      </w:r>
    </w:p>
    <w:p w14:paraId="1E8A4248" w14:textId="77777777" w:rsidR="0043353C" w:rsidRPr="0043353C" w:rsidRDefault="0043353C" w:rsidP="0043353C">
      <w:pPr>
        <w:pStyle w:val="ab"/>
      </w:pPr>
      <w:bookmarkStart w:id="14" w:name="_Ref466974534"/>
      <w:r>
        <w:t xml:space="preserve">Рисунок </w:t>
      </w:r>
      <w:fldSimple w:instr=" SEQ Рисунок \* ARABIC ">
        <w:r w:rsidR="005B484E">
          <w:rPr>
            <w:noProof/>
          </w:rPr>
          <w:t>6</w:t>
        </w:r>
      </w:fldSimple>
      <w:bookmarkEnd w:id="14"/>
      <w:r>
        <w:t>.</w:t>
      </w:r>
      <w:r>
        <w:rPr>
          <w:noProof/>
        </w:rPr>
        <w:t xml:space="preserve"> </w:t>
      </w:r>
      <w:r w:rsidRPr="007C3DDA">
        <w:rPr>
          <w:noProof/>
        </w:rPr>
        <w:t>Схема классов модуля чтения.</w:t>
      </w:r>
    </w:p>
    <w:p w14:paraId="391D8259" w14:textId="77777777" w:rsidR="0043353C" w:rsidRDefault="0043353C" w:rsidP="0043353C">
      <w:pPr>
        <w:pStyle w:val="aa"/>
        <w:spacing w:before="0" w:beforeAutospacing="0" w:after="0" w:afterAutospacing="0"/>
        <w:jc w:val="center"/>
      </w:pPr>
    </w:p>
    <w:p w14:paraId="3C1E6108" w14:textId="77777777" w:rsidR="0043353C" w:rsidRDefault="0043353C" w:rsidP="0043353C">
      <w:pPr>
        <w:pStyle w:val="aa"/>
        <w:spacing w:before="0" w:beforeAutospacing="0" w:after="0" w:afterAutospacing="0" w:line="360" w:lineRule="auto"/>
        <w:ind w:firstLine="567"/>
        <w:rPr>
          <w:sz w:val="28"/>
        </w:rPr>
      </w:pPr>
      <w:r>
        <w:rPr>
          <w:color w:val="000000"/>
          <w:szCs w:val="22"/>
        </w:rPr>
        <w:t>Класс DicomReaderITK содержит функции для чтения DICOM файлов при помощи библиотеки GDCM из состава ITK. Класс Data содержит в себе данные КТ или МРТ исследования в виде линейного массива, а также информацию о размерах трехмерной сетки, масштабировании данных и метаинформацию об исследовании. Метаинформация об исследовании представлена в объекте класса MetaData, который содержит подробную информацию о пациенте, о дате и месте проведения исследования, о параметрах исследования.</w:t>
      </w:r>
    </w:p>
    <w:p w14:paraId="747D3B6E" w14:textId="77777777" w:rsidR="0043353C" w:rsidRDefault="0043353C" w:rsidP="0043353C"/>
    <w:p w14:paraId="035DEEC4" w14:textId="77777777" w:rsidR="0043353C" w:rsidRDefault="0043353C" w:rsidP="00AA5E17">
      <w:pPr>
        <w:pStyle w:val="4"/>
        <w:rPr>
          <w:sz w:val="28"/>
        </w:rPr>
      </w:pPr>
      <w:bookmarkStart w:id="15" w:name="_Toc467788244"/>
      <w:r>
        <w:t>Визуализация исходных данных</w:t>
      </w:r>
      <w:bookmarkEnd w:id="15"/>
    </w:p>
    <w:p w14:paraId="459D75CC" w14:textId="77777777" w:rsidR="0043353C" w:rsidRDefault="0043353C" w:rsidP="0043353C">
      <w:pPr>
        <w:pStyle w:val="aa"/>
        <w:spacing w:before="0" w:beforeAutospacing="0" w:after="0" w:afterAutospacing="0" w:line="360" w:lineRule="auto"/>
        <w:ind w:firstLine="567"/>
        <w:rPr>
          <w:sz w:val="28"/>
        </w:rPr>
      </w:pPr>
      <w:r>
        <w:rPr>
          <w:color w:val="000000"/>
          <w:szCs w:val="22"/>
        </w:rPr>
        <w:t xml:space="preserve">Для организации визуализации исходных данных в проекте предназначена подсистема визуализации исходных данных. </w:t>
      </w:r>
    </w:p>
    <w:p w14:paraId="44BCED79" w14:textId="77777777" w:rsidR="0043353C" w:rsidRDefault="0043353C" w:rsidP="0043353C">
      <w:pPr>
        <w:pStyle w:val="aa"/>
        <w:spacing w:before="0" w:beforeAutospacing="0" w:after="0" w:afterAutospacing="0" w:line="360" w:lineRule="auto"/>
        <w:rPr>
          <w:sz w:val="28"/>
        </w:rPr>
      </w:pPr>
      <w:r>
        <w:rPr>
          <w:color w:val="000000"/>
          <w:szCs w:val="22"/>
        </w:rPr>
        <w:t>Подсистема имеет возможность визуализации томограммы при помощи трех ортогональных проекций (</w:t>
      </w:r>
      <w:r>
        <w:rPr>
          <w:color w:val="000000"/>
          <w:szCs w:val="22"/>
        </w:rPr>
        <w:fldChar w:fldCharType="begin"/>
      </w:r>
      <w:r>
        <w:rPr>
          <w:color w:val="000000"/>
          <w:szCs w:val="22"/>
        </w:rPr>
        <w:instrText xml:space="preserve"> REF _Ref466974585 \h </w:instrText>
      </w:r>
      <w:r>
        <w:rPr>
          <w:color w:val="000000"/>
          <w:szCs w:val="22"/>
        </w:rPr>
      </w:r>
      <w:r>
        <w:rPr>
          <w:color w:val="000000"/>
          <w:szCs w:val="22"/>
        </w:rPr>
        <w:fldChar w:fldCharType="separate"/>
      </w:r>
      <w:r w:rsidR="005B484E">
        <w:t xml:space="preserve">Рисунок </w:t>
      </w:r>
      <w:r w:rsidR="005B484E">
        <w:rPr>
          <w:noProof/>
        </w:rPr>
        <w:t>7</w:t>
      </w:r>
      <w:r>
        <w:rPr>
          <w:color w:val="000000"/>
          <w:szCs w:val="22"/>
        </w:rPr>
        <w:fldChar w:fldCharType="end"/>
      </w:r>
      <w:r>
        <w:rPr>
          <w:color w:val="000000"/>
          <w:szCs w:val="22"/>
        </w:rPr>
        <w:t>).</w:t>
      </w:r>
    </w:p>
    <w:p w14:paraId="1EEF170C" w14:textId="77777777" w:rsidR="0043353C" w:rsidRDefault="0043353C" w:rsidP="0043353C">
      <w:pPr>
        <w:pStyle w:val="aa"/>
        <w:spacing w:before="0" w:beforeAutospacing="0" w:after="0" w:afterAutospacing="0"/>
        <w:jc w:val="center"/>
      </w:pPr>
      <w:r>
        <w:rPr>
          <w:rFonts w:ascii="Arial" w:hAnsi="Arial" w:cs="Arial"/>
          <w:noProof/>
          <w:color w:val="000000"/>
          <w:sz w:val="22"/>
          <w:szCs w:val="22"/>
        </w:rPr>
        <w:lastRenderedPageBreak/>
        <w:drawing>
          <wp:inline distT="0" distB="0" distL="0" distR="0" wp14:anchorId="59927216" wp14:editId="622F900E">
            <wp:extent cx="5044440" cy="3996690"/>
            <wp:effectExtent l="0" t="0" r="3810" b="3810"/>
            <wp:docPr id="20" name="Рисунок 20" descr="https://lh3.googleusercontent.com/vdP90UOnNfks4FyyZ-auxHAHTr4KzASv07CyhYVKRItkOJk3qjQz5CueYEIEHlsH4oowT6dFvJyqiZmJzWo18g7xVE90i6BGZ7-WMnc6VtCc9_ULZztCLOHj1YUS0MP-s8sv7X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descr="https://lh3.googleusercontent.com/vdP90UOnNfks4FyyZ-auxHAHTr4KzASv07CyhYVKRItkOJk3qjQz5CueYEIEHlsH4oowT6dFvJyqiZmJzWo18g7xVE90i6BGZ7-WMnc6VtCc9_ULZztCLOHj1YUS0MP-s8sv7XE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44440" cy="3996690"/>
                    </a:xfrm>
                    <a:prstGeom prst="rect">
                      <a:avLst/>
                    </a:prstGeom>
                    <a:noFill/>
                    <a:ln>
                      <a:noFill/>
                    </a:ln>
                  </pic:spPr>
                </pic:pic>
              </a:graphicData>
            </a:graphic>
          </wp:inline>
        </w:drawing>
      </w:r>
    </w:p>
    <w:p w14:paraId="5553E3E7" w14:textId="77777777" w:rsidR="0043353C" w:rsidRPr="0043353C" w:rsidRDefault="0043353C" w:rsidP="0043353C">
      <w:pPr>
        <w:pStyle w:val="ab"/>
      </w:pPr>
      <w:bookmarkStart w:id="16" w:name="_Ref466974585"/>
      <w:r>
        <w:t xml:space="preserve">Рисунок </w:t>
      </w:r>
      <w:fldSimple w:instr=" SEQ Рисунок \* ARABIC ">
        <w:r w:rsidR="005B484E">
          <w:rPr>
            <w:noProof/>
          </w:rPr>
          <w:t>7</w:t>
        </w:r>
      </w:fldSimple>
      <w:bookmarkEnd w:id="16"/>
      <w:r>
        <w:t>.</w:t>
      </w:r>
      <w:r>
        <w:rPr>
          <w:noProof/>
        </w:rPr>
        <w:t xml:space="preserve"> </w:t>
      </w:r>
      <w:r w:rsidRPr="00A8615A">
        <w:rPr>
          <w:noProof/>
        </w:rPr>
        <w:t>Реконструкция массива слоев КТ-исследования в трех ортогональных плоскостях (Multi Plane Reconstruction, MPR)</w:t>
      </w:r>
    </w:p>
    <w:p w14:paraId="0E5AE5C5" w14:textId="77777777" w:rsidR="0043353C" w:rsidRDefault="0043353C" w:rsidP="0043353C">
      <w:pPr>
        <w:pStyle w:val="aa"/>
        <w:spacing w:before="0" w:beforeAutospacing="0" w:after="0" w:afterAutospacing="0" w:line="360" w:lineRule="auto"/>
        <w:ind w:firstLine="567"/>
        <w:rPr>
          <w:color w:val="000000"/>
        </w:rPr>
      </w:pPr>
    </w:p>
    <w:p w14:paraId="502D69AB" w14:textId="77777777" w:rsidR="0043353C" w:rsidRDefault="0043353C" w:rsidP="0043353C">
      <w:pPr>
        <w:pStyle w:val="aa"/>
        <w:spacing w:before="0" w:beforeAutospacing="0" w:after="0" w:afterAutospacing="0" w:line="360" w:lineRule="auto"/>
        <w:ind w:firstLine="567"/>
      </w:pPr>
      <w:r>
        <w:rPr>
          <w:color w:val="000000"/>
        </w:rPr>
        <w:t>Перевод значений плотности тканей в цвет пикселей среза определяет передаточная функция (Transfer Function). Передаточная функция строится для всех возможных плотностей томограммы. Для КТ исследований основой является шкала Хаунсфилда (Hounsfield Units, HU) - количественная шкала рентгеновской плотности, по которой значения отсчитываются в границах от -1000 HU до 3000 HU. Каждому типу тканей соответствует определенный диапазон плотностей. Воздуху соответствует плотность -1000, жиру - порядка -80, воде соответствует плотность 0, мягким тканям - порядка 70, костям соответствует плотность 400 и выше. Некоторые органы имеют одинаковую плотность тканей, что создает трудности для сегментации и реконструкции. Для МРТ исследований шкала Хаунсфилда не подходит, так как для каждого измерения магнитно-резонансный томограф генерирует собственную шкалу плотностей.</w:t>
      </w:r>
    </w:p>
    <w:p w14:paraId="793B9A50" w14:textId="77777777" w:rsidR="0043353C" w:rsidRDefault="0043353C" w:rsidP="0043353C">
      <w:pPr>
        <w:pStyle w:val="aa"/>
        <w:spacing w:before="0" w:beforeAutospacing="0" w:after="0" w:afterAutospacing="0" w:line="360" w:lineRule="auto"/>
        <w:ind w:firstLine="567"/>
      </w:pPr>
      <w:r>
        <w:rPr>
          <w:color w:val="000000"/>
        </w:rPr>
        <w:t xml:space="preserve">Помимо визуализации данных в виде двумерных срезов в программе присутствует возможность визуализации трехмерного объема данных с помощью алгоритма прямого объемного рендеринга (Volume Rendering). Метод прямого объемного рендеринга методом обратной трассировки лучей с 90-х годов прошлого века позиционирует себя как эффективный инструмент для визуального анализа объемных данных. Объемный рендеринг является трудоемкой вычислительной задачей, но имеет высокую степень параллелизации алгоритма на многоядерных архитектурах с общей памятью (например, современные графические процессоры) [ Klaus Engel, </w:t>
      </w:r>
      <w:r>
        <w:rPr>
          <w:color w:val="000000"/>
        </w:rPr>
        <w:lastRenderedPageBreak/>
        <w:t xml:space="preserve">Markus Hadwiger, Joe M. Kniss, Aaron E. Lefohn, Christof Rezk Salama, Daniel Weiskopf; </w:t>
      </w:r>
      <w:r>
        <w:rPr>
          <w:i/>
          <w:iCs/>
          <w:color w:val="000000"/>
        </w:rPr>
        <w:t xml:space="preserve">Real-Time Volume Graphics, SIGGRAPH-2004 </w:t>
      </w:r>
      <w:hyperlink r:id="rId17" w:history="1">
        <w:r>
          <w:rPr>
            <w:rStyle w:val="a9"/>
            <w:rFonts w:eastAsiaTheme="majorEastAsia"/>
            <w:color w:val="1155CC"/>
          </w:rPr>
          <w:t>http://old.vrvis.at/via/resources/course-volgraphics-2004/</w:t>
        </w:r>
      </w:hyperlink>
      <w:r>
        <w:rPr>
          <w:color w:val="000000"/>
        </w:rPr>
        <w:t xml:space="preserve"> ]</w:t>
      </w:r>
    </w:p>
    <w:p w14:paraId="7E9BDD0E" w14:textId="77777777" w:rsidR="0043353C" w:rsidRDefault="0043353C" w:rsidP="0043353C">
      <w:pPr>
        <w:pStyle w:val="aa"/>
        <w:spacing w:before="0" w:beforeAutospacing="0" w:after="0" w:afterAutospacing="0" w:line="360" w:lineRule="auto"/>
        <w:jc w:val="center"/>
      </w:pPr>
      <w:r>
        <w:rPr>
          <w:noProof/>
          <w:color w:val="000000"/>
        </w:rPr>
        <w:drawing>
          <wp:inline distT="0" distB="0" distL="0" distR="0" wp14:anchorId="55B64FA9" wp14:editId="4E1AF9C9">
            <wp:extent cx="2969260" cy="2362835"/>
            <wp:effectExtent l="0" t="0" r="2540" b="0"/>
            <wp:docPr id="19" name="Рисунок 19" descr="https://lh4.googleusercontent.com/3X4g9Zyf1c4WRQ-cSLUGa5wNoFa3DClq9HcweirHrqkwYkHJbc0V2bLMKs4A-qWSrUa0iq1hnupE8vgkUUYo-Tg7uA8eQM9qHh73Hqz-mbsDNBcxeJrRoXuR7fmPscY9_jAn-cl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descr="https://lh4.googleusercontent.com/3X4g9Zyf1c4WRQ-cSLUGa5wNoFa3DClq9HcweirHrqkwYkHJbc0V2bLMKs4A-qWSrUa0iq1hnupE8vgkUUYo-Tg7uA8eQM9qHh73Hqz-mbsDNBcxeJrRoXuR7fmPscY9_jAn-cl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69260" cy="2362835"/>
                    </a:xfrm>
                    <a:prstGeom prst="rect">
                      <a:avLst/>
                    </a:prstGeom>
                    <a:noFill/>
                    <a:ln>
                      <a:noFill/>
                    </a:ln>
                  </pic:spPr>
                </pic:pic>
              </a:graphicData>
            </a:graphic>
          </wp:inline>
        </w:drawing>
      </w:r>
      <w:r>
        <w:rPr>
          <w:noProof/>
          <w:color w:val="000000"/>
        </w:rPr>
        <w:drawing>
          <wp:inline distT="0" distB="0" distL="0" distR="0" wp14:anchorId="7BED635E" wp14:editId="5D09F4B3">
            <wp:extent cx="2311400" cy="2383790"/>
            <wp:effectExtent l="0" t="0" r="0" b="0"/>
            <wp:docPr id="18" name="Рисунок 18" descr="https://lh5.googleusercontent.com/289XN7vQGE-GH3Mit8b_Jq2onrLKM89aikghgheI5UrJ0OX-gLeE4RAZ2MZMK5o2Iag613kcTSYgsXw3hIVnw-VpvD5bQvCrD0DptSi2w6Tc_joNFLVfH5Bdj601ZC7r5Lw91m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descr="https://lh5.googleusercontent.com/289XN7vQGE-GH3Mit8b_Jq2onrLKM89aikghgheI5UrJ0OX-gLeE4RAZ2MZMK5o2Iag613kcTSYgsXw3hIVnw-VpvD5bQvCrD0DptSi2w6Tc_joNFLVfH5Bdj601ZC7r5Lw91mA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11400" cy="2383790"/>
                    </a:xfrm>
                    <a:prstGeom prst="rect">
                      <a:avLst/>
                    </a:prstGeom>
                    <a:noFill/>
                    <a:ln>
                      <a:noFill/>
                    </a:ln>
                  </pic:spPr>
                </pic:pic>
              </a:graphicData>
            </a:graphic>
          </wp:inline>
        </w:drawing>
      </w:r>
    </w:p>
    <w:p w14:paraId="3C7C54CD" w14:textId="77777777" w:rsidR="0043353C" w:rsidRPr="0043353C" w:rsidRDefault="0043353C" w:rsidP="0043353C">
      <w:pPr>
        <w:pStyle w:val="ab"/>
      </w:pPr>
      <w:r>
        <w:t xml:space="preserve">Рисунок </w:t>
      </w:r>
      <w:fldSimple w:instr=" SEQ Рисунок \* ARABIC ">
        <w:r w:rsidR="005B484E">
          <w:rPr>
            <w:noProof/>
          </w:rPr>
          <w:t>8</w:t>
        </w:r>
      </w:fldSimple>
      <w:r>
        <w:t>.</w:t>
      </w:r>
      <w:r>
        <w:rPr>
          <w:noProof/>
        </w:rPr>
        <w:t xml:space="preserve"> </w:t>
      </w:r>
      <w:r w:rsidRPr="00D10EAB">
        <w:rPr>
          <w:noProof/>
        </w:rPr>
        <w:t>Визуализация сердца алгоритмом прямого объемного рендеринга.</w:t>
      </w:r>
    </w:p>
    <w:p w14:paraId="08CE19E9" w14:textId="77777777" w:rsidR="0043353C" w:rsidRDefault="0043353C" w:rsidP="0043353C"/>
    <w:p w14:paraId="65C4C686" w14:textId="77777777" w:rsidR="0043353C" w:rsidRDefault="0043353C" w:rsidP="0043353C">
      <w:r>
        <w:t>Схема алгоритма визуализации томограмм, реализованная в ПО показана на рис</w:t>
      </w:r>
      <w:r w:rsidR="00145459">
        <w:t>унке (</w:t>
      </w:r>
      <w:r w:rsidR="00145459">
        <w:fldChar w:fldCharType="begin"/>
      </w:r>
      <w:r w:rsidR="00145459">
        <w:instrText xml:space="preserve"> REF _Ref466974727 \h </w:instrText>
      </w:r>
      <w:r w:rsidR="00145459">
        <w:fldChar w:fldCharType="separate"/>
      </w:r>
      <w:r w:rsidR="005B484E">
        <w:t xml:space="preserve">Рисунок </w:t>
      </w:r>
      <w:r w:rsidR="005B484E">
        <w:rPr>
          <w:noProof/>
        </w:rPr>
        <w:t>9</w:t>
      </w:r>
      <w:r w:rsidR="00145459">
        <w:fldChar w:fldCharType="end"/>
      </w:r>
      <w:r w:rsidR="00145459">
        <w:t>)</w:t>
      </w:r>
      <w:r>
        <w:t>.</w:t>
      </w:r>
    </w:p>
    <w:p w14:paraId="4900FC70" w14:textId="77777777" w:rsidR="0043353C" w:rsidRDefault="0043353C" w:rsidP="0043353C">
      <w:pPr>
        <w:ind w:firstLine="0"/>
        <w:jc w:val="center"/>
      </w:pPr>
      <w:r>
        <w:rPr>
          <w:noProof/>
          <w:lang w:eastAsia="ru-RU"/>
        </w:rPr>
        <w:lastRenderedPageBreak/>
        <w:drawing>
          <wp:inline distT="0" distB="0" distL="0" distR="0" wp14:anchorId="61FD5210" wp14:editId="4E422440">
            <wp:extent cx="4982845" cy="6308090"/>
            <wp:effectExtent l="0" t="0" r="825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82845" cy="6308090"/>
                    </a:xfrm>
                    <a:prstGeom prst="rect">
                      <a:avLst/>
                    </a:prstGeom>
                    <a:noFill/>
                    <a:ln>
                      <a:noFill/>
                    </a:ln>
                  </pic:spPr>
                </pic:pic>
              </a:graphicData>
            </a:graphic>
          </wp:inline>
        </w:drawing>
      </w:r>
    </w:p>
    <w:p w14:paraId="45E134E5" w14:textId="77777777" w:rsidR="00145459" w:rsidRDefault="00145459" w:rsidP="00145459">
      <w:pPr>
        <w:pStyle w:val="ab"/>
        <w:rPr>
          <w:noProof/>
        </w:rPr>
      </w:pPr>
      <w:bookmarkStart w:id="17" w:name="_Ref466974727"/>
      <w:r>
        <w:t xml:space="preserve">Рисунок </w:t>
      </w:r>
      <w:fldSimple w:instr=" SEQ Рисунок \* ARABIC ">
        <w:r w:rsidR="005B484E">
          <w:rPr>
            <w:noProof/>
          </w:rPr>
          <w:t>9</w:t>
        </w:r>
      </w:fldSimple>
      <w:bookmarkEnd w:id="17"/>
      <w:r>
        <w:t>.</w:t>
      </w:r>
      <w:r>
        <w:rPr>
          <w:noProof/>
        </w:rPr>
        <w:t xml:space="preserve"> Схема алгоритма визуализации</w:t>
      </w:r>
    </w:p>
    <w:p w14:paraId="6BB717B8" w14:textId="77777777" w:rsidR="00145459" w:rsidRPr="00145459" w:rsidRDefault="00145459" w:rsidP="00145459"/>
    <w:p w14:paraId="6A15E893" w14:textId="77777777" w:rsidR="0043353C" w:rsidRDefault="0043353C" w:rsidP="00AA5E17">
      <w:pPr>
        <w:pStyle w:val="4"/>
      </w:pPr>
      <w:bookmarkStart w:id="18" w:name="_Toc467788245"/>
      <w:r>
        <w:t>Выходные данные ПП Реконструкция</w:t>
      </w:r>
      <w:bookmarkEnd w:id="18"/>
    </w:p>
    <w:p w14:paraId="65883D9F" w14:textId="77777777" w:rsidR="0043353C" w:rsidRDefault="0043353C" w:rsidP="002B658F">
      <w:r>
        <w:t xml:space="preserve">Выходными данными являются: </w:t>
      </w:r>
    </w:p>
    <w:p w14:paraId="36B0DE05" w14:textId="77777777" w:rsidR="0043353C" w:rsidRDefault="0043353C" w:rsidP="009176F9">
      <w:pPr>
        <w:pStyle w:val="a8"/>
        <w:numPr>
          <w:ilvl w:val="0"/>
          <w:numId w:val="24"/>
        </w:numPr>
      </w:pPr>
      <w:r>
        <w:t>изображения и видеоряды, которые могут быть сохранены в стандартных форматах;</w:t>
      </w:r>
    </w:p>
    <w:p w14:paraId="3A4236D1" w14:textId="77777777" w:rsidR="0043353C" w:rsidRDefault="0043353C" w:rsidP="009176F9">
      <w:pPr>
        <w:pStyle w:val="a8"/>
        <w:numPr>
          <w:ilvl w:val="0"/>
          <w:numId w:val="24"/>
        </w:numPr>
      </w:pPr>
      <w:r>
        <w:t>геометрические модели сердца, параметры управления моделью</w:t>
      </w:r>
    </w:p>
    <w:p w14:paraId="193DB0F7" w14:textId="77777777" w:rsidR="0043353C" w:rsidRDefault="0043353C" w:rsidP="009176F9">
      <w:pPr>
        <w:pStyle w:val="a8"/>
        <w:numPr>
          <w:ilvl w:val="0"/>
          <w:numId w:val="24"/>
        </w:numPr>
      </w:pPr>
      <w:r>
        <w:t>конечноэлементные сетки в стандартных форматах представления</w:t>
      </w:r>
    </w:p>
    <w:p w14:paraId="6EBAC0AE" w14:textId="77777777" w:rsidR="0043353C" w:rsidRDefault="0043353C" w:rsidP="002B658F">
      <w:r>
        <w:t>Все типы выходных данных могут быть отправлены н хранение в ПП «Кардиобаза».</w:t>
      </w:r>
    </w:p>
    <w:p w14:paraId="0D7EC1F5" w14:textId="77777777" w:rsidR="0043353C" w:rsidRDefault="0043353C" w:rsidP="0043353C">
      <w:pPr>
        <w:ind w:firstLine="0"/>
        <w:rPr>
          <w:b/>
        </w:rPr>
      </w:pPr>
    </w:p>
    <w:p w14:paraId="52E39976" w14:textId="77777777" w:rsidR="0043353C" w:rsidRDefault="0043353C" w:rsidP="005A3505">
      <w:pPr>
        <w:pStyle w:val="3"/>
      </w:pPr>
      <w:bookmarkStart w:id="19" w:name="_Toc467788246"/>
      <w:r>
        <w:lastRenderedPageBreak/>
        <w:t>Основной алгоритм автоматической сегментации и реконструкции персональной геометрической модели сердца по данным томографии</w:t>
      </w:r>
      <w:bookmarkEnd w:id="19"/>
    </w:p>
    <w:p w14:paraId="00832C52" w14:textId="77777777" w:rsidR="002B658F" w:rsidRPr="002B658F" w:rsidRDefault="002B658F" w:rsidP="002B658F"/>
    <w:p w14:paraId="43480135" w14:textId="77777777" w:rsidR="0043353C" w:rsidRDefault="0043353C" w:rsidP="0043353C">
      <w:pPr>
        <w:spacing w:after="160" w:line="256" w:lineRule="auto"/>
        <w:ind w:firstLine="0"/>
        <w:jc w:val="center"/>
      </w:pPr>
      <w:r>
        <w:rPr>
          <w:noProof/>
          <w:sz w:val="20"/>
          <w:szCs w:val="20"/>
          <w:lang w:eastAsia="ru-RU"/>
        </w:rPr>
        <w:drawing>
          <wp:inline distT="0" distB="0" distL="0" distR="0" wp14:anchorId="5A758F6E" wp14:editId="6B0C432E">
            <wp:extent cx="3133725" cy="27432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33725" cy="2743200"/>
                    </a:xfrm>
                    <a:prstGeom prst="rect">
                      <a:avLst/>
                    </a:prstGeom>
                    <a:noFill/>
                    <a:ln>
                      <a:noFill/>
                    </a:ln>
                  </pic:spPr>
                </pic:pic>
              </a:graphicData>
            </a:graphic>
          </wp:inline>
        </w:drawing>
      </w:r>
    </w:p>
    <w:p w14:paraId="3C6329AB" w14:textId="77777777" w:rsidR="002B658F" w:rsidRDefault="002B658F" w:rsidP="002B658F">
      <w:pPr>
        <w:pStyle w:val="ab"/>
      </w:pPr>
      <w:r>
        <w:t xml:space="preserve">Рисунок </w:t>
      </w:r>
      <w:fldSimple w:instr=" SEQ Рисунок \* ARABIC ">
        <w:r w:rsidR="005B484E">
          <w:rPr>
            <w:noProof/>
          </w:rPr>
          <w:t>10</w:t>
        </w:r>
      </w:fldSimple>
      <w:r>
        <w:t>.</w:t>
      </w:r>
      <w:r>
        <w:rPr>
          <w:noProof/>
        </w:rPr>
        <w:t xml:space="preserve"> Структура сердца</w:t>
      </w:r>
    </w:p>
    <w:p w14:paraId="43425B24" w14:textId="77777777" w:rsidR="0043353C" w:rsidRDefault="0043353C" w:rsidP="001E2028">
      <w:r>
        <w:rPr>
          <w:u w:val="single"/>
        </w:rPr>
        <w:t>Исходные данные</w:t>
      </w:r>
      <w:r>
        <w:t>: массив слоев КТ или МРТ томограммы сердца с контрастированной кровью</w:t>
      </w:r>
    </w:p>
    <w:p w14:paraId="63AF3BA2" w14:textId="77777777" w:rsidR="0043353C" w:rsidRDefault="0043353C" w:rsidP="001E2028">
      <w:r>
        <w:t>Шаг 1: Определение локализации контуров сердца путем интегрального проецирования контрастированной крови на передней и боковой проекции. Выход: положение желудочков и предсердий.</w:t>
      </w:r>
    </w:p>
    <w:p w14:paraId="548FA199" w14:textId="77777777" w:rsidR="0043353C" w:rsidRDefault="0043353C" w:rsidP="001E2028">
      <w:r>
        <w:t>Шаг 2: Определение положения аорты, легочной артерии и верхней полой вены путем интегрального проецирования контрастированной крови на передней и боковой проекции. Выход: осевые линии магистральных сосудов сердца</w:t>
      </w:r>
    </w:p>
    <w:p w14:paraId="25374C11" w14:textId="77777777" w:rsidR="0043353C" w:rsidRDefault="0043353C" w:rsidP="001E2028">
      <w:r>
        <w:t>Шаг 3: Реконструкция системы координат сердца по данным шагов 1,2.</w:t>
      </w:r>
    </w:p>
    <w:p w14:paraId="556DE7B7" w14:textId="77777777" w:rsidR="0043353C" w:rsidRDefault="0043353C" w:rsidP="001E2028">
      <w:r>
        <w:t>Шаг 4: Сенментация стенок желудочков и перикарда лучевыми методами.</w:t>
      </w:r>
    </w:p>
    <w:p w14:paraId="745F3284" w14:textId="77777777" w:rsidR="0043353C" w:rsidRDefault="0043353C" w:rsidP="001E2028">
      <w:r>
        <w:t>Шаг 5: Сегментация стенок предсердий лучевыми методами.</w:t>
      </w:r>
    </w:p>
    <w:p w14:paraId="0321E665" w14:textId="77777777" w:rsidR="0043353C" w:rsidRDefault="0043353C" w:rsidP="001E2028">
      <w:r>
        <w:t>Шаг 6: Подстановка параметров экстрагированных из томограммы в параметризованную модель сердца и получение персональной поверхностной модели</w:t>
      </w:r>
    </w:p>
    <w:p w14:paraId="46906EA8" w14:textId="77777777" w:rsidR="0043353C" w:rsidRDefault="0043353C" w:rsidP="001E2028">
      <w:r>
        <w:t>Шаг 7: Конечноэлементная декомпозиция поверхностной модели сердца средствами открытых библиотек.</w:t>
      </w:r>
    </w:p>
    <w:p w14:paraId="2DF20531" w14:textId="77777777" w:rsidR="0043353C" w:rsidRDefault="0043353C" w:rsidP="001E2028">
      <w:r>
        <w:t>Шаг 8: Сохранение модели в базе данных</w:t>
      </w:r>
    </w:p>
    <w:p w14:paraId="38BDF155" w14:textId="77777777" w:rsidR="00967209" w:rsidRDefault="00967209" w:rsidP="001E2028"/>
    <w:p w14:paraId="69E01D1F" w14:textId="77777777" w:rsidR="00AF3BC4" w:rsidRDefault="00AF3BC4" w:rsidP="00A70284">
      <w:pPr>
        <w:pStyle w:val="2"/>
      </w:pPr>
      <w:bookmarkStart w:id="20" w:name="_Toc467788247"/>
      <w:r>
        <w:lastRenderedPageBreak/>
        <w:t>Выбор схемы архитектуры ПП "Реконструкция"</w:t>
      </w:r>
      <w:bookmarkEnd w:id="20"/>
      <w:r>
        <w:t xml:space="preserve"> </w:t>
      </w:r>
    </w:p>
    <w:p w14:paraId="55CA26E5" w14:textId="77777777" w:rsidR="00AF3BC4" w:rsidRDefault="00AF3BC4" w:rsidP="005A3505">
      <w:pPr>
        <w:pStyle w:val="3"/>
      </w:pPr>
      <w:bookmarkStart w:id="21" w:name="_Toc467788248"/>
      <w:r>
        <w:t>Архитектура пакета</w:t>
      </w:r>
      <w:bookmarkEnd w:id="21"/>
      <w:r>
        <w:t xml:space="preserve"> </w:t>
      </w:r>
    </w:p>
    <w:p w14:paraId="474309F7" w14:textId="77777777" w:rsidR="00AF3BC4" w:rsidRDefault="00AF3BC4" w:rsidP="00AA5E17">
      <w:pPr>
        <w:pStyle w:val="4"/>
      </w:pPr>
      <w:bookmarkStart w:id="22" w:name="_Toc467788249"/>
      <w:r>
        <w:t>Состав и назначение компонентов ПП “Реконструкция”</w:t>
      </w:r>
      <w:bookmarkEnd w:id="22"/>
      <w:r>
        <w:t xml:space="preserve"> </w:t>
      </w:r>
    </w:p>
    <w:p w14:paraId="71E21C59" w14:textId="77777777" w:rsidR="00AF3BC4" w:rsidRDefault="00AF3BC4" w:rsidP="00AF3BC4">
      <w:r>
        <w:t>ПП “Реконструкция” является программной подсистемой ПАК «Киберсердце» и состоит из следующих 6 программных комплексов:</w:t>
      </w:r>
    </w:p>
    <w:p w14:paraId="0A667773" w14:textId="77777777" w:rsidR="00AF3BC4" w:rsidRDefault="00AF3BC4" w:rsidP="00AF3BC4">
      <w:pPr>
        <w:rPr>
          <w:rFonts w:eastAsia="Times New Roman"/>
          <w:szCs w:val="24"/>
        </w:rPr>
      </w:pPr>
      <w:commentRangeStart w:id="23"/>
      <w:r>
        <w:t>Таблица</w:t>
      </w:r>
      <w:commentRangeEnd w:id="23"/>
      <w:r>
        <w:rPr>
          <w:rStyle w:val="af0"/>
        </w:rPr>
        <w:commentReference w:id="23"/>
      </w:r>
    </w:p>
    <w:tbl>
      <w:tblPr>
        <w:tblStyle w:val="af"/>
        <w:tblW w:w="0" w:type="auto"/>
        <w:tblInd w:w="534" w:type="dxa"/>
        <w:tblLook w:val="04A0" w:firstRow="1" w:lastRow="0" w:firstColumn="1" w:lastColumn="0" w:noHBand="0" w:noVBand="1"/>
      </w:tblPr>
      <w:tblGrid>
        <w:gridCol w:w="4106"/>
        <w:gridCol w:w="5244"/>
      </w:tblGrid>
      <w:tr w:rsidR="00AF3BC4" w14:paraId="293BDC29"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180126A9" w14:textId="77777777" w:rsidR="00AF3BC4" w:rsidRDefault="00AF3BC4">
            <w:pPr>
              <w:spacing w:before="60" w:after="60"/>
              <w:ind w:firstLine="0"/>
              <w:rPr>
                <w:rFonts w:ascii="Times New Roman" w:eastAsia="Times New Roman" w:hAnsi="Times New Roman" w:cs="Times New Roman"/>
                <w:szCs w:val="24"/>
              </w:rPr>
            </w:pPr>
            <w:r>
              <w:t>Название комплекса</w:t>
            </w:r>
          </w:p>
        </w:tc>
        <w:tc>
          <w:tcPr>
            <w:tcW w:w="5244" w:type="dxa"/>
            <w:tcBorders>
              <w:top w:val="single" w:sz="4" w:space="0" w:color="auto"/>
              <w:left w:val="single" w:sz="4" w:space="0" w:color="auto"/>
              <w:bottom w:val="single" w:sz="4" w:space="0" w:color="auto"/>
              <w:right w:val="single" w:sz="4" w:space="0" w:color="auto"/>
            </w:tcBorders>
            <w:hideMark/>
          </w:tcPr>
          <w:p w14:paraId="7F34D77D" w14:textId="77777777" w:rsidR="00AF3BC4" w:rsidRDefault="00AF3BC4">
            <w:pPr>
              <w:spacing w:before="60" w:after="60"/>
              <w:ind w:firstLine="0"/>
              <w:rPr>
                <w:rFonts w:ascii="Times New Roman" w:eastAsia="Times New Roman" w:hAnsi="Times New Roman" w:cs="Times New Roman"/>
                <w:szCs w:val="24"/>
              </w:rPr>
            </w:pPr>
            <w:r>
              <w:t>Назначение комплекса</w:t>
            </w:r>
          </w:p>
        </w:tc>
      </w:tr>
      <w:tr w:rsidR="00AF3BC4" w14:paraId="05BFAD91"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7879CD35" w14:textId="77777777" w:rsidR="00AF3BC4" w:rsidRDefault="00AF3BC4">
            <w:pPr>
              <w:ind w:left="28" w:firstLine="0"/>
              <w:jc w:val="left"/>
              <w:rPr>
                <w:rFonts w:ascii="Times New Roman" w:eastAsia="Times New Roman" w:hAnsi="Times New Roman" w:cs="Times New Roman"/>
                <w:szCs w:val="24"/>
              </w:rPr>
            </w:pPr>
            <w:r>
              <w:t>ПМ-Р1: 3D-визуализация сердца и окружающих органов по данным томографии</w:t>
            </w:r>
          </w:p>
        </w:tc>
        <w:tc>
          <w:tcPr>
            <w:tcW w:w="5244" w:type="dxa"/>
            <w:tcBorders>
              <w:top w:val="single" w:sz="4" w:space="0" w:color="auto"/>
              <w:left w:val="single" w:sz="4" w:space="0" w:color="auto"/>
              <w:bottom w:val="single" w:sz="4" w:space="0" w:color="auto"/>
              <w:right w:val="single" w:sz="4" w:space="0" w:color="auto"/>
            </w:tcBorders>
            <w:hideMark/>
          </w:tcPr>
          <w:p w14:paraId="73C272EC" w14:textId="77777777" w:rsidR="00AF3BC4" w:rsidRDefault="00AF3BC4">
            <w:pPr>
              <w:spacing w:before="60" w:after="60"/>
              <w:ind w:firstLine="0"/>
              <w:jc w:val="left"/>
              <w:rPr>
                <w:rFonts w:ascii="Times New Roman" w:eastAsia="Times New Roman" w:hAnsi="Times New Roman" w:cs="Times New Roman"/>
                <w:szCs w:val="24"/>
              </w:rPr>
            </w:pPr>
            <w:r>
              <w:rPr>
                <w:color w:val="000000"/>
              </w:rPr>
              <w:t>2</w:t>
            </w:r>
            <w:r>
              <w:rPr>
                <w:color w:val="000000"/>
                <w:lang w:val="en-US"/>
              </w:rPr>
              <w:t>D</w:t>
            </w:r>
            <w:r>
              <w:rPr>
                <w:color w:val="000000"/>
              </w:rPr>
              <w:t>-3</w:t>
            </w:r>
            <w:r>
              <w:rPr>
                <w:color w:val="000000"/>
                <w:lang w:val="en-US"/>
              </w:rPr>
              <w:t>D</w:t>
            </w:r>
            <w:r w:rsidRPr="00AF3BC4">
              <w:rPr>
                <w:color w:val="000000"/>
              </w:rPr>
              <w:t xml:space="preserve"> </w:t>
            </w:r>
            <w:r>
              <w:rPr>
                <w:color w:val="000000"/>
              </w:rPr>
              <w:t>визуализации исходных данных и результатов исследований</w:t>
            </w:r>
          </w:p>
        </w:tc>
      </w:tr>
      <w:tr w:rsidR="00AF3BC4" w14:paraId="3747C5CE"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25724175" w14:textId="77777777" w:rsidR="00AF3BC4" w:rsidRDefault="00AF3BC4">
            <w:pPr>
              <w:ind w:firstLine="0"/>
              <w:jc w:val="left"/>
              <w:rPr>
                <w:rFonts w:ascii="Times New Roman" w:eastAsia="Times New Roman" w:hAnsi="Times New Roman" w:cs="Times New Roman"/>
                <w:szCs w:val="24"/>
              </w:rPr>
            </w:pPr>
            <w:r>
              <w:t>ПМ-Р2: Геометрическая реконструкция поверхностей сердца и прилегающих магистральных сосудов по томограмме</w:t>
            </w:r>
          </w:p>
        </w:tc>
        <w:tc>
          <w:tcPr>
            <w:tcW w:w="5244" w:type="dxa"/>
            <w:tcBorders>
              <w:top w:val="single" w:sz="4" w:space="0" w:color="auto"/>
              <w:left w:val="single" w:sz="4" w:space="0" w:color="auto"/>
              <w:bottom w:val="single" w:sz="4" w:space="0" w:color="auto"/>
              <w:right w:val="single" w:sz="4" w:space="0" w:color="auto"/>
            </w:tcBorders>
            <w:hideMark/>
          </w:tcPr>
          <w:p w14:paraId="2B45FEAC" w14:textId="77777777" w:rsidR="00AF3BC4" w:rsidRDefault="00AF3BC4">
            <w:pPr>
              <w:spacing w:before="60" w:after="60"/>
              <w:ind w:firstLine="0"/>
              <w:jc w:val="left"/>
              <w:rPr>
                <w:rFonts w:ascii="Times New Roman" w:eastAsia="Times New Roman" w:hAnsi="Times New Roman" w:cs="Times New Roman"/>
                <w:szCs w:val="24"/>
              </w:rPr>
            </w:pPr>
            <w:r>
              <w:rPr>
                <w:color w:val="000000"/>
              </w:rPr>
              <w:t>3</w:t>
            </w:r>
            <w:r>
              <w:rPr>
                <w:color w:val="000000"/>
                <w:lang w:val="en-US"/>
              </w:rPr>
              <w:t>D</w:t>
            </w:r>
            <w:r w:rsidRPr="00AF3BC4">
              <w:rPr>
                <w:color w:val="000000"/>
              </w:rPr>
              <w:t xml:space="preserve"> </w:t>
            </w:r>
            <w:r>
              <w:rPr>
                <w:color w:val="000000"/>
                <w:lang w:val="en-US"/>
              </w:rPr>
              <w:t>c</w:t>
            </w:r>
            <w:r>
              <w:rPr>
                <w:color w:val="000000"/>
              </w:rPr>
              <w:t>егментация поверхностей анатомичес</w:t>
            </w:r>
            <w:r>
              <w:rPr>
                <w:color w:val="000000"/>
              </w:rPr>
              <w:softHyphen/>
              <w:t>ких объектов сердца по данным компьютерной томографии; реконструкция персональной модели сердца путем экстракции параметров обобщенной геометрической модели из сегментирован</w:t>
            </w:r>
            <w:r>
              <w:rPr>
                <w:color w:val="000000"/>
              </w:rPr>
              <w:softHyphen/>
              <w:t>ных объектов; реконструкция поверхнос</w:t>
            </w:r>
            <w:r>
              <w:rPr>
                <w:color w:val="000000"/>
              </w:rPr>
              <w:softHyphen/>
              <w:t>тей сегментированных объектов. Тесселя</w:t>
            </w:r>
            <w:r>
              <w:rPr>
                <w:color w:val="000000"/>
              </w:rPr>
              <w:softHyphen/>
              <w:t>ция поверхностей.</w:t>
            </w:r>
          </w:p>
        </w:tc>
      </w:tr>
      <w:tr w:rsidR="00AF3BC4" w14:paraId="398E9B39"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577C47F3" w14:textId="77777777" w:rsidR="00AF3BC4" w:rsidRDefault="00AF3BC4">
            <w:pPr>
              <w:ind w:firstLine="0"/>
              <w:jc w:val="left"/>
              <w:rPr>
                <w:rFonts w:ascii="Times New Roman" w:eastAsia="Times New Roman" w:hAnsi="Times New Roman" w:cs="Times New Roman"/>
                <w:szCs w:val="24"/>
              </w:rPr>
            </w:pPr>
            <w:r>
              <w:t>ПМ-Р3: Визуализация симулируемой электрической активности на реконструированной поверхности сердца пациента</w:t>
            </w:r>
          </w:p>
        </w:tc>
        <w:tc>
          <w:tcPr>
            <w:tcW w:w="5244" w:type="dxa"/>
            <w:tcBorders>
              <w:top w:val="single" w:sz="4" w:space="0" w:color="auto"/>
              <w:left w:val="single" w:sz="4" w:space="0" w:color="auto"/>
              <w:bottom w:val="single" w:sz="4" w:space="0" w:color="auto"/>
              <w:right w:val="single" w:sz="4" w:space="0" w:color="auto"/>
            </w:tcBorders>
            <w:hideMark/>
          </w:tcPr>
          <w:p w14:paraId="55E1267E" w14:textId="77777777" w:rsidR="00AF3BC4" w:rsidRDefault="00AF3BC4">
            <w:pPr>
              <w:spacing w:before="60" w:after="60"/>
              <w:ind w:firstLine="0"/>
              <w:jc w:val="left"/>
              <w:rPr>
                <w:rFonts w:ascii="Times New Roman" w:eastAsia="Times New Roman" w:hAnsi="Times New Roman" w:cs="Times New Roman"/>
                <w:szCs w:val="24"/>
              </w:rPr>
            </w:pPr>
            <w:r>
              <w:t>Визуализация электрической активности, рассчитанной ПП «Кардиомодель», на сетке реконструированной поверхности сердца пациента</w:t>
            </w:r>
          </w:p>
        </w:tc>
      </w:tr>
      <w:tr w:rsidR="00AF3BC4" w14:paraId="20ED3352"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2EE59F51" w14:textId="77777777" w:rsidR="00AF3BC4" w:rsidRDefault="00AF3BC4">
            <w:pPr>
              <w:spacing w:before="60" w:after="60"/>
              <w:ind w:firstLine="0"/>
              <w:jc w:val="left"/>
              <w:rPr>
                <w:rFonts w:ascii="Times New Roman" w:eastAsia="Times New Roman" w:hAnsi="Times New Roman" w:cs="Times New Roman"/>
                <w:szCs w:val="24"/>
              </w:rPr>
            </w:pPr>
            <w:r>
              <w:t>ПМ-Р4: Реконструкция тканевого наполнения (Solid): мышечная, связочная; сосуды сердца; сетка</w:t>
            </w:r>
          </w:p>
        </w:tc>
        <w:tc>
          <w:tcPr>
            <w:tcW w:w="5244" w:type="dxa"/>
            <w:tcBorders>
              <w:top w:val="single" w:sz="4" w:space="0" w:color="auto"/>
              <w:left w:val="single" w:sz="4" w:space="0" w:color="auto"/>
              <w:bottom w:val="single" w:sz="4" w:space="0" w:color="auto"/>
              <w:right w:val="single" w:sz="4" w:space="0" w:color="auto"/>
            </w:tcBorders>
            <w:hideMark/>
          </w:tcPr>
          <w:p w14:paraId="3A1DB673" w14:textId="77777777" w:rsidR="00AF3BC4" w:rsidRDefault="00AF3BC4">
            <w:pPr>
              <w:spacing w:before="60" w:after="60"/>
              <w:ind w:firstLine="0"/>
              <w:jc w:val="left"/>
              <w:rPr>
                <w:rFonts w:ascii="Times New Roman" w:eastAsia="Times New Roman" w:hAnsi="Times New Roman" w:cs="Times New Roman"/>
                <w:szCs w:val="24"/>
              </w:rPr>
            </w:pPr>
            <w:r>
              <w:rPr>
                <w:color w:val="000000"/>
              </w:rPr>
              <w:t xml:space="preserve">Построение </w:t>
            </w:r>
            <w:r>
              <w:rPr>
                <w:color w:val="000000"/>
                <w:lang w:val="en-US"/>
              </w:rPr>
              <w:t>solid</w:t>
            </w:r>
            <w:r>
              <w:rPr>
                <w:color w:val="000000"/>
              </w:rPr>
              <w:t>-модели и ее конечноэлементной сетки. Классификация объемной модели сердца по типам ткани: мышечная ткань, связки, сосуды сердца</w:t>
            </w:r>
          </w:p>
        </w:tc>
      </w:tr>
      <w:tr w:rsidR="00AF3BC4" w14:paraId="312B6CE0"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46D68696" w14:textId="77777777" w:rsidR="00AF3BC4" w:rsidRDefault="00AF3BC4">
            <w:pPr>
              <w:spacing w:before="60" w:after="60"/>
              <w:ind w:firstLine="0"/>
              <w:jc w:val="left"/>
              <w:rPr>
                <w:rFonts w:ascii="Times New Roman" w:eastAsia="Times New Roman" w:hAnsi="Times New Roman" w:cs="Times New Roman"/>
                <w:szCs w:val="24"/>
              </w:rPr>
            </w:pPr>
            <w:r>
              <w:t>ПМ-Р5: Детектирование и количественная оценка аномалий в тканях сердца</w:t>
            </w:r>
          </w:p>
        </w:tc>
        <w:tc>
          <w:tcPr>
            <w:tcW w:w="5244" w:type="dxa"/>
            <w:tcBorders>
              <w:top w:val="single" w:sz="4" w:space="0" w:color="auto"/>
              <w:left w:val="single" w:sz="4" w:space="0" w:color="auto"/>
              <w:bottom w:val="single" w:sz="4" w:space="0" w:color="auto"/>
              <w:right w:val="single" w:sz="4" w:space="0" w:color="auto"/>
            </w:tcBorders>
            <w:hideMark/>
          </w:tcPr>
          <w:p w14:paraId="2EF6125E" w14:textId="77777777" w:rsidR="00AF3BC4" w:rsidRDefault="00AF3BC4">
            <w:pPr>
              <w:spacing w:before="60" w:after="60"/>
              <w:ind w:firstLine="0"/>
              <w:jc w:val="left"/>
              <w:rPr>
                <w:rFonts w:ascii="Times New Roman" w:eastAsia="Times New Roman" w:hAnsi="Times New Roman" w:cs="Times New Roman"/>
                <w:szCs w:val="24"/>
              </w:rPr>
            </w:pPr>
            <w:r>
              <w:rPr>
                <w:color w:val="000000"/>
              </w:rPr>
              <w:t>Обнаружение и количественная оценка аномалий сердца внутри сегментированных объектов сердца</w:t>
            </w:r>
          </w:p>
        </w:tc>
      </w:tr>
      <w:tr w:rsidR="00AF3BC4" w14:paraId="69B0720E"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69FCA736" w14:textId="77777777" w:rsidR="00AF3BC4" w:rsidRDefault="00AF3BC4">
            <w:pPr>
              <w:spacing w:before="60" w:after="60"/>
              <w:ind w:firstLine="0"/>
              <w:jc w:val="left"/>
              <w:rPr>
                <w:rFonts w:ascii="Times New Roman" w:eastAsia="Times New Roman" w:hAnsi="Times New Roman" w:cs="Times New Roman"/>
                <w:szCs w:val="24"/>
              </w:rPr>
            </w:pPr>
            <w:r>
              <w:t>ПМ-Р6: Реконструкция мышечной структуры сердца</w:t>
            </w:r>
          </w:p>
        </w:tc>
        <w:tc>
          <w:tcPr>
            <w:tcW w:w="5244" w:type="dxa"/>
            <w:tcBorders>
              <w:top w:val="single" w:sz="4" w:space="0" w:color="auto"/>
              <w:left w:val="single" w:sz="4" w:space="0" w:color="auto"/>
              <w:bottom w:val="single" w:sz="4" w:space="0" w:color="auto"/>
              <w:right w:val="single" w:sz="4" w:space="0" w:color="auto"/>
            </w:tcBorders>
            <w:hideMark/>
          </w:tcPr>
          <w:p w14:paraId="1CA7BAA8" w14:textId="77777777" w:rsidR="00AF3BC4" w:rsidRDefault="00AF3BC4">
            <w:pPr>
              <w:spacing w:before="60" w:after="60"/>
              <w:ind w:firstLine="0"/>
              <w:jc w:val="left"/>
              <w:rPr>
                <w:rFonts w:ascii="Times New Roman" w:eastAsia="Times New Roman" w:hAnsi="Times New Roman" w:cs="Times New Roman"/>
                <w:szCs w:val="24"/>
              </w:rPr>
            </w:pPr>
            <w:r>
              <w:rPr>
                <w:color w:val="000000"/>
              </w:rPr>
              <w:t xml:space="preserve">Реконструкция направления мышечных волокон персональной модели сердца </w:t>
            </w:r>
          </w:p>
        </w:tc>
      </w:tr>
    </w:tbl>
    <w:p w14:paraId="311477AD" w14:textId="77777777" w:rsidR="00AF3BC4" w:rsidRDefault="00AF3BC4" w:rsidP="00AF3BC4">
      <w:pPr>
        <w:ind w:firstLine="0"/>
        <w:rPr>
          <w:rFonts w:eastAsia="Times New Roman"/>
        </w:rPr>
      </w:pPr>
    </w:p>
    <w:p w14:paraId="793FF399" w14:textId="77777777" w:rsidR="00AF3BC4" w:rsidRDefault="00AF3BC4" w:rsidP="00AF3BC4">
      <w:pPr>
        <w:pStyle w:val="aa"/>
        <w:spacing w:before="0" w:beforeAutospacing="0" w:after="0" w:afterAutospacing="0" w:line="360" w:lineRule="auto"/>
        <w:rPr>
          <w:sz w:val="28"/>
        </w:rPr>
      </w:pPr>
      <w:r>
        <w:rPr>
          <w:color w:val="000000"/>
          <w:szCs w:val="22"/>
        </w:rPr>
        <w:t>Взаимодействие между комплексами внутри пакета показано на рисунке (</w:t>
      </w:r>
      <w:r>
        <w:rPr>
          <w:color w:val="000000"/>
          <w:szCs w:val="22"/>
        </w:rPr>
        <w:fldChar w:fldCharType="begin"/>
      </w:r>
      <w:r>
        <w:rPr>
          <w:color w:val="000000"/>
          <w:szCs w:val="22"/>
        </w:rPr>
        <w:instrText xml:space="preserve"> REF _Ref466975512 \h </w:instrText>
      </w:r>
      <w:r>
        <w:rPr>
          <w:color w:val="000000"/>
          <w:szCs w:val="22"/>
        </w:rPr>
      </w:r>
      <w:r>
        <w:rPr>
          <w:color w:val="000000"/>
          <w:szCs w:val="22"/>
        </w:rPr>
        <w:fldChar w:fldCharType="separate"/>
      </w:r>
      <w:r w:rsidR="005B484E">
        <w:t xml:space="preserve">Рисунок </w:t>
      </w:r>
      <w:r w:rsidR="005B484E">
        <w:rPr>
          <w:noProof/>
        </w:rPr>
        <w:t>11</w:t>
      </w:r>
      <w:r>
        <w:rPr>
          <w:color w:val="000000"/>
          <w:szCs w:val="22"/>
        </w:rPr>
        <w:fldChar w:fldCharType="end"/>
      </w:r>
      <w:r>
        <w:rPr>
          <w:color w:val="000000"/>
          <w:szCs w:val="22"/>
        </w:rPr>
        <w:t>). Пакет также имеет внешние связи. Он может получать извне (от ПП «Кардиомодель») как сигналы электрокардиограммы для синхронизации эмуляции, так и например данных о положении ключевых точек при сокращении сердца при моделировании мышечной активности. Эти же сигналы могут быть получены из ПП Кардиобаза.</w:t>
      </w:r>
    </w:p>
    <w:p w14:paraId="257126ED" w14:textId="77777777" w:rsidR="00AF3BC4" w:rsidRDefault="00AF3BC4" w:rsidP="00AF3BC4">
      <w:pPr>
        <w:pStyle w:val="aa"/>
        <w:spacing w:before="0" w:beforeAutospacing="0" w:after="0" w:afterAutospacing="0"/>
        <w:ind w:firstLine="0"/>
        <w:jc w:val="center"/>
      </w:pPr>
      <w:r>
        <w:rPr>
          <w:noProof/>
        </w:rPr>
        <w:lastRenderedPageBreak/>
        <w:drawing>
          <wp:inline distT="0" distB="0" distL="0" distR="0" wp14:anchorId="507A1BD8" wp14:editId="778B091A">
            <wp:extent cx="6460490" cy="7884795"/>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60490" cy="7884795"/>
                    </a:xfrm>
                    <a:prstGeom prst="rect">
                      <a:avLst/>
                    </a:prstGeom>
                    <a:noFill/>
                    <a:ln>
                      <a:noFill/>
                    </a:ln>
                  </pic:spPr>
                </pic:pic>
              </a:graphicData>
            </a:graphic>
          </wp:inline>
        </w:drawing>
      </w:r>
    </w:p>
    <w:p w14:paraId="00EF0CC5" w14:textId="77777777" w:rsidR="00AF3BC4" w:rsidRPr="00AF3BC4" w:rsidRDefault="00AF3BC4" w:rsidP="00AF3BC4">
      <w:pPr>
        <w:pStyle w:val="ab"/>
      </w:pPr>
      <w:bookmarkStart w:id="24" w:name="_Ref466975512"/>
      <w:r>
        <w:t xml:space="preserve">Рисунок </w:t>
      </w:r>
      <w:fldSimple w:instr=" SEQ Рисунок \* ARABIC ">
        <w:r w:rsidR="005B484E">
          <w:rPr>
            <w:noProof/>
          </w:rPr>
          <w:t>11</w:t>
        </w:r>
      </w:fldSimple>
      <w:bookmarkEnd w:id="24"/>
      <w:r>
        <w:t>.</w:t>
      </w:r>
      <w:r>
        <w:rPr>
          <w:noProof/>
        </w:rPr>
        <w:t xml:space="preserve"> </w:t>
      </w:r>
      <w:r w:rsidRPr="0059201C">
        <w:rPr>
          <w:noProof/>
        </w:rPr>
        <w:t>Связи подсистем и внешние связи ПП “Реконструкция”</w:t>
      </w:r>
    </w:p>
    <w:p w14:paraId="6DC99DA8" w14:textId="77777777" w:rsidR="00AF3BC4" w:rsidRDefault="00AF3BC4" w:rsidP="00AF3BC4"/>
    <w:p w14:paraId="6AB229CB" w14:textId="77777777" w:rsidR="00AF3BC4" w:rsidRDefault="00AF3BC4" w:rsidP="00AA5E17">
      <w:pPr>
        <w:pStyle w:val="4"/>
      </w:pPr>
      <w:bookmarkStart w:id="25" w:name="_Toc467788250"/>
      <w:r>
        <w:lastRenderedPageBreak/>
        <w:t>Архитектура нижнего уровня ПП «Реконструкция». Базовые библиотеки</w:t>
      </w:r>
      <w:bookmarkEnd w:id="25"/>
    </w:p>
    <w:p w14:paraId="4FFA4E8D" w14:textId="77777777" w:rsidR="00AF3BC4" w:rsidRDefault="00AF3BC4" w:rsidP="00AF3BC4">
      <w:pPr>
        <w:rPr>
          <w:rFonts w:eastAsia="Times New Roman"/>
          <w:szCs w:val="24"/>
        </w:rPr>
      </w:pPr>
      <w:r>
        <w:t xml:space="preserve">В качестве базовых библиотек пакета программ «Реконструкция» будут использованы открытые библиотеки, являющиеся стандартом для мировой цифровой медицины ITK и VTK (лицензия BSD): </w:t>
      </w:r>
    </w:p>
    <w:p w14:paraId="50A45016" w14:textId="77777777" w:rsidR="00AF3BC4" w:rsidRDefault="00AF3BC4" w:rsidP="009176F9">
      <w:pPr>
        <w:pStyle w:val="aa"/>
        <w:numPr>
          <w:ilvl w:val="0"/>
          <w:numId w:val="25"/>
        </w:numPr>
        <w:spacing w:before="0" w:beforeAutospacing="0" w:after="0" w:afterAutospacing="0" w:line="360" w:lineRule="auto"/>
        <w:textAlignment w:val="baseline"/>
        <w:rPr>
          <w:color w:val="000000"/>
        </w:rPr>
      </w:pPr>
      <w:r>
        <w:rPr>
          <w:color w:val="000000"/>
        </w:rPr>
        <w:t>Библиотека ITK (</w:t>
      </w:r>
      <w:hyperlink r:id="rId23" w:history="1">
        <w:r>
          <w:rPr>
            <w:rStyle w:val="a9"/>
            <w:rFonts w:eastAsiaTheme="majorEastAsia"/>
            <w:color w:val="1155CC"/>
          </w:rPr>
          <w:t>http://www.itk.org/</w:t>
        </w:r>
      </w:hyperlink>
      <w:r>
        <w:rPr>
          <w:color w:val="000000"/>
        </w:rPr>
        <w:t xml:space="preserve">), для чтения файлов томограмм из формата DICOM во внутренний формат программы, фильтрации изображений (слоев) томограммы, стандартных методов сегментации, поддержки регистрации сегментированных областей в форме конечноэлементных сеток </w:t>
      </w:r>
    </w:p>
    <w:p w14:paraId="4AA1462A" w14:textId="77777777" w:rsidR="00AF3BC4" w:rsidRDefault="00AF3BC4" w:rsidP="009176F9">
      <w:pPr>
        <w:pStyle w:val="aa"/>
        <w:numPr>
          <w:ilvl w:val="0"/>
          <w:numId w:val="25"/>
        </w:numPr>
        <w:spacing w:before="0" w:beforeAutospacing="0" w:after="0" w:afterAutospacing="0" w:line="360" w:lineRule="auto"/>
        <w:textAlignment w:val="baseline"/>
        <w:rPr>
          <w:color w:val="000000"/>
        </w:rPr>
      </w:pPr>
      <w:r>
        <w:rPr>
          <w:color w:val="000000"/>
        </w:rPr>
        <w:t>Библиотека VTK (</w:t>
      </w:r>
      <w:hyperlink r:id="rId24" w:history="1">
        <w:r>
          <w:rPr>
            <w:rStyle w:val="a9"/>
            <w:rFonts w:eastAsiaTheme="majorEastAsia"/>
            <w:color w:val="1155CC"/>
          </w:rPr>
          <w:t>http://www.vtk.org/</w:t>
        </w:r>
      </w:hyperlink>
      <w:r>
        <w:rPr>
          <w:color w:val="000000"/>
        </w:rPr>
        <w:t xml:space="preserve">), для сохранения и загрузки результатов работы в специализированных форматах, в том числе в форматах открытой системы научной визуализации ParaView. </w:t>
      </w:r>
    </w:p>
    <w:p w14:paraId="280DA1DC" w14:textId="77777777" w:rsidR="00AF3BC4" w:rsidRDefault="00AF3BC4" w:rsidP="00AA5E17">
      <w:pPr>
        <w:pStyle w:val="4"/>
      </w:pPr>
      <w:bookmarkStart w:id="26" w:name="_Toc467788251"/>
      <w:r>
        <w:t>Пользовательский интерфейс</w:t>
      </w:r>
      <w:bookmarkEnd w:id="26"/>
    </w:p>
    <w:p w14:paraId="2E073E47" w14:textId="77777777" w:rsidR="00AF3BC4" w:rsidRDefault="00AF3BC4" w:rsidP="00AF3BC4">
      <w:r>
        <w:t>В качестве опорной библиотеки программирования пользовательского интерфейса выбран  фреймворк Qt (</w:t>
      </w:r>
      <w:hyperlink r:id="rId25" w:history="1">
        <w:r>
          <w:rPr>
            <w:rStyle w:val="a9"/>
            <w:color w:val="1155CC"/>
          </w:rPr>
          <w:t>https://www.qt.io/</w:t>
        </w:r>
      </w:hyperlink>
      <w:r>
        <w:t>), лицензия LGPL.</w:t>
      </w:r>
    </w:p>
    <w:p w14:paraId="66ECFCF6" w14:textId="77777777" w:rsidR="00AF3BC4" w:rsidRDefault="00AF3BC4" w:rsidP="00AF3BC4">
      <w:pPr>
        <w:pStyle w:val="aa"/>
        <w:spacing w:before="0" w:beforeAutospacing="0" w:after="0" w:afterAutospacing="0" w:line="360" w:lineRule="auto"/>
      </w:pPr>
    </w:p>
    <w:p w14:paraId="2CB15B09" w14:textId="77777777" w:rsidR="00AF3BC4" w:rsidRDefault="00AF3BC4" w:rsidP="00AA5E17">
      <w:pPr>
        <w:pStyle w:val="4"/>
      </w:pPr>
      <w:bookmarkStart w:id="27" w:name="_Toc467788252"/>
      <w:r>
        <w:t>Обеспечение интерфейса с расчетом электрической активности сердца средствами ПП “Кардиомодель”</w:t>
      </w:r>
      <w:bookmarkEnd w:id="27"/>
    </w:p>
    <w:p w14:paraId="2AFE30CD" w14:textId="77777777" w:rsidR="00AF3BC4" w:rsidRDefault="00AF3BC4" w:rsidP="00AF3BC4">
      <w:pPr>
        <w:pStyle w:val="aa"/>
        <w:spacing w:before="0" w:beforeAutospacing="0" w:after="0" w:afterAutospacing="0" w:line="360" w:lineRule="auto"/>
        <w:ind w:firstLine="567"/>
        <w:rPr>
          <w:color w:val="000000"/>
        </w:rPr>
      </w:pPr>
      <w:r>
        <w:rPr>
          <w:color w:val="000000"/>
        </w:rPr>
        <w:t xml:space="preserve">После реконструкции поверхностей объектов сердца может быть выполнена тесселяция (триангуляция) этих поверхностей. После формирования замкнутых оболочек анатомических объектов сердца эти объекты могут рассматриваться как сплошные (solid) тела. Для расчета электрической и механической активности на персональной модели сердца все объекты сердца дожны быть представлены единой конечноэлементной сеткой. </w:t>
      </w:r>
    </w:p>
    <w:p w14:paraId="74A2FBB7" w14:textId="77777777" w:rsidR="00AF3BC4" w:rsidRDefault="00AF3BC4" w:rsidP="00AF3BC4">
      <w:pPr>
        <w:pStyle w:val="aa"/>
        <w:spacing w:before="0" w:beforeAutospacing="0" w:after="0" w:afterAutospacing="0" w:line="360" w:lineRule="auto"/>
        <w:ind w:firstLine="567"/>
      </w:pPr>
      <w:r>
        <w:rPr>
          <w:color w:val="000000"/>
        </w:rPr>
        <w:t xml:space="preserve">Генерация таких сеток  является отдельной областью вычислительной математики и механики. Здесь работают большие коллективы, результатом работы которых стало создание мощных открытых библиотек и фреймворков. Для генерация сеток персональной solid-модели сердца выбраны две альтернативные библиотеки с лицензией LGPL: </w:t>
      </w:r>
    </w:p>
    <w:p w14:paraId="2B9F941E" w14:textId="77777777" w:rsidR="00AF3BC4" w:rsidRDefault="00AF3BC4" w:rsidP="009176F9">
      <w:pPr>
        <w:pStyle w:val="aa"/>
        <w:numPr>
          <w:ilvl w:val="0"/>
          <w:numId w:val="26"/>
        </w:numPr>
        <w:spacing w:before="0" w:beforeAutospacing="0" w:after="0" w:afterAutospacing="0" w:line="360" w:lineRule="auto"/>
        <w:textAlignment w:val="baseline"/>
        <w:rPr>
          <w:color w:val="000000"/>
        </w:rPr>
      </w:pPr>
      <w:r>
        <w:rPr>
          <w:color w:val="000000"/>
        </w:rPr>
        <w:t>Библиотека NetGen (</w:t>
      </w:r>
      <w:hyperlink r:id="rId26" w:history="1">
        <w:r>
          <w:rPr>
            <w:rStyle w:val="a9"/>
            <w:rFonts w:eastAsiaTheme="majorEastAsia"/>
            <w:color w:val="1155CC"/>
          </w:rPr>
          <w:t>https://sourceforge.net/projects/netgen-mesher/</w:t>
        </w:r>
      </w:hyperlink>
      <w:r>
        <w:rPr>
          <w:color w:val="000000"/>
        </w:rPr>
        <w:t>) [13] - генератор для создания тетраэдральной сетки по данным сегментации.</w:t>
      </w:r>
    </w:p>
    <w:p w14:paraId="24020776" w14:textId="77777777" w:rsidR="00AF3BC4" w:rsidRDefault="00AF3BC4" w:rsidP="009176F9">
      <w:pPr>
        <w:pStyle w:val="aa"/>
        <w:numPr>
          <w:ilvl w:val="0"/>
          <w:numId w:val="26"/>
        </w:numPr>
        <w:spacing w:before="0" w:beforeAutospacing="0" w:after="0" w:afterAutospacing="0" w:line="360" w:lineRule="auto"/>
        <w:textAlignment w:val="baseline"/>
        <w:rPr>
          <w:color w:val="000000"/>
        </w:rPr>
      </w:pPr>
      <w:r>
        <w:rPr>
          <w:color w:val="222222"/>
          <w:shd w:val="clear" w:color="auto" w:fill="FFFFFF"/>
        </w:rPr>
        <w:t>Библиотека MFEM (</w:t>
      </w:r>
      <w:hyperlink r:id="rId27" w:history="1">
        <w:r>
          <w:rPr>
            <w:rStyle w:val="a9"/>
            <w:rFonts w:eastAsiaTheme="majorEastAsia"/>
            <w:color w:val="1155CC"/>
            <w:shd w:val="clear" w:color="auto" w:fill="FFFFFF"/>
          </w:rPr>
          <w:t>http://mfem.org/</w:t>
        </w:r>
      </w:hyperlink>
      <w:r>
        <w:rPr>
          <w:color w:val="222222"/>
          <w:shd w:val="clear" w:color="auto" w:fill="FFFFFF"/>
        </w:rPr>
        <w:t xml:space="preserve">) </w:t>
      </w:r>
      <w:r>
        <w:rPr>
          <w:color w:val="000000"/>
        </w:rPr>
        <w:t xml:space="preserve">или гексаэдральной, (в зависимости от требований ПП “Кардиомодель”) </w:t>
      </w:r>
      <w:r>
        <w:rPr>
          <w:b/>
          <w:bCs/>
          <w:color w:val="222222"/>
          <w:shd w:val="clear" w:color="auto" w:fill="FFFFFF"/>
        </w:rPr>
        <w:t> </w:t>
      </w:r>
      <w:r>
        <w:rPr>
          <w:color w:val="222222"/>
          <w:shd w:val="clear" w:color="auto" w:fill="FFFFFF"/>
        </w:rPr>
        <w:t>в паре со специальной библиотекой визуализации сеток GLVis (</w:t>
      </w:r>
      <w:hyperlink r:id="rId28" w:history="1">
        <w:r>
          <w:rPr>
            <w:rStyle w:val="a9"/>
            <w:rFonts w:eastAsiaTheme="majorEastAsia"/>
            <w:color w:val="1155CC"/>
            <w:shd w:val="clear" w:color="auto" w:fill="FFFFFF"/>
          </w:rPr>
          <w:t>http://glvis.org/</w:t>
        </w:r>
      </w:hyperlink>
      <w:r>
        <w:rPr>
          <w:color w:val="222222"/>
          <w:shd w:val="clear" w:color="auto" w:fill="FFFFFF"/>
        </w:rPr>
        <w:t>)</w:t>
      </w:r>
      <w:r>
        <w:rPr>
          <w:color w:val="000000"/>
        </w:rPr>
        <w:t xml:space="preserve">. </w:t>
      </w:r>
    </w:p>
    <w:p w14:paraId="7CE4F50F" w14:textId="77777777" w:rsidR="00AF3BC4" w:rsidRDefault="00AF3BC4" w:rsidP="00AF3BC4">
      <w:r>
        <w:rPr>
          <w:color w:val="000000"/>
        </w:rPr>
        <w:t xml:space="preserve">Важной задачей является создание параметризованной тетраэдральной или гексаэдральной сетки для унифицированной параметризованной твердотельной модели сердца. Для этой сетки </w:t>
      </w:r>
      <w:r>
        <w:rPr>
          <w:color w:val="000000"/>
        </w:rPr>
        <w:lastRenderedPageBreak/>
        <w:t xml:space="preserve">достаточно разовой генерации структуры. При персонализации такой сетки будут меняться только координаты вешин. Пример такой адаптации </w:t>
      </w:r>
      <w:r>
        <w:t>сетки, но только для поверхности персональной модели сердца</w:t>
      </w:r>
      <w:r>
        <w:rPr>
          <w:color w:val="000000"/>
        </w:rPr>
        <w:t xml:space="preserve"> можно наблюдать на видео (</w:t>
      </w:r>
      <w:hyperlink r:id="rId29" w:tgtFrame="_blank" w:history="1">
        <w:r>
          <w:rPr>
            <w:rStyle w:val="a9"/>
            <w:color w:val="1155CC"/>
            <w:shd w:val="clear" w:color="auto" w:fill="FFFFFF"/>
          </w:rPr>
          <w:t>https://www.youtube.com/watch?v=q8Q_N0hmPvI</w:t>
        </w:r>
      </w:hyperlink>
      <w:r>
        <w:rPr>
          <w:rStyle w:val="a9"/>
          <w:szCs w:val="20"/>
          <w:shd w:val="clear" w:color="auto" w:fill="FFFFFF"/>
        </w:rPr>
        <w:t>) опубликованном в 2013 году</w:t>
      </w:r>
      <w:r>
        <w:rPr>
          <w:szCs w:val="20"/>
        </w:rPr>
        <w:t>.</w:t>
      </w:r>
    </w:p>
    <w:p w14:paraId="769A2D51" w14:textId="77777777" w:rsidR="00AF3BC4" w:rsidRDefault="00AF3BC4" w:rsidP="00AF3BC4"/>
    <w:p w14:paraId="13C979C9" w14:textId="77777777" w:rsidR="00AF3BC4" w:rsidRDefault="00AF3BC4" w:rsidP="00AA5E17">
      <w:pPr>
        <w:pStyle w:val="4"/>
      </w:pPr>
      <w:bookmarkStart w:id="28" w:name="_Toc467788253"/>
      <w:r>
        <w:t>Internet-возможности визуализации и исследования параметризованной модели сердца</w:t>
      </w:r>
      <w:bookmarkEnd w:id="28"/>
    </w:p>
    <w:p w14:paraId="3351C327" w14:textId="77777777" w:rsidR="00AF3BC4" w:rsidRDefault="00AF3BC4" w:rsidP="00AF3BC4">
      <w:pPr>
        <w:pStyle w:val="aa"/>
        <w:spacing w:before="0" w:beforeAutospacing="0" w:after="0" w:afterAutospacing="0" w:line="360" w:lineRule="auto"/>
        <w:ind w:firstLine="567"/>
        <w:rPr>
          <w:sz w:val="28"/>
        </w:rPr>
      </w:pPr>
      <w:r>
        <w:rPr>
          <w:color w:val="000000"/>
          <w:szCs w:val="22"/>
        </w:rPr>
        <w:t>Для отображения результатов моделирования электрической активности на полигональной модели сердца будут использованы веб-технологии, такие как WebGL, язык javascript с использованием библиотек three.js, webGL и dat.GUI (для разработки интерфейса). Главное преимущество использования этих технологий - переносимость, так как для работы программы нужен только браузер с поддержкой webGL. Поддержка WebGL присутствует в Internet-браузерах Firefox 4+, Google Chrome 9+, Opera 12+, Safari</w:t>
      </w:r>
      <w:r>
        <w:rPr>
          <w:color w:val="1155CC"/>
          <w:szCs w:val="22"/>
          <w:u w:val="single"/>
        </w:rPr>
        <w:t xml:space="preserve"> </w:t>
      </w:r>
      <w:r>
        <w:rPr>
          <w:color w:val="000000"/>
          <w:szCs w:val="22"/>
        </w:rPr>
        <w:t>5.1+ и Internet Explorer 11+.</w:t>
      </w:r>
    </w:p>
    <w:p w14:paraId="62B86C4F" w14:textId="77777777" w:rsidR="00AF3BC4" w:rsidRDefault="00AF3BC4" w:rsidP="00AF3BC4">
      <w:pPr>
        <w:rPr>
          <w:sz w:val="28"/>
        </w:rPr>
      </w:pPr>
    </w:p>
    <w:p w14:paraId="581FF4EE" w14:textId="77777777" w:rsidR="00AF3BC4" w:rsidRDefault="00AF3BC4" w:rsidP="00AA5E17">
      <w:pPr>
        <w:pStyle w:val="4"/>
        <w:rPr>
          <w:sz w:val="28"/>
        </w:rPr>
      </w:pPr>
      <w:bookmarkStart w:id="29" w:name="_Toc467788254"/>
      <w:r>
        <w:t xml:space="preserve">Общее описание работы ПП (см. также </w:t>
      </w:r>
      <w:r>
        <w:rPr>
          <w:color w:val="FF0000"/>
          <w:highlight w:val="yellow"/>
        </w:rPr>
        <w:fldChar w:fldCharType="begin"/>
      </w:r>
      <w:r>
        <w:instrText xml:space="preserve"> REF _Ref466975650 \h </w:instrText>
      </w:r>
      <w:r>
        <w:rPr>
          <w:color w:val="FF0000"/>
          <w:highlight w:val="yellow"/>
        </w:rPr>
      </w:r>
      <w:r>
        <w:rPr>
          <w:color w:val="FF0000"/>
          <w:highlight w:val="yellow"/>
        </w:rPr>
        <w:fldChar w:fldCharType="separate"/>
      </w:r>
      <w:r w:rsidR="005B484E">
        <w:t xml:space="preserve">Рисунок </w:t>
      </w:r>
      <w:r w:rsidR="005B484E">
        <w:rPr>
          <w:noProof/>
        </w:rPr>
        <w:t>12</w:t>
      </w:r>
      <w:r>
        <w:rPr>
          <w:color w:val="FF0000"/>
          <w:highlight w:val="yellow"/>
        </w:rPr>
        <w:fldChar w:fldCharType="end"/>
      </w:r>
      <w:r>
        <w:t>):</w:t>
      </w:r>
      <w:bookmarkEnd w:id="29"/>
    </w:p>
    <w:p w14:paraId="5D042D52" w14:textId="77777777" w:rsidR="00AF3BC4" w:rsidRDefault="00AF3BC4" w:rsidP="009176F9">
      <w:pPr>
        <w:pStyle w:val="aa"/>
        <w:numPr>
          <w:ilvl w:val="0"/>
          <w:numId w:val="27"/>
        </w:numPr>
        <w:spacing w:before="0" w:beforeAutospacing="0" w:after="0" w:afterAutospacing="0" w:line="360" w:lineRule="auto"/>
        <w:textAlignment w:val="baseline"/>
        <w:rPr>
          <w:color w:val="000000"/>
          <w:szCs w:val="22"/>
        </w:rPr>
      </w:pPr>
      <w:r>
        <w:rPr>
          <w:color w:val="000000"/>
          <w:szCs w:val="22"/>
        </w:rPr>
        <w:t>Чтение исходных данных:</w:t>
      </w:r>
    </w:p>
    <w:p w14:paraId="044B7AFC" w14:textId="77777777" w:rsidR="00AF3BC4" w:rsidRDefault="00AF3BC4" w:rsidP="009176F9">
      <w:pPr>
        <w:pStyle w:val="aa"/>
        <w:numPr>
          <w:ilvl w:val="1"/>
          <w:numId w:val="28"/>
        </w:numPr>
        <w:spacing w:before="0" w:beforeAutospacing="0" w:after="0" w:afterAutospacing="0" w:line="360" w:lineRule="auto"/>
        <w:textAlignment w:val="baseline"/>
        <w:rPr>
          <w:color w:val="000000"/>
          <w:szCs w:val="22"/>
        </w:rPr>
      </w:pPr>
      <w:r>
        <w:rPr>
          <w:color w:val="000000"/>
          <w:szCs w:val="22"/>
        </w:rPr>
        <w:t>Результаты КТ-исследования сердца и сосудов с применением контрастного вещества;</w:t>
      </w:r>
    </w:p>
    <w:p w14:paraId="5EB9C101" w14:textId="77777777" w:rsidR="00AF3BC4" w:rsidRDefault="00AF3BC4" w:rsidP="009176F9">
      <w:pPr>
        <w:pStyle w:val="aa"/>
        <w:numPr>
          <w:ilvl w:val="1"/>
          <w:numId w:val="28"/>
        </w:numPr>
        <w:spacing w:before="0" w:beforeAutospacing="0" w:after="0" w:afterAutospacing="0" w:line="360" w:lineRule="auto"/>
        <w:textAlignment w:val="baseline"/>
        <w:rPr>
          <w:color w:val="000000"/>
          <w:szCs w:val="22"/>
        </w:rPr>
      </w:pPr>
      <w:r>
        <w:rPr>
          <w:color w:val="000000"/>
          <w:szCs w:val="22"/>
        </w:rPr>
        <w:t>Результаты МРТ-исследования сердца и сосудов с применением контрастного вещества;</w:t>
      </w:r>
    </w:p>
    <w:p w14:paraId="172E2AB1" w14:textId="77777777" w:rsidR="00AF3BC4" w:rsidRDefault="00AF3BC4" w:rsidP="009176F9">
      <w:pPr>
        <w:pStyle w:val="aa"/>
        <w:numPr>
          <w:ilvl w:val="0"/>
          <w:numId w:val="29"/>
        </w:numPr>
        <w:spacing w:before="0" w:beforeAutospacing="0" w:after="0" w:afterAutospacing="0" w:line="360" w:lineRule="auto"/>
        <w:ind w:left="709"/>
        <w:textAlignment w:val="baseline"/>
        <w:rPr>
          <w:color w:val="000000"/>
          <w:szCs w:val="22"/>
          <w:lang w:val="en-US"/>
        </w:rPr>
      </w:pPr>
      <w:r>
        <w:rPr>
          <w:color w:val="000000"/>
          <w:szCs w:val="22"/>
        </w:rPr>
        <w:t>Визуализация исходных данных.</w:t>
      </w:r>
    </w:p>
    <w:p w14:paraId="61288E48" w14:textId="77777777" w:rsidR="00AF3BC4" w:rsidRDefault="00AF3BC4" w:rsidP="009176F9">
      <w:pPr>
        <w:pStyle w:val="aa"/>
        <w:numPr>
          <w:ilvl w:val="0"/>
          <w:numId w:val="29"/>
        </w:numPr>
        <w:spacing w:before="0" w:beforeAutospacing="0" w:after="0" w:afterAutospacing="0" w:line="360" w:lineRule="auto"/>
        <w:ind w:left="709"/>
        <w:textAlignment w:val="baseline"/>
        <w:rPr>
          <w:color w:val="000000"/>
          <w:szCs w:val="22"/>
        </w:rPr>
      </w:pPr>
      <w:r>
        <w:rPr>
          <w:color w:val="000000"/>
          <w:szCs w:val="22"/>
        </w:rPr>
        <w:t>Предобработка и сегментация исходных данных.</w:t>
      </w:r>
    </w:p>
    <w:p w14:paraId="6BE75305" w14:textId="77777777" w:rsidR="00AF3BC4" w:rsidRDefault="00AF3BC4" w:rsidP="009176F9">
      <w:pPr>
        <w:pStyle w:val="aa"/>
        <w:numPr>
          <w:ilvl w:val="0"/>
          <w:numId w:val="29"/>
        </w:numPr>
        <w:spacing w:before="0" w:beforeAutospacing="0" w:after="0" w:afterAutospacing="0" w:line="360" w:lineRule="auto"/>
        <w:ind w:left="709"/>
        <w:textAlignment w:val="baseline"/>
        <w:rPr>
          <w:color w:val="000000"/>
          <w:szCs w:val="22"/>
        </w:rPr>
      </w:pPr>
      <w:r>
        <w:rPr>
          <w:color w:val="000000"/>
          <w:szCs w:val="22"/>
        </w:rPr>
        <w:t>Реконструкция треугольной (или квадратной) сетки поверхностей и тетраэдральной (или гексаэдральной) сетки по результатам сегментации.</w:t>
      </w:r>
    </w:p>
    <w:p w14:paraId="2468D21E" w14:textId="77777777" w:rsidR="00AF3BC4" w:rsidRDefault="00AF3BC4" w:rsidP="009176F9">
      <w:pPr>
        <w:pStyle w:val="aa"/>
        <w:numPr>
          <w:ilvl w:val="0"/>
          <w:numId w:val="29"/>
        </w:numPr>
        <w:spacing w:before="0" w:beforeAutospacing="0" w:after="0" w:afterAutospacing="0" w:line="360" w:lineRule="auto"/>
        <w:ind w:left="709"/>
        <w:textAlignment w:val="baseline"/>
        <w:rPr>
          <w:color w:val="000000"/>
          <w:szCs w:val="22"/>
        </w:rPr>
      </w:pPr>
      <w:r>
        <w:rPr>
          <w:color w:val="000000"/>
          <w:szCs w:val="22"/>
        </w:rPr>
        <w:t>Визуализация результатов сегментации и реконструкции.</w:t>
      </w:r>
    </w:p>
    <w:p w14:paraId="64518091" w14:textId="77777777" w:rsidR="00AF3BC4" w:rsidRDefault="00AF3BC4" w:rsidP="009176F9">
      <w:pPr>
        <w:pStyle w:val="aa"/>
        <w:numPr>
          <w:ilvl w:val="0"/>
          <w:numId w:val="29"/>
        </w:numPr>
        <w:spacing w:before="0" w:beforeAutospacing="0" w:after="0" w:afterAutospacing="0" w:line="360" w:lineRule="auto"/>
        <w:ind w:left="709"/>
        <w:textAlignment w:val="baseline"/>
        <w:rPr>
          <w:color w:val="000000"/>
          <w:szCs w:val="22"/>
        </w:rPr>
      </w:pPr>
      <w:r>
        <w:rPr>
          <w:color w:val="000000"/>
          <w:szCs w:val="22"/>
        </w:rPr>
        <w:t>Сохранение результатов реконструкции в формате vtk для дальнейших исследований.</w:t>
      </w:r>
    </w:p>
    <w:p w14:paraId="25BE394E" w14:textId="77777777" w:rsidR="00AF3BC4" w:rsidRDefault="00AF3BC4" w:rsidP="00AF3BC4">
      <w:pPr>
        <w:ind w:firstLine="0"/>
        <w:jc w:val="center"/>
      </w:pPr>
      <w:r>
        <w:rPr>
          <w:noProof/>
          <w:lang w:eastAsia="ru-RU"/>
        </w:rPr>
        <w:lastRenderedPageBreak/>
        <w:drawing>
          <wp:inline distT="0" distB="0" distL="0" distR="0" wp14:anchorId="2BE93045" wp14:editId="2BED8A6E">
            <wp:extent cx="4631690" cy="6895465"/>
            <wp:effectExtent l="0" t="0" r="0" b="63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31690" cy="6895465"/>
                    </a:xfrm>
                    <a:prstGeom prst="rect">
                      <a:avLst/>
                    </a:prstGeom>
                    <a:noFill/>
                    <a:ln>
                      <a:noFill/>
                    </a:ln>
                  </pic:spPr>
                </pic:pic>
              </a:graphicData>
            </a:graphic>
          </wp:inline>
        </w:drawing>
      </w:r>
    </w:p>
    <w:p w14:paraId="0DA93E21" w14:textId="77777777" w:rsidR="00AF3BC4" w:rsidRDefault="00AF3BC4" w:rsidP="00AF3BC4">
      <w:pPr>
        <w:pStyle w:val="ab"/>
      </w:pPr>
      <w:bookmarkStart w:id="30" w:name="_Ref466975650"/>
      <w:r>
        <w:t xml:space="preserve">Рисунок </w:t>
      </w:r>
      <w:fldSimple w:instr=" SEQ Рисунок \* ARABIC ">
        <w:r w:rsidR="005B484E">
          <w:rPr>
            <w:noProof/>
          </w:rPr>
          <w:t>12</w:t>
        </w:r>
      </w:fldSimple>
      <w:bookmarkEnd w:id="30"/>
      <w:r>
        <w:t>.</w:t>
      </w:r>
      <w:r>
        <w:rPr>
          <w:noProof/>
        </w:rPr>
        <w:t xml:space="preserve"> </w:t>
      </w:r>
      <w:r w:rsidRPr="009150F5">
        <w:rPr>
          <w:noProof/>
        </w:rPr>
        <w:t>Общая схема работы ПП Реконструкция</w:t>
      </w:r>
    </w:p>
    <w:p w14:paraId="30C134D5" w14:textId="77777777" w:rsidR="00AF3BC4" w:rsidRDefault="00AF3BC4" w:rsidP="00AF3BC4">
      <w:pPr>
        <w:ind w:firstLine="0"/>
        <w:rPr>
          <w:sz w:val="18"/>
        </w:rPr>
      </w:pPr>
    </w:p>
    <w:p w14:paraId="7F1495BC" w14:textId="77777777" w:rsidR="00AF3BC4" w:rsidRDefault="00AF3BC4" w:rsidP="00AF3BC4"/>
    <w:p w14:paraId="53C13CA4" w14:textId="77777777" w:rsidR="00AF3BC4" w:rsidRDefault="00AF3BC4" w:rsidP="00AF3BC4"/>
    <w:p w14:paraId="3740366C" w14:textId="77777777" w:rsidR="00185E13" w:rsidRPr="00185E13" w:rsidRDefault="00185E13" w:rsidP="00185E13"/>
    <w:p w14:paraId="357494B8" w14:textId="77777777" w:rsidR="007A3773" w:rsidRDefault="00FC06CA" w:rsidP="00723DA0">
      <w:pPr>
        <w:pStyle w:val="1"/>
      </w:pPr>
      <w:bookmarkStart w:id="31" w:name="_Toc467788255"/>
      <w:r>
        <w:lastRenderedPageBreak/>
        <w:t>Общая архитектура ПАК «Киберсердце»</w:t>
      </w:r>
      <w:bookmarkEnd w:id="31"/>
    </w:p>
    <w:p w14:paraId="547A1542" w14:textId="77777777" w:rsidR="00FC06CA" w:rsidRDefault="00800C6B" w:rsidP="00FC06CA">
      <w:r>
        <w:t>Структурная схема ПАК представлена на рисунке (</w:t>
      </w:r>
      <w:r>
        <w:fldChar w:fldCharType="begin"/>
      </w:r>
      <w:r>
        <w:instrText xml:space="preserve"> REF _Ref466925013 \h </w:instrText>
      </w:r>
      <w:r>
        <w:fldChar w:fldCharType="separate"/>
      </w:r>
      <w:r w:rsidR="005B484E">
        <w:t xml:space="preserve">Рисунок </w:t>
      </w:r>
      <w:r w:rsidR="005B484E">
        <w:rPr>
          <w:noProof/>
        </w:rPr>
        <w:t>13</w:t>
      </w:r>
      <w:r>
        <w:fldChar w:fldCharType="end"/>
      </w:r>
      <w:r>
        <w:t>)</w:t>
      </w:r>
      <w:r w:rsidR="00FC06CA">
        <w:t>.</w:t>
      </w:r>
    </w:p>
    <w:p w14:paraId="6A8E6A94" w14:textId="77777777" w:rsidR="00800C6B" w:rsidRDefault="00800C6B" w:rsidP="00FC06CA"/>
    <w:p w14:paraId="749B954A" w14:textId="77777777" w:rsidR="00800C6B" w:rsidRDefault="00800C6B" w:rsidP="004B436B">
      <w:pPr>
        <w:ind w:firstLine="0"/>
        <w:jc w:val="center"/>
      </w:pPr>
      <w:r>
        <w:rPr>
          <w:noProof/>
          <w:lang w:eastAsia="ru-RU"/>
        </w:rPr>
        <w:drawing>
          <wp:inline distT="0" distB="0" distL="0" distR="0" wp14:anchorId="52E45CC0" wp14:editId="1DC713D5">
            <wp:extent cx="5940425" cy="4387215"/>
            <wp:effectExtent l="0" t="0" r="3175" b="0"/>
            <wp:docPr id="9" name="Рисунок 9"/>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31"/>
                    <a:srcRect/>
                    <a:stretch>
                      <a:fillRect/>
                    </a:stretch>
                  </pic:blipFill>
                  <pic:spPr bwMode="auto">
                    <a:xfrm>
                      <a:off x="0" y="0"/>
                      <a:ext cx="5940425" cy="4387215"/>
                    </a:xfrm>
                    <a:prstGeom prst="rect">
                      <a:avLst/>
                    </a:prstGeom>
                    <a:noFill/>
                    <a:ln w="9525">
                      <a:noFill/>
                      <a:miter lim="800000"/>
                      <a:headEnd/>
                      <a:tailEnd/>
                    </a:ln>
                  </pic:spPr>
                </pic:pic>
              </a:graphicData>
            </a:graphic>
          </wp:inline>
        </w:drawing>
      </w:r>
    </w:p>
    <w:p w14:paraId="0FBB3CCF" w14:textId="77777777" w:rsidR="00800C6B" w:rsidRDefault="00800C6B" w:rsidP="00800C6B">
      <w:pPr>
        <w:pStyle w:val="ab"/>
      </w:pPr>
      <w:bookmarkStart w:id="32" w:name="_Ref466925013"/>
      <w:r>
        <w:t xml:space="preserve">Рисунок </w:t>
      </w:r>
      <w:fldSimple w:instr=" SEQ Рисунок \* ARABIC ">
        <w:r w:rsidR="005B484E">
          <w:rPr>
            <w:noProof/>
          </w:rPr>
          <w:t>13</w:t>
        </w:r>
      </w:fldSimple>
      <w:bookmarkEnd w:id="32"/>
      <w:r>
        <w:t>.</w:t>
      </w:r>
      <w:r>
        <w:rPr>
          <w:noProof/>
        </w:rPr>
        <w:t xml:space="preserve"> Структурная схема ПАК "№Киберсердце"</w:t>
      </w:r>
    </w:p>
    <w:p w14:paraId="1D188DAB" w14:textId="77777777" w:rsidR="00FC06CA" w:rsidRDefault="00FC06CA" w:rsidP="00FC06CA"/>
    <w:p w14:paraId="51FFA300" w14:textId="77777777" w:rsidR="00800C6B" w:rsidRDefault="00800C6B" w:rsidP="00800C6B">
      <w:r>
        <w:t>В состав ПАК "Киберсердце" входят следующие программные подсистемы.</w:t>
      </w:r>
    </w:p>
    <w:p w14:paraId="571D1496" w14:textId="77777777" w:rsidR="00800C6B" w:rsidRDefault="00800C6B" w:rsidP="009176F9">
      <w:pPr>
        <w:pStyle w:val="a8"/>
        <w:numPr>
          <w:ilvl w:val="0"/>
          <w:numId w:val="17"/>
        </w:numPr>
      </w:pPr>
      <w:r>
        <w:t>СУБД (в настоящий момент предполагается использование СУБД семейства Oracle) и реализованный на ее основе программный компонент «Кардиобаза».</w:t>
      </w:r>
    </w:p>
    <w:p w14:paraId="11AB9350" w14:textId="77777777" w:rsidR="00800C6B" w:rsidRDefault="00800C6B" w:rsidP="009176F9">
      <w:pPr>
        <w:pStyle w:val="a8"/>
        <w:numPr>
          <w:ilvl w:val="0"/>
          <w:numId w:val="17"/>
        </w:numPr>
      </w:pPr>
      <w:r>
        <w:t>Программный компонент «Диагностика».</w:t>
      </w:r>
    </w:p>
    <w:p w14:paraId="7E3F2F36" w14:textId="77777777" w:rsidR="00800C6B" w:rsidRDefault="00800C6B" w:rsidP="009176F9">
      <w:pPr>
        <w:pStyle w:val="a8"/>
        <w:numPr>
          <w:ilvl w:val="0"/>
          <w:numId w:val="17"/>
        </w:numPr>
      </w:pPr>
      <w:r>
        <w:t>Программный компонент «Реконструкция» – визуальная (Визуализация) и геометрическая (Персонализированная модель сердца пациента) компоненты.</w:t>
      </w:r>
    </w:p>
    <w:p w14:paraId="590331F0" w14:textId="77777777" w:rsidR="00800C6B" w:rsidRDefault="00800C6B" w:rsidP="009176F9">
      <w:pPr>
        <w:pStyle w:val="a8"/>
        <w:numPr>
          <w:ilvl w:val="0"/>
          <w:numId w:val="17"/>
        </w:numPr>
      </w:pPr>
      <w:r>
        <w:t>Программный компонент «Лечение».</w:t>
      </w:r>
    </w:p>
    <w:p w14:paraId="6A9F9FD3" w14:textId="77777777" w:rsidR="00800C6B" w:rsidRDefault="00800C6B" w:rsidP="009176F9">
      <w:pPr>
        <w:pStyle w:val="a8"/>
        <w:numPr>
          <w:ilvl w:val="0"/>
          <w:numId w:val="17"/>
        </w:numPr>
      </w:pPr>
      <w:r>
        <w:t>Программный компонент «Мобильный кабинет».</w:t>
      </w:r>
    </w:p>
    <w:p w14:paraId="08C3411D" w14:textId="77777777" w:rsidR="00800C6B" w:rsidRDefault="00800C6B" w:rsidP="009176F9">
      <w:pPr>
        <w:pStyle w:val="a8"/>
        <w:numPr>
          <w:ilvl w:val="0"/>
          <w:numId w:val="17"/>
        </w:numPr>
      </w:pPr>
      <w:r>
        <w:t>Программные модули сопряжения с устройствами проведения исследований.</w:t>
      </w:r>
    </w:p>
    <w:p w14:paraId="45A5B8BF" w14:textId="77777777" w:rsidR="00800C6B" w:rsidRDefault="00800C6B" w:rsidP="00800C6B">
      <w:r>
        <w:t>Для функционирования ПАК необходимы следующие аппаратные средства.</w:t>
      </w:r>
    </w:p>
    <w:p w14:paraId="01AD4E9B" w14:textId="77777777" w:rsidR="00800C6B" w:rsidRDefault="00800C6B" w:rsidP="009176F9">
      <w:pPr>
        <w:pStyle w:val="a8"/>
        <w:numPr>
          <w:ilvl w:val="0"/>
          <w:numId w:val="18"/>
        </w:numPr>
      </w:pPr>
      <w:r>
        <w:t>Сервер СУБД (для установки СУБД и ПК «Кардиобаза»).</w:t>
      </w:r>
    </w:p>
    <w:p w14:paraId="70AD5444" w14:textId="77777777" w:rsidR="00800C6B" w:rsidRDefault="00800C6B" w:rsidP="009176F9">
      <w:pPr>
        <w:pStyle w:val="a8"/>
        <w:numPr>
          <w:ilvl w:val="0"/>
          <w:numId w:val="18"/>
        </w:numPr>
      </w:pPr>
      <w:r>
        <w:lastRenderedPageBreak/>
        <w:t>Устройства проведения исследований. В частности, могут использоваться устройства, выполняющие следующие типы исследований:</w:t>
      </w:r>
    </w:p>
    <w:p w14:paraId="4486AB3E" w14:textId="77777777" w:rsidR="00800C6B" w:rsidRDefault="00800C6B" w:rsidP="009176F9">
      <w:pPr>
        <w:pStyle w:val="a8"/>
        <w:numPr>
          <w:ilvl w:val="1"/>
          <w:numId w:val="18"/>
        </w:numPr>
      </w:pPr>
      <w:r>
        <w:t>ЭКГ, в том числе:</w:t>
      </w:r>
    </w:p>
    <w:p w14:paraId="7D6441B6" w14:textId="77777777" w:rsidR="00800C6B" w:rsidRDefault="00800C6B" w:rsidP="009176F9">
      <w:pPr>
        <w:pStyle w:val="a8"/>
        <w:numPr>
          <w:ilvl w:val="2"/>
          <w:numId w:val="18"/>
        </w:numPr>
      </w:pPr>
      <w:r>
        <w:t>1-канальный браслет кардиограф (собственная реализация или заимствованное устройство);</w:t>
      </w:r>
    </w:p>
    <w:p w14:paraId="0A39DB4E" w14:textId="77777777" w:rsidR="00800C6B" w:rsidRDefault="00800C6B" w:rsidP="009176F9">
      <w:pPr>
        <w:pStyle w:val="a8"/>
        <w:numPr>
          <w:ilvl w:val="2"/>
          <w:numId w:val="18"/>
        </w:numPr>
      </w:pPr>
      <w:r>
        <w:t>Стационарные и мобильные электрокардиографы покоя (заимствованное устройство);</w:t>
      </w:r>
    </w:p>
    <w:p w14:paraId="689F004C" w14:textId="77777777" w:rsidR="00800C6B" w:rsidRDefault="00800C6B" w:rsidP="009176F9">
      <w:pPr>
        <w:pStyle w:val="a8"/>
        <w:numPr>
          <w:ilvl w:val="2"/>
          <w:numId w:val="18"/>
        </w:numPr>
      </w:pPr>
      <w:r>
        <w:t>Мобильный регистратор многосуточной ЭКГ 3 отведений Миокард Холтер (заимствованное устройство);</w:t>
      </w:r>
    </w:p>
    <w:p w14:paraId="36DB4FF5" w14:textId="77777777" w:rsidR="00800C6B" w:rsidRDefault="00800C6B" w:rsidP="009176F9">
      <w:pPr>
        <w:pStyle w:val="a8"/>
        <w:numPr>
          <w:ilvl w:val="2"/>
          <w:numId w:val="18"/>
        </w:numPr>
      </w:pPr>
      <w:r>
        <w:t>Мобильный регистратор многосуточной ЭКГ 12 отведений Миокард Холтер (заимствованное устройство).</w:t>
      </w:r>
    </w:p>
    <w:p w14:paraId="16973682" w14:textId="77777777" w:rsidR="00800C6B" w:rsidRDefault="00800C6B" w:rsidP="009176F9">
      <w:pPr>
        <w:pStyle w:val="a8"/>
        <w:numPr>
          <w:ilvl w:val="1"/>
          <w:numId w:val="18"/>
        </w:numPr>
      </w:pPr>
      <w:r>
        <w:t>ЭХО-КГ (не входит в состав ПАК);</w:t>
      </w:r>
    </w:p>
    <w:p w14:paraId="4212DE29" w14:textId="77777777" w:rsidR="00800C6B" w:rsidRDefault="00800C6B" w:rsidP="009176F9">
      <w:pPr>
        <w:pStyle w:val="a8"/>
        <w:numPr>
          <w:ilvl w:val="1"/>
          <w:numId w:val="18"/>
        </w:numPr>
      </w:pPr>
      <w:r>
        <w:t>Лабораторные анализы (не входит в состав ПАК).</w:t>
      </w:r>
    </w:p>
    <w:p w14:paraId="68E1A8ED" w14:textId="77777777" w:rsidR="00800C6B" w:rsidRDefault="00800C6B" w:rsidP="009176F9">
      <w:pPr>
        <w:pStyle w:val="a8"/>
        <w:numPr>
          <w:ilvl w:val="0"/>
          <w:numId w:val="18"/>
        </w:numPr>
      </w:pPr>
      <w:r>
        <w:t>Стационарные или мобильные устройства пользователя (для выполнения ПК "Мобильный кабинет", также возможно выполнение ПО сопряжения с устройствами проведения исследований).</w:t>
      </w:r>
    </w:p>
    <w:p w14:paraId="341A8ABA" w14:textId="77777777" w:rsidR="00800C6B" w:rsidRDefault="00800C6B" w:rsidP="009176F9">
      <w:pPr>
        <w:pStyle w:val="a8"/>
        <w:numPr>
          <w:ilvl w:val="0"/>
          <w:numId w:val="18"/>
        </w:numPr>
      </w:pPr>
      <w:r>
        <w:t>Устройства, на которых установлено ПО сопряжения с устройствами проведения исследований (не входят в состав ПАК; возможна установка ПО сопряжения на сервер СУБД, если устройство проведения исследований может связываться с ним напрямую; возможно использование устройства, на котором выполняется ПК "Мобильный кабинет").</w:t>
      </w:r>
    </w:p>
    <w:p w14:paraId="7948DA5B" w14:textId="77777777" w:rsidR="00800C6B" w:rsidRDefault="00800C6B" w:rsidP="009176F9">
      <w:pPr>
        <w:pStyle w:val="a8"/>
        <w:numPr>
          <w:ilvl w:val="0"/>
          <w:numId w:val="18"/>
        </w:numPr>
      </w:pPr>
      <w:r>
        <w:t>Сервер приложений (для выполнения ПК "Диагностика", ПК "Лечение", возможно ограниченное выполнение на нем ПК "Реконструкция").</w:t>
      </w:r>
    </w:p>
    <w:p w14:paraId="7AEDDEA0" w14:textId="77777777" w:rsidR="00800C6B" w:rsidRDefault="00800C6B" w:rsidP="009176F9">
      <w:pPr>
        <w:pStyle w:val="a8"/>
        <w:numPr>
          <w:ilvl w:val="0"/>
          <w:numId w:val="18"/>
        </w:numPr>
      </w:pPr>
      <w:r>
        <w:t>Высокопроизводительный кластер (для выполнения ПК "Реконструкция" и ряда программных модулей ПК "Диагностика").</w:t>
      </w:r>
    </w:p>
    <w:p w14:paraId="12828CD9" w14:textId="77777777" w:rsidR="00800C6B" w:rsidRPr="00FC06CA" w:rsidRDefault="00800C6B" w:rsidP="00FC06CA"/>
    <w:p w14:paraId="356229E3" w14:textId="77777777" w:rsidR="007A3773" w:rsidRDefault="00FC06CA" w:rsidP="00A70284">
      <w:pPr>
        <w:pStyle w:val="2"/>
      </w:pPr>
      <w:bookmarkStart w:id="33" w:name="_Toc467788256"/>
      <w:r>
        <w:t>Функциональная схема ПАК «Киберсердце»</w:t>
      </w:r>
      <w:bookmarkEnd w:id="33"/>
    </w:p>
    <w:p w14:paraId="11EDC721" w14:textId="77777777" w:rsidR="00800C6B" w:rsidRDefault="00800C6B" w:rsidP="00800C6B">
      <w:r>
        <w:t>Функциональная схема ПАК «Киберсердце» представлена на следующем рисунке (</w:t>
      </w:r>
      <w:r w:rsidR="00D813C5">
        <w:fldChar w:fldCharType="begin"/>
      </w:r>
      <w:r w:rsidR="00D813C5">
        <w:instrText xml:space="preserve"> REF _Ref466925123 \h </w:instrText>
      </w:r>
      <w:r w:rsidR="00D813C5">
        <w:fldChar w:fldCharType="separate"/>
      </w:r>
      <w:r w:rsidR="005B484E">
        <w:t xml:space="preserve">Рисунок </w:t>
      </w:r>
      <w:r w:rsidR="005B484E">
        <w:rPr>
          <w:noProof/>
        </w:rPr>
        <w:t>14</w:t>
      </w:r>
      <w:r w:rsidR="00D813C5">
        <w:fldChar w:fldCharType="end"/>
      </w:r>
      <w:r>
        <w:t>).</w:t>
      </w:r>
      <w:r w:rsidR="00D813C5">
        <w:t xml:space="preserve"> Функциональная схема описывает взаимосвязи между программными компонентами и тип информации, передаваемой между ними.</w:t>
      </w:r>
    </w:p>
    <w:p w14:paraId="69FCF269" w14:textId="77777777" w:rsidR="00800C6B" w:rsidRPr="00800C6B" w:rsidRDefault="00D813C5" w:rsidP="00D813C5">
      <w:pPr>
        <w:ind w:firstLine="0"/>
        <w:jc w:val="center"/>
      </w:pPr>
      <w:r>
        <w:rPr>
          <w:noProof/>
          <w:lang w:eastAsia="ru-RU"/>
        </w:rPr>
        <w:lastRenderedPageBreak/>
        <w:drawing>
          <wp:inline distT="0" distB="0" distL="0" distR="0" wp14:anchorId="7950A34C" wp14:editId="2595A168">
            <wp:extent cx="5940425" cy="3768090"/>
            <wp:effectExtent l="0" t="0" r="3175" b="3810"/>
            <wp:docPr id="10" name="Рисунок 10"/>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a:blip r:embed="rId32"/>
                    <a:srcRect/>
                    <a:stretch>
                      <a:fillRect/>
                    </a:stretch>
                  </pic:blipFill>
                  <pic:spPr bwMode="auto">
                    <a:xfrm>
                      <a:off x="0" y="0"/>
                      <a:ext cx="5940425" cy="3768090"/>
                    </a:xfrm>
                    <a:prstGeom prst="rect">
                      <a:avLst/>
                    </a:prstGeom>
                    <a:noFill/>
                    <a:ln w="9525">
                      <a:noFill/>
                      <a:miter lim="800000"/>
                      <a:headEnd/>
                      <a:tailEnd/>
                    </a:ln>
                  </pic:spPr>
                </pic:pic>
              </a:graphicData>
            </a:graphic>
          </wp:inline>
        </w:drawing>
      </w:r>
    </w:p>
    <w:p w14:paraId="27EC938B" w14:textId="77777777" w:rsidR="00FC06CA" w:rsidRDefault="00D813C5" w:rsidP="00D813C5">
      <w:pPr>
        <w:pStyle w:val="ab"/>
      </w:pPr>
      <w:bookmarkStart w:id="34" w:name="_Ref466925123"/>
      <w:r>
        <w:t xml:space="preserve">Рисунок </w:t>
      </w:r>
      <w:fldSimple w:instr=" SEQ Рисунок \* ARABIC ">
        <w:r w:rsidR="005B484E">
          <w:rPr>
            <w:noProof/>
          </w:rPr>
          <w:t>14</w:t>
        </w:r>
      </w:fldSimple>
      <w:bookmarkEnd w:id="34"/>
      <w:r>
        <w:t>.</w:t>
      </w:r>
      <w:r>
        <w:rPr>
          <w:noProof/>
        </w:rPr>
        <w:t xml:space="preserve"> </w:t>
      </w:r>
      <w:r w:rsidRPr="009A55EA">
        <w:rPr>
          <w:noProof/>
        </w:rPr>
        <w:t>Функциональная схема ПАК «Киберсердце»</w:t>
      </w:r>
    </w:p>
    <w:p w14:paraId="39E4F677" w14:textId="77777777" w:rsidR="00D813C5" w:rsidRDefault="00D813C5" w:rsidP="00FC06CA"/>
    <w:p w14:paraId="1FD00B33" w14:textId="77777777" w:rsidR="00FC06CA" w:rsidRDefault="000E6E4E" w:rsidP="00A70284">
      <w:pPr>
        <w:pStyle w:val="2"/>
      </w:pPr>
      <w:bookmarkStart w:id="35" w:name="_Toc467788257"/>
      <w:r>
        <w:t>Комплекс технических средств</w:t>
      </w:r>
      <w:r w:rsidR="00FC06CA">
        <w:t xml:space="preserve"> ПАК «Киберсердце»</w:t>
      </w:r>
      <w:bookmarkEnd w:id="35"/>
    </w:p>
    <w:p w14:paraId="0B4A6073" w14:textId="77777777" w:rsidR="000E6E4E" w:rsidRDefault="000E6E4E" w:rsidP="000E6E4E">
      <w:r>
        <w:t>Аппаратные компоненты ПАК объединены согласно следующей схеме КТС.</w:t>
      </w:r>
    </w:p>
    <w:p w14:paraId="3F62C2BE" w14:textId="77777777" w:rsidR="000E6E4E" w:rsidRDefault="000E6E4E" w:rsidP="000E6E4E">
      <w:pPr>
        <w:ind w:firstLine="0"/>
        <w:jc w:val="center"/>
      </w:pPr>
      <w:r>
        <w:rPr>
          <w:noProof/>
          <w:lang w:eastAsia="ru-RU"/>
        </w:rPr>
        <w:drawing>
          <wp:inline distT="0" distB="0" distL="0" distR="0" wp14:anchorId="785DE3ED" wp14:editId="44FDF06F">
            <wp:extent cx="5948680" cy="2320290"/>
            <wp:effectExtent l="0" t="0" r="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8680" cy="2320290"/>
                    </a:xfrm>
                    <a:prstGeom prst="rect">
                      <a:avLst/>
                    </a:prstGeom>
                    <a:noFill/>
                    <a:ln>
                      <a:noFill/>
                    </a:ln>
                  </pic:spPr>
                </pic:pic>
              </a:graphicData>
            </a:graphic>
          </wp:inline>
        </w:drawing>
      </w:r>
    </w:p>
    <w:p w14:paraId="4AD5B7E2" w14:textId="77777777" w:rsidR="000E6E4E" w:rsidRDefault="000E6E4E" w:rsidP="000E6E4E">
      <w:pPr>
        <w:pStyle w:val="ab"/>
      </w:pPr>
      <w:r>
        <w:t xml:space="preserve">Рисунок </w:t>
      </w:r>
      <w:fldSimple w:instr=" SEQ Рисунок \* ARABIC ">
        <w:r w:rsidR="005B484E">
          <w:rPr>
            <w:noProof/>
          </w:rPr>
          <w:t>15</w:t>
        </w:r>
      </w:fldSimple>
      <w:r>
        <w:t>. Комплекс технических средств ПАК «Киберсердце»</w:t>
      </w:r>
    </w:p>
    <w:p w14:paraId="03FC302C" w14:textId="77777777" w:rsidR="000E6E4E" w:rsidRDefault="000E6E4E" w:rsidP="000E6E4E">
      <w:r>
        <w:t>Предполагается следующее размещение аппаратных компонентов:</w:t>
      </w:r>
    </w:p>
    <w:p w14:paraId="7CD0BE01" w14:textId="77777777" w:rsidR="000E6E4E" w:rsidRDefault="000E6E4E" w:rsidP="000E6E4E">
      <w:r>
        <w:t>– сервер СУБД размещается в медицинском учреждении;</w:t>
      </w:r>
    </w:p>
    <w:p w14:paraId="6F162B24" w14:textId="77777777" w:rsidR="000E6E4E" w:rsidRDefault="000E6E4E" w:rsidP="000E6E4E">
      <w:r>
        <w:t>– сервер приложений размещается в медицинском учреждении;</w:t>
      </w:r>
    </w:p>
    <w:p w14:paraId="4081EACE" w14:textId="77777777" w:rsidR="000E6E4E" w:rsidRDefault="000E6E4E" w:rsidP="000E6E4E">
      <w:r>
        <w:t>– вычислительный кластер размещается в региональном медицинском центре;</w:t>
      </w:r>
    </w:p>
    <w:p w14:paraId="5319BBDF" w14:textId="77777777" w:rsidR="000E6E4E" w:rsidRDefault="000E6E4E" w:rsidP="000E6E4E">
      <w:r>
        <w:lastRenderedPageBreak/>
        <w:t>– устройства пользователя могут быть мобильными или стационарными и могут размещается в медицинском учреждении, либо использоваться сотрудниками на выезде, либо использоваться пациентами (также в стационарном или мобильном варианте);</w:t>
      </w:r>
    </w:p>
    <w:p w14:paraId="1D494E74" w14:textId="77777777" w:rsidR="000E6E4E" w:rsidRDefault="000E6E4E" w:rsidP="000E6E4E">
      <w:r>
        <w:t>– устройства с ПО сопряжения, как правило, размещены рядом с устройствами проведения исследований (в частности, могут использоваться устройства пользователя).</w:t>
      </w:r>
    </w:p>
    <w:p w14:paraId="205375F5" w14:textId="77777777" w:rsidR="00FC06CA" w:rsidRDefault="00FC06CA" w:rsidP="00A70284">
      <w:pPr>
        <w:pStyle w:val="2"/>
      </w:pPr>
      <w:bookmarkStart w:id="36" w:name="_Toc467788258"/>
      <w:r>
        <w:t>Схема интеграции программных пакетов</w:t>
      </w:r>
      <w:bookmarkEnd w:id="36"/>
    </w:p>
    <w:p w14:paraId="3CE10C39" w14:textId="77777777" w:rsidR="00D813C5" w:rsidRDefault="00D813C5" w:rsidP="005A3505">
      <w:pPr>
        <w:pStyle w:val="3"/>
      </w:pPr>
      <w:bookmarkStart w:id="37" w:name="_Toc467788259"/>
      <w:r>
        <w:t>Требования к интеграции и принципы объединения.</w:t>
      </w:r>
      <w:bookmarkEnd w:id="37"/>
    </w:p>
    <w:p w14:paraId="209EC6D8" w14:textId="77777777" w:rsidR="00FC06CA" w:rsidRDefault="00D813C5" w:rsidP="00D813C5">
      <w:r>
        <w:t>ПАК Киберсердце имеет модульную структуру и представляет собой совокупность достаточно слабо связанных подсистем. Такая архитектура позволяет достаточно легко заменять реализации различных модулей, не нарушая в целом работоспособности системы. Для облегчения межмодульной интеграции при проектировании ПАК в качестве одного из архитектурных решений было принято решение о включении в состав комплекса специализированной подсистемы, задачей которой является хранение всей требующейся для работы подсистем комплекса информации, как исходной, полученной из внешних источников, так и расчетной, полученной в результате обработки вычислительными модулями исходной информации. Роль такой специализированной подсистемы выполняет модуль «Кардиобаза». Таким образом, при взаимодействии различных подсистем,задача передачи какого-то массива информации сводится к задаче передаче ключа, по которому необходимая информация может быть получена из модуля «Кардиобаза».При таком подходе все внутренне взаимодействие подсистем комплекса может быть представлено как обмен сообщениями, содержащими в себе информацию, позволяющую идентифицировать действие, которое должно быть осуществлено в ответ на это сообщение и ссылкуна необходимые для выполнения этого действия данные. Поскольку по своей природе ПАК Кибердце предназначен для обработки большого потока параллельно поступающих данных, указанный механизм обмена сообщениями должен поддерживать механизмы балансировки нагрузки, иметь возможность масштабирования и поддерживать возможность параллельной обработки сообщений.</w:t>
      </w:r>
    </w:p>
    <w:p w14:paraId="063F01AC" w14:textId="77777777" w:rsidR="00A70284" w:rsidRDefault="00A70284" w:rsidP="00D813C5"/>
    <w:p w14:paraId="3A2FD59D" w14:textId="77777777" w:rsidR="00D813C5" w:rsidRDefault="00D813C5" w:rsidP="005A3505">
      <w:pPr>
        <w:pStyle w:val="3"/>
      </w:pPr>
      <w:bookmarkStart w:id="38" w:name="_Toc467788260"/>
      <w:r>
        <w:t>Схема интеграции</w:t>
      </w:r>
      <w:bookmarkEnd w:id="38"/>
      <w:r>
        <w:t xml:space="preserve"> </w:t>
      </w:r>
    </w:p>
    <w:p w14:paraId="5822AF5E" w14:textId="77777777" w:rsidR="00D813C5" w:rsidRDefault="00D813C5" w:rsidP="00D813C5">
      <w:r>
        <w:t>В качестве модели для организации взаимодействия модулей системы, в рамках ПАК Киберсердцеприменен подход с использованием очередей событий. В рамках этого подхода:</w:t>
      </w:r>
    </w:p>
    <w:p w14:paraId="45AE7FFE" w14:textId="77777777" w:rsidR="00D813C5" w:rsidRDefault="00D813C5" w:rsidP="00D813C5">
      <w:r>
        <w:t>1.</w:t>
      </w:r>
      <w:r>
        <w:tab/>
        <w:t>Реализован механизм системных очередей событий.</w:t>
      </w:r>
    </w:p>
    <w:p w14:paraId="5270FAC1" w14:textId="77777777" w:rsidR="00D813C5" w:rsidRDefault="00D813C5" w:rsidP="00D813C5">
      <w:r>
        <w:lastRenderedPageBreak/>
        <w:t>2.</w:t>
      </w:r>
      <w:r>
        <w:tab/>
        <w:t>Определен базовый системный класс для сообщения системы. Базовый класс включает поля, предназначенные для идентификации типа сообщения, типа события, объекта, с которым связано сообщение и поля для передачи ключевой информации о связанных данных.</w:t>
      </w:r>
    </w:p>
    <w:p w14:paraId="5350A2E4" w14:textId="77777777" w:rsidR="00D813C5" w:rsidRDefault="00D813C5" w:rsidP="00D813C5">
      <w:r>
        <w:t>3.</w:t>
      </w:r>
      <w:r>
        <w:tab/>
        <w:t>Каждый компонент системы может определить свой собственный класс сообщений, унаследовав его от базового.</w:t>
      </w:r>
    </w:p>
    <w:p w14:paraId="5785EA6E" w14:textId="77777777" w:rsidR="00D813C5" w:rsidRDefault="00D813C5" w:rsidP="00D813C5">
      <w:r>
        <w:t>4.</w:t>
      </w:r>
      <w:r>
        <w:tab/>
        <w:t>Каждый модуль системы может зарегистрировать обработчик с правилом фильтрации, который будет вызываться при наступлении в системе события, удовлетворяющего правилу фильтрации. В зависимости от настроек обработчик может быть выполнен системой либо на узле, на котором расположена база данных, либо на узле, на котором расположен сервер приложений.</w:t>
      </w:r>
    </w:p>
    <w:p w14:paraId="477F637D" w14:textId="77777777" w:rsidR="00D813C5" w:rsidRDefault="00D813C5" w:rsidP="00D813C5">
      <w:r>
        <w:t>5.</w:t>
      </w:r>
      <w:r>
        <w:tab/>
        <w:t>Модули системы при необходимости могут генерировать события нужного им типа.</w:t>
      </w:r>
    </w:p>
    <w:p w14:paraId="7D1890F7" w14:textId="77777777" w:rsidR="00D813C5" w:rsidRDefault="00D813C5" w:rsidP="00D813C5">
      <w:r>
        <w:t>Данный механизм взаимодействия может быть проиллюстрирован примером схемы обработки нового инструментального измерения (на примере измерения ЭКГ).</w:t>
      </w:r>
    </w:p>
    <w:p w14:paraId="327E5CC7" w14:textId="77777777" w:rsidR="00D813C5" w:rsidRDefault="00A70284" w:rsidP="00A70284">
      <w:pPr>
        <w:ind w:firstLine="0"/>
        <w:jc w:val="center"/>
      </w:pPr>
      <w:r>
        <w:rPr>
          <w:noProof/>
          <w:lang w:eastAsia="ru-RU"/>
        </w:rPr>
        <w:drawing>
          <wp:inline distT="0" distB="0" distL="0" distR="0" wp14:anchorId="5CFDBD8C" wp14:editId="0D5D7AEE">
            <wp:extent cx="5940425" cy="4608195"/>
            <wp:effectExtent l="0" t="0" r="3175" b="1905"/>
            <wp:docPr id="22" name="Рисунок 22"/>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a:blip r:embed="rId34">
                      <a:extLst>
                        <a:ext uri="{BEBA8EAE-BF5A-486C-A8C5-ECC9F3942E4B}">
                          <a14:imgProps xmlns:a14="http://schemas.microsoft.com/office/drawing/2010/main">
                            <a14:imgLayer r:embed="rId3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0425" cy="4608195"/>
                    </a:xfrm>
                    <a:prstGeom prst="rect">
                      <a:avLst/>
                    </a:prstGeom>
                    <a:noFill/>
                  </pic:spPr>
                </pic:pic>
              </a:graphicData>
            </a:graphic>
          </wp:inline>
        </w:drawing>
      </w:r>
    </w:p>
    <w:p w14:paraId="34B9FA50" w14:textId="77777777" w:rsidR="00A70284" w:rsidRDefault="00A70284" w:rsidP="00A70284">
      <w:pPr>
        <w:pStyle w:val="ab"/>
      </w:pPr>
      <w:r>
        <w:t xml:space="preserve">Рисунок </w:t>
      </w:r>
      <w:fldSimple w:instr=" SEQ Рисунок \* ARABIC ">
        <w:r w:rsidR="005B484E">
          <w:rPr>
            <w:noProof/>
          </w:rPr>
          <w:t>16</w:t>
        </w:r>
      </w:fldSimple>
      <w:r>
        <w:t xml:space="preserve">. </w:t>
      </w:r>
      <w:r w:rsidR="002B573F">
        <w:t>Схема обработки нового инструментального измерения</w:t>
      </w:r>
    </w:p>
    <w:p w14:paraId="5DC4957E" w14:textId="77777777" w:rsidR="00D813C5" w:rsidRPr="00D813C5" w:rsidRDefault="00D813C5" w:rsidP="00D813C5"/>
    <w:p w14:paraId="59A7F915" w14:textId="77777777" w:rsidR="00D813C5" w:rsidRDefault="00D813C5" w:rsidP="00D813C5">
      <w:r>
        <w:t xml:space="preserve">В данном примере, после обработки драйвером протокола соответствующего устройства, данные измерения с помощью вызовов соответствующих хранимых процедур заносятся в </w:t>
      </w:r>
      <w:r>
        <w:lastRenderedPageBreak/>
        <w:t>структуры хранения, что приводит к генерации каскада событий. Одним из таких событий является событие завершения записи файла, к которому привязан модуль генерации цифрового ЭГК унифицированного формата, который в свою очередь, генерирует событие, приводящее к запуску вычислительных модулей подсистемы диагностики.</w:t>
      </w:r>
    </w:p>
    <w:p w14:paraId="1C0B9391" w14:textId="77777777" w:rsidR="00FC06CA" w:rsidRPr="00A70284" w:rsidRDefault="00723DA0" w:rsidP="00A70284">
      <w:pPr>
        <w:pStyle w:val="2"/>
      </w:pPr>
      <w:bookmarkStart w:id="39" w:name="_Toc467788261"/>
      <w:r w:rsidRPr="00A70284">
        <w:t>Взаимосвязь с другими системами</w:t>
      </w:r>
      <w:bookmarkEnd w:id="39"/>
    </w:p>
    <w:p w14:paraId="0328DB99" w14:textId="77777777" w:rsidR="00D813C5" w:rsidRDefault="00D813C5" w:rsidP="00D813C5">
      <w:r>
        <w:t>В рамках пилотного проекта в качестве внешних систем предполагается использование только оконечных устройств съема инструментальных измерений. Вся внешняя Нормативно-справочная информация (такая как справочники пациентов, справочники рекомендованных медицинских процедур и т.д.) загружаются в систему оператором.</w:t>
      </w:r>
    </w:p>
    <w:p w14:paraId="517D3FB8" w14:textId="77777777" w:rsidR="00D813C5" w:rsidRDefault="00D813C5" w:rsidP="00D813C5">
      <w:r>
        <w:t>При интеграции с внешними устройствами съема инструментальных измерений предполагается разработка специального интеграционного модуля (модуля протокола устройства) для каждого из поддерживаемых типов приборов. Общая схема взаимодействия с внешними устройствами может быть представлена на следующем рисунке (</w:t>
      </w:r>
      <w:r>
        <w:fldChar w:fldCharType="begin"/>
      </w:r>
      <w:r>
        <w:instrText xml:space="preserve"> REF _Ref466925264 \h </w:instrText>
      </w:r>
      <w:r>
        <w:fldChar w:fldCharType="separate"/>
      </w:r>
      <w:r w:rsidR="005B484E">
        <w:t xml:space="preserve">Рисунок </w:t>
      </w:r>
      <w:r w:rsidR="005B484E">
        <w:rPr>
          <w:noProof/>
        </w:rPr>
        <w:t>17</w:t>
      </w:r>
      <w:r>
        <w:fldChar w:fldCharType="end"/>
      </w:r>
      <w:r>
        <w:t>):</w:t>
      </w:r>
    </w:p>
    <w:p w14:paraId="4D024618" w14:textId="77777777" w:rsidR="00D813C5" w:rsidRDefault="00A70284" w:rsidP="00D813C5">
      <w:pPr>
        <w:ind w:firstLine="0"/>
        <w:jc w:val="center"/>
      </w:pPr>
      <w:r>
        <w:rPr>
          <w:noProof/>
          <w:lang w:eastAsia="ru-RU"/>
        </w:rPr>
        <w:drawing>
          <wp:inline distT="0" distB="0" distL="0" distR="0" wp14:anchorId="5641B27C" wp14:editId="31691777">
            <wp:extent cx="2933700" cy="3272155"/>
            <wp:effectExtent l="0" t="0" r="0" b="4445"/>
            <wp:docPr id="7" name="Рисунок 7"/>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36">
                      <a:extLst>
                        <a:ext uri="{BEBA8EAE-BF5A-486C-A8C5-ECC9F3942E4B}">
                          <a14:imgProps xmlns:a14="http://schemas.microsoft.com/office/drawing/2010/main">
                            <a14:imgLayer r:embed="rId37">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2933700" cy="3272155"/>
                    </a:xfrm>
                    <a:prstGeom prst="rect">
                      <a:avLst/>
                    </a:prstGeom>
                    <a:noFill/>
                  </pic:spPr>
                </pic:pic>
              </a:graphicData>
            </a:graphic>
          </wp:inline>
        </w:drawing>
      </w:r>
    </w:p>
    <w:p w14:paraId="6B47E5CD" w14:textId="77777777" w:rsidR="00D813C5" w:rsidRDefault="00D813C5" w:rsidP="00D813C5">
      <w:pPr>
        <w:pStyle w:val="ab"/>
      </w:pPr>
      <w:bookmarkStart w:id="40" w:name="_Ref466925264"/>
      <w:r>
        <w:t xml:space="preserve">Рисунок </w:t>
      </w:r>
      <w:fldSimple w:instr=" SEQ Рисунок \* ARABIC ">
        <w:r w:rsidR="005B484E">
          <w:rPr>
            <w:noProof/>
          </w:rPr>
          <w:t>17</w:t>
        </w:r>
      </w:fldSimple>
      <w:bookmarkEnd w:id="40"/>
      <w:r>
        <w:t>.</w:t>
      </w:r>
      <w:r>
        <w:rPr>
          <w:noProof/>
        </w:rPr>
        <w:t xml:space="preserve"> Схема взаимосвязи с другими системами</w:t>
      </w:r>
    </w:p>
    <w:p w14:paraId="4047D692" w14:textId="77777777" w:rsidR="00D813C5" w:rsidRDefault="00D813C5" w:rsidP="00D813C5">
      <w:r>
        <w:t>Где для каждого типа прибора реализуется свой собственный внешний интерфейс, использующий поддерживаемый данным прибором коммуникационный протокол.</w:t>
      </w:r>
    </w:p>
    <w:p w14:paraId="1EFF6480" w14:textId="77777777" w:rsidR="00D813C5" w:rsidRDefault="00D813C5" w:rsidP="00D813C5">
      <w:r>
        <w:t>При этом на уровне внутренних компонентов сервера приложений системы реализуется унифицированный интерфейс, используемый всеми интеграционными модулями.</w:t>
      </w:r>
    </w:p>
    <w:p w14:paraId="46BF4496" w14:textId="77777777" w:rsidR="00D813C5" w:rsidRDefault="00D813C5" w:rsidP="00D813C5">
      <w:r>
        <w:t>Данный интерфейс позволяет интеграционному модулю сохранить файл инструментального измерения, полученный от прибора и включает в себя следующие основные операции.</w:t>
      </w:r>
    </w:p>
    <w:tbl>
      <w:tblPr>
        <w:tblW w:w="9379" w:type="dxa"/>
        <w:tblCellSpacing w:w="0" w:type="dxa"/>
        <w:tblInd w:w="591"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2494"/>
        <w:gridCol w:w="6885"/>
      </w:tblGrid>
      <w:tr w:rsidR="00D813C5" w14:paraId="09EB02C2" w14:textId="77777777" w:rsidTr="00D813C5">
        <w:trPr>
          <w:tblCellSpacing w:w="0" w:type="dxa"/>
        </w:trPr>
        <w:tc>
          <w:tcPr>
            <w:tcW w:w="2494" w:type="dxa"/>
            <w:tcBorders>
              <w:top w:val="nil"/>
              <w:left w:val="nil"/>
              <w:bottom w:val="nil"/>
              <w:right w:val="nil"/>
            </w:tcBorders>
            <w:shd w:val="clear" w:color="auto" w:fill="FFFFFF"/>
            <w:noWrap/>
            <w:tcMar>
              <w:top w:w="120" w:type="dxa"/>
              <w:left w:w="150" w:type="dxa"/>
              <w:bottom w:w="45" w:type="dxa"/>
              <w:right w:w="0" w:type="dxa"/>
            </w:tcMar>
            <w:hideMark/>
          </w:tcPr>
          <w:p w14:paraId="32B71046" w14:textId="77777777" w:rsidR="00D813C5" w:rsidRDefault="00D813C5" w:rsidP="00D813C5">
            <w:pPr>
              <w:spacing w:line="240" w:lineRule="auto"/>
              <w:ind w:firstLine="0"/>
              <w:rPr>
                <w:rFonts w:ascii="Arial" w:eastAsia="Times New Roman" w:hAnsi="Arial" w:cs="Arial"/>
                <w:color w:val="353833"/>
                <w:sz w:val="20"/>
                <w:szCs w:val="20"/>
                <w:lang w:eastAsia="ru-RU"/>
              </w:rPr>
            </w:pPr>
            <w:r>
              <w:rPr>
                <w:rFonts w:ascii="Courier New" w:eastAsia="Times New Roman" w:hAnsi="Courier New" w:cs="Courier New"/>
                <w:color w:val="353833"/>
                <w:sz w:val="21"/>
                <w:szCs w:val="21"/>
                <w:lang w:eastAsia="ru-RU"/>
              </w:rPr>
              <w:lastRenderedPageBreak/>
              <w:t>int</w:t>
            </w:r>
          </w:p>
        </w:tc>
        <w:tc>
          <w:tcPr>
            <w:tcW w:w="6885" w:type="dxa"/>
            <w:tcBorders>
              <w:top w:val="nil"/>
              <w:left w:val="nil"/>
              <w:bottom w:val="nil"/>
              <w:right w:val="nil"/>
            </w:tcBorders>
            <w:shd w:val="clear" w:color="auto" w:fill="FFFFFF"/>
            <w:tcMar>
              <w:top w:w="120" w:type="dxa"/>
              <w:left w:w="150" w:type="dxa"/>
              <w:bottom w:w="45" w:type="dxa"/>
              <w:right w:w="0" w:type="dxa"/>
            </w:tcMar>
            <w:hideMark/>
          </w:tcPr>
          <w:p w14:paraId="33F828D8" w14:textId="77777777" w:rsidR="00D813C5" w:rsidRDefault="00886FCD" w:rsidP="00D813C5">
            <w:pPr>
              <w:spacing w:line="240" w:lineRule="auto"/>
              <w:ind w:firstLine="0"/>
              <w:rPr>
                <w:rFonts w:ascii="Arial" w:eastAsia="Times New Roman" w:hAnsi="Arial" w:cs="Arial"/>
                <w:color w:val="353833"/>
                <w:sz w:val="20"/>
                <w:szCs w:val="20"/>
                <w:lang w:val="en-US" w:eastAsia="ru-RU"/>
              </w:rPr>
            </w:pPr>
            <w:hyperlink r:id="rId38" w:anchor="addFileBlock-java.lang.String-int-int-byte:A-" w:history="1">
              <w:r w:rsidR="00D813C5">
                <w:rPr>
                  <w:rStyle w:val="a9"/>
                  <w:rFonts w:ascii="Courier New" w:eastAsia="Times New Roman" w:hAnsi="Courier New" w:cs="Courier New"/>
                  <w:b/>
                  <w:bCs/>
                  <w:color w:val="4A6782"/>
                  <w:sz w:val="21"/>
                  <w:szCs w:val="21"/>
                  <w:lang w:val="en-US" w:eastAsia="ru-RU"/>
                </w:rPr>
                <w:t>addFileBlock</w:t>
              </w:r>
            </w:hyperlink>
            <w:r w:rsidR="00D813C5">
              <w:rPr>
                <w:rFonts w:ascii="Courier New" w:eastAsia="Times New Roman" w:hAnsi="Courier New" w:cs="Courier New"/>
                <w:color w:val="353833"/>
                <w:sz w:val="21"/>
                <w:szCs w:val="21"/>
                <w:lang w:val="en-US" w:eastAsia="ru-RU"/>
              </w:rPr>
              <w:t>(java.lang.String session_id, int file_id, int part_seq, byte[] data)</w:t>
            </w:r>
          </w:p>
          <w:p w14:paraId="5243B106" w14:textId="77777777" w:rsidR="00D813C5" w:rsidRDefault="00D813C5" w:rsidP="00D813C5">
            <w:pPr>
              <w:spacing w:after="30" w:line="240" w:lineRule="auto"/>
              <w:ind w:firstLine="0"/>
              <w:rPr>
                <w:rFonts w:ascii="Georgia" w:eastAsia="Times New Roman" w:hAnsi="Georgia" w:cs="Arial"/>
                <w:color w:val="474747"/>
                <w:sz w:val="21"/>
                <w:szCs w:val="21"/>
                <w:lang w:eastAsia="ru-RU"/>
              </w:rPr>
            </w:pPr>
            <w:r>
              <w:rPr>
                <w:rFonts w:ascii="Georgia" w:eastAsia="Times New Roman" w:hAnsi="Georgia" w:cs="Arial"/>
                <w:color w:val="474747"/>
                <w:sz w:val="21"/>
                <w:szCs w:val="21"/>
                <w:lang w:eastAsia="ru-RU"/>
              </w:rPr>
              <w:t>Добавляет в существуюший файл новый блок данных</w:t>
            </w:r>
          </w:p>
        </w:tc>
      </w:tr>
      <w:tr w:rsidR="00D813C5" w14:paraId="5A83B14D" w14:textId="77777777" w:rsidTr="00D813C5">
        <w:trPr>
          <w:tblCellSpacing w:w="0" w:type="dxa"/>
        </w:trPr>
        <w:tc>
          <w:tcPr>
            <w:tcW w:w="2494" w:type="dxa"/>
            <w:tcBorders>
              <w:top w:val="nil"/>
              <w:left w:val="nil"/>
              <w:bottom w:val="nil"/>
              <w:right w:val="nil"/>
            </w:tcBorders>
            <w:shd w:val="clear" w:color="auto" w:fill="EEEEEF"/>
            <w:noWrap/>
            <w:tcMar>
              <w:top w:w="120" w:type="dxa"/>
              <w:left w:w="150" w:type="dxa"/>
              <w:bottom w:w="45" w:type="dxa"/>
              <w:right w:w="0" w:type="dxa"/>
            </w:tcMar>
            <w:hideMark/>
          </w:tcPr>
          <w:p w14:paraId="17D57C35" w14:textId="77777777" w:rsidR="00D813C5" w:rsidRDefault="00D813C5" w:rsidP="00D813C5">
            <w:pPr>
              <w:spacing w:line="240" w:lineRule="auto"/>
              <w:ind w:firstLine="0"/>
              <w:rPr>
                <w:rFonts w:ascii="Arial" w:eastAsia="Times New Roman" w:hAnsi="Arial" w:cs="Arial"/>
                <w:color w:val="353833"/>
                <w:sz w:val="20"/>
                <w:szCs w:val="20"/>
                <w:lang w:eastAsia="ru-RU"/>
              </w:rPr>
            </w:pPr>
            <w:r>
              <w:rPr>
                <w:rFonts w:ascii="Courier New" w:eastAsia="Times New Roman" w:hAnsi="Courier New" w:cs="Courier New"/>
                <w:color w:val="353833"/>
                <w:sz w:val="21"/>
                <w:szCs w:val="21"/>
                <w:lang w:eastAsia="ru-RU"/>
              </w:rPr>
              <w:t>int</w:t>
            </w:r>
          </w:p>
        </w:tc>
        <w:tc>
          <w:tcPr>
            <w:tcW w:w="6885" w:type="dxa"/>
            <w:tcBorders>
              <w:top w:val="nil"/>
              <w:left w:val="nil"/>
              <w:bottom w:val="nil"/>
              <w:right w:val="nil"/>
            </w:tcBorders>
            <w:shd w:val="clear" w:color="auto" w:fill="EEEEEF"/>
            <w:tcMar>
              <w:top w:w="120" w:type="dxa"/>
              <w:left w:w="150" w:type="dxa"/>
              <w:bottom w:w="45" w:type="dxa"/>
              <w:right w:w="0" w:type="dxa"/>
            </w:tcMar>
            <w:hideMark/>
          </w:tcPr>
          <w:p w14:paraId="740ACBC7" w14:textId="77777777" w:rsidR="00D813C5" w:rsidRDefault="00886FCD" w:rsidP="00D813C5">
            <w:pPr>
              <w:spacing w:line="240" w:lineRule="auto"/>
              <w:ind w:firstLine="0"/>
              <w:rPr>
                <w:rFonts w:ascii="Arial" w:eastAsia="Times New Roman" w:hAnsi="Arial" w:cs="Arial"/>
                <w:color w:val="353833"/>
                <w:sz w:val="20"/>
                <w:szCs w:val="20"/>
                <w:lang w:val="en-US" w:eastAsia="ru-RU"/>
              </w:rPr>
            </w:pPr>
            <w:hyperlink r:id="rId39" w:anchor="closeFile-java.lang.String-int-" w:history="1">
              <w:r w:rsidR="00D813C5">
                <w:rPr>
                  <w:rStyle w:val="a9"/>
                  <w:rFonts w:ascii="Courier New" w:eastAsia="Times New Roman" w:hAnsi="Courier New" w:cs="Courier New"/>
                  <w:b/>
                  <w:bCs/>
                  <w:color w:val="4A6782"/>
                  <w:sz w:val="21"/>
                  <w:szCs w:val="21"/>
                  <w:lang w:val="en-US" w:eastAsia="ru-RU"/>
                </w:rPr>
                <w:t>closeFile</w:t>
              </w:r>
            </w:hyperlink>
            <w:r w:rsidR="00D813C5">
              <w:rPr>
                <w:rFonts w:ascii="Courier New" w:eastAsia="Times New Roman" w:hAnsi="Courier New" w:cs="Courier New"/>
                <w:color w:val="353833"/>
                <w:sz w:val="21"/>
                <w:szCs w:val="21"/>
                <w:lang w:val="en-US" w:eastAsia="ru-RU"/>
              </w:rPr>
              <w:t>(java.lang.String session_id, int file_id)</w:t>
            </w:r>
          </w:p>
          <w:p w14:paraId="5D3878EB" w14:textId="77777777" w:rsidR="00D813C5" w:rsidRDefault="00D813C5" w:rsidP="00D813C5">
            <w:pPr>
              <w:spacing w:after="30" w:line="240" w:lineRule="auto"/>
              <w:ind w:firstLine="0"/>
              <w:rPr>
                <w:rFonts w:ascii="Georgia" w:eastAsia="Times New Roman" w:hAnsi="Georgia" w:cs="Arial"/>
                <w:color w:val="474747"/>
                <w:sz w:val="21"/>
                <w:szCs w:val="21"/>
                <w:lang w:eastAsia="ru-RU"/>
              </w:rPr>
            </w:pPr>
            <w:r>
              <w:rPr>
                <w:rFonts w:ascii="Georgia" w:eastAsia="Times New Roman" w:hAnsi="Georgia" w:cs="Arial"/>
                <w:color w:val="474747"/>
                <w:sz w:val="21"/>
                <w:szCs w:val="21"/>
                <w:lang w:eastAsia="ru-RU"/>
              </w:rPr>
              <w:t>закрывает существующий файл.</w:t>
            </w:r>
          </w:p>
        </w:tc>
      </w:tr>
      <w:tr w:rsidR="00D813C5" w14:paraId="1C8109A3" w14:textId="77777777" w:rsidTr="00D813C5">
        <w:trPr>
          <w:tblCellSpacing w:w="0" w:type="dxa"/>
        </w:trPr>
        <w:tc>
          <w:tcPr>
            <w:tcW w:w="2494" w:type="dxa"/>
            <w:tcBorders>
              <w:top w:val="nil"/>
              <w:left w:val="nil"/>
              <w:bottom w:val="nil"/>
              <w:right w:val="nil"/>
            </w:tcBorders>
            <w:shd w:val="clear" w:color="auto" w:fill="FFFFFF"/>
            <w:noWrap/>
            <w:tcMar>
              <w:top w:w="120" w:type="dxa"/>
              <w:left w:w="150" w:type="dxa"/>
              <w:bottom w:w="45" w:type="dxa"/>
              <w:right w:w="0" w:type="dxa"/>
            </w:tcMar>
            <w:hideMark/>
          </w:tcPr>
          <w:p w14:paraId="0935C053" w14:textId="77777777" w:rsidR="00D813C5" w:rsidRDefault="00D813C5" w:rsidP="00D813C5">
            <w:pPr>
              <w:spacing w:line="240" w:lineRule="auto"/>
              <w:ind w:firstLine="0"/>
              <w:rPr>
                <w:rFonts w:ascii="Arial" w:eastAsia="Times New Roman" w:hAnsi="Arial" w:cs="Arial"/>
                <w:color w:val="353833"/>
                <w:sz w:val="20"/>
                <w:szCs w:val="20"/>
                <w:lang w:eastAsia="ru-RU"/>
              </w:rPr>
            </w:pPr>
            <w:r>
              <w:rPr>
                <w:rFonts w:ascii="Courier New" w:eastAsia="Times New Roman" w:hAnsi="Courier New" w:cs="Courier New"/>
                <w:color w:val="353833"/>
                <w:sz w:val="21"/>
                <w:szCs w:val="21"/>
                <w:lang w:eastAsia="ru-RU"/>
              </w:rPr>
              <w:t>int</w:t>
            </w:r>
          </w:p>
        </w:tc>
        <w:tc>
          <w:tcPr>
            <w:tcW w:w="6885" w:type="dxa"/>
            <w:tcBorders>
              <w:top w:val="nil"/>
              <w:left w:val="nil"/>
              <w:bottom w:val="nil"/>
              <w:right w:val="nil"/>
            </w:tcBorders>
            <w:shd w:val="clear" w:color="auto" w:fill="FFFFFF"/>
            <w:tcMar>
              <w:top w:w="120" w:type="dxa"/>
              <w:left w:w="150" w:type="dxa"/>
              <w:bottom w:w="45" w:type="dxa"/>
              <w:right w:w="0" w:type="dxa"/>
            </w:tcMar>
            <w:hideMark/>
          </w:tcPr>
          <w:p w14:paraId="6E1FF276" w14:textId="77777777" w:rsidR="00D813C5" w:rsidRDefault="00886FCD" w:rsidP="00D813C5">
            <w:pPr>
              <w:spacing w:line="240" w:lineRule="auto"/>
              <w:ind w:firstLine="0"/>
              <w:rPr>
                <w:rFonts w:ascii="Arial" w:eastAsia="Times New Roman" w:hAnsi="Arial" w:cs="Arial"/>
                <w:color w:val="353833"/>
                <w:sz w:val="20"/>
                <w:szCs w:val="20"/>
                <w:lang w:val="en-US" w:eastAsia="ru-RU"/>
              </w:rPr>
            </w:pPr>
            <w:hyperlink r:id="rId40" w:anchor="closeSession-java.lang.String-" w:history="1">
              <w:r w:rsidR="00D813C5">
                <w:rPr>
                  <w:rStyle w:val="a9"/>
                  <w:rFonts w:ascii="Courier New" w:eastAsia="Times New Roman" w:hAnsi="Courier New" w:cs="Courier New"/>
                  <w:b/>
                  <w:bCs/>
                  <w:color w:val="4A6782"/>
                  <w:sz w:val="21"/>
                  <w:szCs w:val="21"/>
                  <w:lang w:val="en-US" w:eastAsia="ru-RU"/>
                </w:rPr>
                <w:t>closeSession</w:t>
              </w:r>
            </w:hyperlink>
            <w:r w:rsidR="00D813C5">
              <w:rPr>
                <w:rFonts w:ascii="Courier New" w:eastAsia="Times New Roman" w:hAnsi="Courier New" w:cs="Courier New"/>
                <w:color w:val="353833"/>
                <w:sz w:val="21"/>
                <w:szCs w:val="21"/>
                <w:lang w:val="en-US" w:eastAsia="ru-RU"/>
              </w:rPr>
              <w:t>(java.lang.String session_id)</w:t>
            </w:r>
          </w:p>
          <w:p w14:paraId="5AA58F8D" w14:textId="77777777" w:rsidR="00D813C5" w:rsidRDefault="00D813C5" w:rsidP="00D813C5">
            <w:pPr>
              <w:spacing w:after="30" w:line="240" w:lineRule="auto"/>
              <w:ind w:firstLine="0"/>
              <w:rPr>
                <w:rFonts w:ascii="Georgia" w:eastAsia="Times New Roman" w:hAnsi="Georgia" w:cs="Arial"/>
                <w:color w:val="474747"/>
                <w:sz w:val="21"/>
                <w:szCs w:val="21"/>
                <w:lang w:eastAsia="ru-RU"/>
              </w:rPr>
            </w:pPr>
            <w:r>
              <w:rPr>
                <w:rFonts w:ascii="Georgia" w:eastAsia="Times New Roman" w:hAnsi="Georgia" w:cs="Arial"/>
                <w:color w:val="474747"/>
                <w:sz w:val="21"/>
                <w:szCs w:val="21"/>
                <w:lang w:eastAsia="ru-RU"/>
              </w:rPr>
              <w:t>закрывает текущую сессию</w:t>
            </w:r>
          </w:p>
        </w:tc>
      </w:tr>
      <w:tr w:rsidR="00D813C5" w14:paraId="1694B18E" w14:textId="77777777" w:rsidTr="00D813C5">
        <w:trPr>
          <w:tblCellSpacing w:w="0" w:type="dxa"/>
        </w:trPr>
        <w:tc>
          <w:tcPr>
            <w:tcW w:w="2494" w:type="dxa"/>
            <w:tcBorders>
              <w:top w:val="nil"/>
              <w:left w:val="nil"/>
              <w:bottom w:val="nil"/>
              <w:right w:val="nil"/>
            </w:tcBorders>
            <w:shd w:val="clear" w:color="auto" w:fill="EEEEEF"/>
            <w:noWrap/>
            <w:tcMar>
              <w:top w:w="120" w:type="dxa"/>
              <w:left w:w="150" w:type="dxa"/>
              <w:bottom w:w="45" w:type="dxa"/>
              <w:right w:w="0" w:type="dxa"/>
            </w:tcMar>
            <w:hideMark/>
          </w:tcPr>
          <w:p w14:paraId="1D5B7DE5" w14:textId="77777777" w:rsidR="00D813C5" w:rsidRDefault="00D813C5" w:rsidP="00D813C5">
            <w:pPr>
              <w:spacing w:line="240" w:lineRule="auto"/>
              <w:ind w:firstLine="0"/>
              <w:rPr>
                <w:rFonts w:ascii="Arial" w:eastAsia="Times New Roman" w:hAnsi="Arial" w:cs="Arial"/>
                <w:color w:val="353833"/>
                <w:sz w:val="20"/>
                <w:szCs w:val="20"/>
                <w:lang w:eastAsia="ru-RU"/>
              </w:rPr>
            </w:pPr>
            <w:r>
              <w:rPr>
                <w:rFonts w:ascii="Courier New" w:eastAsia="Times New Roman" w:hAnsi="Courier New" w:cs="Courier New"/>
                <w:color w:val="353833"/>
                <w:sz w:val="21"/>
                <w:szCs w:val="21"/>
                <w:lang w:eastAsia="ru-RU"/>
              </w:rPr>
              <w:t>int</w:t>
            </w:r>
          </w:p>
        </w:tc>
        <w:tc>
          <w:tcPr>
            <w:tcW w:w="6885" w:type="dxa"/>
            <w:tcBorders>
              <w:top w:val="nil"/>
              <w:left w:val="nil"/>
              <w:bottom w:val="nil"/>
              <w:right w:val="nil"/>
            </w:tcBorders>
            <w:shd w:val="clear" w:color="auto" w:fill="EEEEEF"/>
            <w:tcMar>
              <w:top w:w="120" w:type="dxa"/>
              <w:left w:w="150" w:type="dxa"/>
              <w:bottom w:w="45" w:type="dxa"/>
              <w:right w:w="0" w:type="dxa"/>
            </w:tcMar>
            <w:hideMark/>
          </w:tcPr>
          <w:p w14:paraId="59F97F33" w14:textId="77777777" w:rsidR="00D813C5" w:rsidRDefault="00886FCD" w:rsidP="00D813C5">
            <w:pPr>
              <w:spacing w:line="240" w:lineRule="auto"/>
              <w:ind w:firstLine="0"/>
              <w:rPr>
                <w:rFonts w:ascii="Arial" w:eastAsia="Times New Roman" w:hAnsi="Arial" w:cs="Arial"/>
                <w:color w:val="353833"/>
                <w:sz w:val="20"/>
                <w:szCs w:val="20"/>
                <w:lang w:val="en-US" w:eastAsia="ru-RU"/>
              </w:rPr>
            </w:pPr>
            <w:hyperlink r:id="rId41" w:anchor="createFile-java.lang.String-int-java.util.Date-java.lang.String-java.lang.String-java.lang.String-com.nnsu.cyberheart.webservice.FileAttrib:A-" w:history="1">
              <w:r w:rsidR="00D813C5">
                <w:rPr>
                  <w:rStyle w:val="a9"/>
                  <w:rFonts w:ascii="Courier New" w:eastAsia="Times New Roman" w:hAnsi="Courier New" w:cs="Courier New"/>
                  <w:b/>
                  <w:bCs/>
                  <w:color w:val="4A6782"/>
                  <w:sz w:val="21"/>
                  <w:szCs w:val="21"/>
                  <w:lang w:val="en-US" w:eastAsia="ru-RU"/>
                </w:rPr>
                <w:t>createFile</w:t>
              </w:r>
            </w:hyperlink>
            <w:r w:rsidR="00D813C5">
              <w:rPr>
                <w:rFonts w:ascii="Courier New" w:eastAsia="Times New Roman" w:hAnsi="Courier New" w:cs="Courier New"/>
                <w:color w:val="353833"/>
                <w:sz w:val="21"/>
                <w:szCs w:val="21"/>
                <w:lang w:val="en-US" w:eastAsia="ru-RU"/>
              </w:rPr>
              <w:t>(java.lang.String session_id, int file_type, java.util.Date start_datetime, java.lang.String file_name, java.lang.String device_id, java.lang.String device_model, </w:t>
            </w:r>
            <w:hyperlink r:id="rId42" w:tooltip="class in com.nnsu.cyberheart.webservice" w:history="1">
              <w:r w:rsidR="00D813C5">
                <w:rPr>
                  <w:rStyle w:val="a9"/>
                  <w:rFonts w:ascii="Courier New" w:eastAsia="Times New Roman" w:hAnsi="Courier New" w:cs="Courier New"/>
                  <w:b/>
                  <w:bCs/>
                  <w:color w:val="4A6782"/>
                  <w:sz w:val="21"/>
                  <w:szCs w:val="21"/>
                  <w:lang w:val="en-US" w:eastAsia="ru-RU"/>
                </w:rPr>
                <w:t>FileAttrib</w:t>
              </w:r>
            </w:hyperlink>
            <w:r w:rsidR="00D813C5">
              <w:rPr>
                <w:rFonts w:ascii="Courier New" w:eastAsia="Times New Roman" w:hAnsi="Courier New" w:cs="Courier New"/>
                <w:color w:val="353833"/>
                <w:sz w:val="21"/>
                <w:szCs w:val="21"/>
                <w:lang w:val="en-US" w:eastAsia="ru-RU"/>
              </w:rPr>
              <w:t>[] attr)</w:t>
            </w:r>
          </w:p>
          <w:p w14:paraId="5391AC88" w14:textId="77777777" w:rsidR="00D813C5" w:rsidRDefault="00D813C5" w:rsidP="00D813C5">
            <w:pPr>
              <w:spacing w:after="30" w:line="240" w:lineRule="auto"/>
              <w:ind w:firstLine="0"/>
              <w:rPr>
                <w:rFonts w:ascii="Georgia" w:eastAsia="Times New Roman" w:hAnsi="Georgia" w:cs="Arial"/>
                <w:color w:val="474747"/>
                <w:sz w:val="21"/>
                <w:szCs w:val="21"/>
                <w:lang w:eastAsia="ru-RU"/>
              </w:rPr>
            </w:pPr>
            <w:r>
              <w:rPr>
                <w:rFonts w:ascii="Georgia" w:eastAsia="Times New Roman" w:hAnsi="Georgia" w:cs="Arial"/>
                <w:color w:val="474747"/>
                <w:sz w:val="21"/>
                <w:szCs w:val="21"/>
                <w:lang w:eastAsia="ru-RU"/>
              </w:rPr>
              <w:t>создает новый файл на сервере, возвращает файловый дескриптор, позволяющий выполнять операцию "записи в файл"</w:t>
            </w:r>
          </w:p>
        </w:tc>
      </w:tr>
      <w:tr w:rsidR="00D813C5" w14:paraId="5D185216" w14:textId="77777777" w:rsidTr="00D813C5">
        <w:trPr>
          <w:tblCellSpacing w:w="0" w:type="dxa"/>
        </w:trPr>
        <w:tc>
          <w:tcPr>
            <w:tcW w:w="2494" w:type="dxa"/>
            <w:tcBorders>
              <w:top w:val="nil"/>
              <w:left w:val="nil"/>
              <w:bottom w:val="nil"/>
              <w:right w:val="nil"/>
            </w:tcBorders>
            <w:shd w:val="clear" w:color="auto" w:fill="FFFFFF"/>
            <w:noWrap/>
            <w:tcMar>
              <w:top w:w="120" w:type="dxa"/>
              <w:left w:w="150" w:type="dxa"/>
              <w:bottom w:w="45" w:type="dxa"/>
              <w:right w:w="0" w:type="dxa"/>
            </w:tcMar>
            <w:hideMark/>
          </w:tcPr>
          <w:p w14:paraId="616C4763" w14:textId="77777777" w:rsidR="00D813C5" w:rsidRDefault="00D813C5" w:rsidP="00D813C5">
            <w:pPr>
              <w:spacing w:line="240" w:lineRule="auto"/>
              <w:ind w:firstLine="0"/>
              <w:rPr>
                <w:rFonts w:ascii="Arial" w:eastAsia="Times New Roman" w:hAnsi="Arial" w:cs="Arial"/>
                <w:color w:val="353833"/>
                <w:sz w:val="20"/>
                <w:szCs w:val="20"/>
                <w:lang w:eastAsia="ru-RU"/>
              </w:rPr>
            </w:pPr>
            <w:r>
              <w:rPr>
                <w:rFonts w:ascii="Courier New" w:eastAsia="Times New Roman" w:hAnsi="Courier New" w:cs="Courier New"/>
                <w:color w:val="353833"/>
                <w:sz w:val="21"/>
                <w:szCs w:val="21"/>
                <w:lang w:eastAsia="ru-RU"/>
              </w:rPr>
              <w:t>java.lang.String</w:t>
            </w:r>
          </w:p>
        </w:tc>
        <w:tc>
          <w:tcPr>
            <w:tcW w:w="6885" w:type="dxa"/>
            <w:tcBorders>
              <w:top w:val="nil"/>
              <w:left w:val="nil"/>
              <w:bottom w:val="nil"/>
              <w:right w:val="nil"/>
            </w:tcBorders>
            <w:shd w:val="clear" w:color="auto" w:fill="FFFFFF"/>
            <w:tcMar>
              <w:top w:w="120" w:type="dxa"/>
              <w:left w:w="150" w:type="dxa"/>
              <w:bottom w:w="45" w:type="dxa"/>
              <w:right w:w="0" w:type="dxa"/>
            </w:tcMar>
            <w:hideMark/>
          </w:tcPr>
          <w:p w14:paraId="11FB80A7" w14:textId="77777777" w:rsidR="00D813C5" w:rsidRDefault="00886FCD" w:rsidP="00D813C5">
            <w:pPr>
              <w:spacing w:line="240" w:lineRule="auto"/>
              <w:ind w:firstLine="0"/>
              <w:rPr>
                <w:rFonts w:ascii="Arial" w:eastAsia="Times New Roman" w:hAnsi="Arial" w:cs="Arial"/>
                <w:color w:val="353833"/>
                <w:sz w:val="20"/>
                <w:szCs w:val="20"/>
                <w:lang w:val="en-US" w:eastAsia="ru-RU"/>
              </w:rPr>
            </w:pPr>
            <w:hyperlink r:id="rId43" w:anchor="createSession-java.lang.String-java.lang.String-com.nnsu.cyberheart.webservice.SessionAttrib:A-" w:history="1">
              <w:r w:rsidR="00D813C5">
                <w:rPr>
                  <w:rStyle w:val="a9"/>
                  <w:rFonts w:ascii="Courier New" w:eastAsia="Times New Roman" w:hAnsi="Courier New" w:cs="Courier New"/>
                  <w:b/>
                  <w:bCs/>
                  <w:color w:val="4A6782"/>
                  <w:sz w:val="21"/>
                  <w:szCs w:val="21"/>
                  <w:lang w:val="en-US" w:eastAsia="ru-RU"/>
                </w:rPr>
                <w:t>createSession</w:t>
              </w:r>
            </w:hyperlink>
            <w:r w:rsidR="00D813C5">
              <w:rPr>
                <w:rFonts w:ascii="Courier New" w:eastAsia="Times New Roman" w:hAnsi="Courier New" w:cs="Courier New"/>
                <w:color w:val="353833"/>
                <w:sz w:val="21"/>
                <w:szCs w:val="21"/>
                <w:lang w:val="en-US" w:eastAsia="ru-RU"/>
              </w:rPr>
              <w:t>(java.lang.String userId, java.lang.String password, </w:t>
            </w:r>
            <w:hyperlink r:id="rId44" w:tooltip="class in com.nnsu.cyberheart.webservice" w:history="1">
              <w:r w:rsidR="00D813C5">
                <w:rPr>
                  <w:rStyle w:val="a9"/>
                  <w:rFonts w:ascii="Courier New" w:eastAsia="Times New Roman" w:hAnsi="Courier New" w:cs="Courier New"/>
                  <w:b/>
                  <w:bCs/>
                  <w:color w:val="4A6782"/>
                  <w:sz w:val="21"/>
                  <w:szCs w:val="21"/>
                  <w:lang w:val="en-US" w:eastAsia="ru-RU"/>
                </w:rPr>
                <w:t>SessionAttrib</w:t>
              </w:r>
            </w:hyperlink>
            <w:r w:rsidR="00D813C5">
              <w:rPr>
                <w:rFonts w:ascii="Courier New" w:eastAsia="Times New Roman" w:hAnsi="Courier New" w:cs="Courier New"/>
                <w:color w:val="353833"/>
                <w:sz w:val="21"/>
                <w:szCs w:val="21"/>
                <w:lang w:val="en-US" w:eastAsia="ru-RU"/>
              </w:rPr>
              <w:t>[] attr)</w:t>
            </w:r>
          </w:p>
          <w:p w14:paraId="7883386B" w14:textId="77777777" w:rsidR="00D813C5" w:rsidRDefault="00D813C5" w:rsidP="00D813C5">
            <w:pPr>
              <w:spacing w:after="30" w:line="240" w:lineRule="auto"/>
              <w:ind w:firstLine="0"/>
              <w:rPr>
                <w:rFonts w:ascii="Georgia" w:eastAsia="Times New Roman" w:hAnsi="Georgia" w:cs="Arial"/>
                <w:color w:val="474747"/>
                <w:sz w:val="21"/>
                <w:szCs w:val="21"/>
                <w:lang w:eastAsia="ru-RU"/>
              </w:rPr>
            </w:pPr>
            <w:r>
              <w:rPr>
                <w:rFonts w:ascii="Georgia" w:eastAsia="Times New Roman" w:hAnsi="Georgia" w:cs="Arial"/>
                <w:color w:val="474747"/>
                <w:sz w:val="21"/>
                <w:szCs w:val="21"/>
                <w:lang w:eastAsia="ru-RU"/>
              </w:rPr>
              <w:t>Создание новой сессии.</w:t>
            </w:r>
          </w:p>
        </w:tc>
      </w:tr>
    </w:tbl>
    <w:p w14:paraId="09120185" w14:textId="77777777" w:rsidR="00D813C5" w:rsidRPr="00D813C5" w:rsidRDefault="00D813C5" w:rsidP="00D813C5"/>
    <w:p w14:paraId="12D0F188" w14:textId="77777777" w:rsidR="00723DA0" w:rsidRDefault="00723DA0" w:rsidP="00FC06CA"/>
    <w:p w14:paraId="74CEBA4E" w14:textId="77777777" w:rsidR="00723DA0" w:rsidRDefault="00723DA0" w:rsidP="00FC06CA"/>
    <w:p w14:paraId="39CE429D" w14:textId="77777777" w:rsidR="00723DA0" w:rsidRPr="00723DA0" w:rsidRDefault="00723DA0" w:rsidP="00723DA0">
      <w:pPr>
        <w:pStyle w:val="1"/>
      </w:pPr>
      <w:bookmarkStart w:id="41" w:name="_Toc467788262"/>
      <w:r w:rsidRPr="00723DA0">
        <w:lastRenderedPageBreak/>
        <w:t>Схемы архитектуры и вычислительные алгоритмы программных пакетов</w:t>
      </w:r>
      <w:bookmarkEnd w:id="41"/>
    </w:p>
    <w:p w14:paraId="38DE59AD" w14:textId="77777777" w:rsidR="00723DA0" w:rsidRDefault="00723DA0" w:rsidP="00A70284">
      <w:pPr>
        <w:pStyle w:val="2"/>
      </w:pPr>
      <w:bookmarkStart w:id="42" w:name="_Toc467788263"/>
      <w:r>
        <w:t>Программный пакет «Кардиомодель»</w:t>
      </w:r>
      <w:bookmarkEnd w:id="42"/>
    </w:p>
    <w:p w14:paraId="4523171E" w14:textId="77777777" w:rsidR="00723DA0" w:rsidRDefault="00723DA0" w:rsidP="005A3505">
      <w:pPr>
        <w:pStyle w:val="3"/>
      </w:pPr>
      <w:bookmarkStart w:id="43" w:name="_Toc467788264"/>
      <w:r>
        <w:t>Общие сведения</w:t>
      </w:r>
      <w:bookmarkEnd w:id="43"/>
    </w:p>
    <w:p w14:paraId="6E3AA87F" w14:textId="77777777" w:rsidR="00723DA0" w:rsidRDefault="00303040" w:rsidP="00841C22">
      <w:pPr>
        <w:pStyle w:val="aa"/>
        <w:spacing w:line="360" w:lineRule="auto"/>
      </w:pPr>
      <w:r>
        <w:t>Программный модуль «Кардиомодель» является составной частью аппаратно-программного комплекса «Киберсердце» и в основном предназначен для проведения исследований в области изучения динамики сердечной мышцы. Так, данный программный модуль, получая на вход трехмерное сегментированное описание сердца в виде тетраэдрической сетки, а также модельные значения параметров, должен позволять проводить численное моделирование электрофизиологических процессов, происходящих в сердце, с точностью до моделей, описанных в научной литературе.</w:t>
      </w:r>
    </w:p>
    <w:p w14:paraId="5B5EFEBB" w14:textId="77777777" w:rsidR="00723DA0" w:rsidRDefault="00723DA0" w:rsidP="00841C22">
      <w:pPr>
        <w:pStyle w:val="3"/>
      </w:pPr>
      <w:bookmarkStart w:id="44" w:name="_Toc467788265"/>
      <w:r>
        <w:t>Функциональное назначение</w:t>
      </w:r>
      <w:bookmarkEnd w:id="44"/>
    </w:p>
    <w:p w14:paraId="665F29AB" w14:textId="77777777" w:rsidR="00303040" w:rsidRDefault="00303040" w:rsidP="00841C22">
      <w:pPr>
        <w:pStyle w:val="aa"/>
        <w:spacing w:line="360" w:lineRule="auto"/>
      </w:pPr>
      <w:r>
        <w:t>Можно выделить следующие основные задачи, решаемые модулем «Кардиомодель»:</w:t>
      </w:r>
    </w:p>
    <w:p w14:paraId="6BCE67E0" w14:textId="77777777" w:rsidR="00303040" w:rsidRDefault="00303040" w:rsidP="00841C22">
      <w:pPr>
        <w:pStyle w:val="aa"/>
        <w:spacing w:line="360" w:lineRule="auto"/>
      </w:pPr>
      <w:r>
        <w:t>1. Чтение исходных данных.</w:t>
      </w:r>
    </w:p>
    <w:p w14:paraId="6873E5A6" w14:textId="77777777" w:rsidR="00303040" w:rsidRDefault="00303040" w:rsidP="00841C22">
      <w:pPr>
        <w:pStyle w:val="aa"/>
        <w:spacing w:line="360" w:lineRule="auto"/>
      </w:pPr>
      <w:r>
        <w:t>2. Численное моделирование, предполагающее интегрирование уравнений в рамках формализма монодоменной или бидоменной моделей численными методами, описанными в научной литературе. При решении вычислительно трудоемких задач должен быть использован потенциал современных многопроцессорных многоядерных высокопроизводительных систем.</w:t>
      </w:r>
    </w:p>
    <w:p w14:paraId="413DF316" w14:textId="77777777" w:rsidR="00303040" w:rsidRDefault="00303040" w:rsidP="00841C22">
      <w:pPr>
        <w:pStyle w:val="aa"/>
        <w:spacing w:line="360" w:lineRule="auto"/>
      </w:pPr>
      <w:r>
        <w:t>3. Построение виртуальных кардиограмм. Насколько известно исполнителям проекта, в настоящий момент в сообществе неизвестно удовлетворительного решения данной задачи, которое в перспективе может позволить как изучать процессы в сердце человека, так и настраивать параметры моделей сердца по реальным данным. В рамках проекта предполагается сделать первые шаги в указанном направлении и реализовать один из вариантов, пригодный для изучения и дальнейшего развития.</w:t>
      </w:r>
    </w:p>
    <w:p w14:paraId="00A36E69" w14:textId="77777777" w:rsidR="00303040" w:rsidRDefault="00303040" w:rsidP="00841C22">
      <w:pPr>
        <w:pStyle w:val="aa"/>
        <w:spacing w:line="360" w:lineRule="auto"/>
      </w:pPr>
      <w:r>
        <w:t>4. Сохранение результатов расчетов.</w:t>
      </w:r>
    </w:p>
    <w:p w14:paraId="18CF5656" w14:textId="77777777" w:rsidR="00303040" w:rsidRDefault="00303040" w:rsidP="00841C22">
      <w:pPr>
        <w:pStyle w:val="aa"/>
        <w:spacing w:line="360" w:lineRule="auto"/>
      </w:pPr>
      <w:r>
        <w:t>Выделяются следующие основные области применения программного модуля «Кардиомодель»:</w:t>
      </w:r>
    </w:p>
    <w:p w14:paraId="652FF0D1" w14:textId="77777777" w:rsidR="00303040" w:rsidRDefault="00303040" w:rsidP="00841C22">
      <w:pPr>
        <w:pStyle w:val="aa"/>
        <w:spacing w:line="360" w:lineRule="auto"/>
      </w:pPr>
      <w:r>
        <w:lastRenderedPageBreak/>
        <w:t>1. Использование в научных исследованиях в области биомедицины. Основные возможные потребители – научно-исследовательские учреждения биомедицинского профиля.</w:t>
      </w:r>
    </w:p>
    <w:p w14:paraId="7B366384" w14:textId="77777777" w:rsidR="00303040" w:rsidRDefault="00303040" w:rsidP="00841C22">
      <w:pPr>
        <w:pStyle w:val="aa"/>
        <w:spacing w:line="360" w:lineRule="auto"/>
      </w:pPr>
      <w:r>
        <w:t>2. Использование в качестве тренажера для обучения студентов медиков. Основные возможные потребители – медицинские академии и научно-исследовательские учреждения.</w:t>
      </w:r>
    </w:p>
    <w:p w14:paraId="7094C286" w14:textId="77777777" w:rsidR="00723DA0" w:rsidRDefault="00303040" w:rsidP="00841C22">
      <w:pPr>
        <w:pStyle w:val="aa"/>
        <w:spacing w:line="360" w:lineRule="auto"/>
      </w:pPr>
      <w:r>
        <w:t>В случае достижения существенного успеха в области построения виртуальных кардиограмм область применения может быть расширена в сторону начального изучения влияния лекарственных препаратов, основные потребители – медицинские научно-исследовательские и научно-производственные учреждения.</w:t>
      </w:r>
    </w:p>
    <w:p w14:paraId="15F78D63" w14:textId="77777777" w:rsidR="00723DA0" w:rsidRDefault="00723DA0" w:rsidP="00841C22">
      <w:pPr>
        <w:pStyle w:val="3"/>
      </w:pPr>
      <w:bookmarkStart w:id="45" w:name="_Toc467788266"/>
      <w:r>
        <w:t>Описание логической структуры</w:t>
      </w:r>
      <w:bookmarkEnd w:id="45"/>
    </w:p>
    <w:p w14:paraId="54F7C86F" w14:textId="77777777" w:rsidR="00303040" w:rsidRDefault="00303040" w:rsidP="00841C22">
      <w:pPr>
        <w:pStyle w:val="aa"/>
        <w:spacing w:before="0" w:beforeAutospacing="0" w:after="0" w:afterAutospacing="0" w:line="360" w:lineRule="auto"/>
      </w:pPr>
      <w:r>
        <w:t>Высокоуровневое описание алгоритма работы программы выглядит следующим образом:</w:t>
      </w:r>
    </w:p>
    <w:p w14:paraId="40D13060" w14:textId="77777777" w:rsidR="00303040" w:rsidRDefault="00303040" w:rsidP="00841C22">
      <w:pPr>
        <w:pStyle w:val="aa"/>
        <w:numPr>
          <w:ilvl w:val="0"/>
          <w:numId w:val="3"/>
        </w:numPr>
        <w:spacing w:before="0" w:beforeAutospacing="0" w:after="0" w:afterAutospacing="0" w:line="360" w:lineRule="auto"/>
      </w:pPr>
      <w:r>
        <w:t>Чтение исходных данных, в том числе:</w:t>
      </w:r>
    </w:p>
    <w:p w14:paraId="3439BBDA" w14:textId="77777777" w:rsidR="00303040" w:rsidRDefault="00303040" w:rsidP="00841C22">
      <w:pPr>
        <w:pStyle w:val="aa"/>
        <w:numPr>
          <w:ilvl w:val="0"/>
          <w:numId w:val="4"/>
        </w:numPr>
        <w:spacing w:before="0" w:beforeAutospacing="0" w:after="0" w:afterAutospacing="0" w:line="360" w:lineRule="auto"/>
      </w:pPr>
      <w:r>
        <w:t>сегментированной тетраэдрической сетки, описывающей сердце человека (стоится на основании результатов КТ или МРТ модулем «Реконструкция»);</w:t>
      </w:r>
    </w:p>
    <w:p w14:paraId="25E86008" w14:textId="77777777" w:rsidR="00303040" w:rsidRDefault="00303040" w:rsidP="00841C22">
      <w:pPr>
        <w:pStyle w:val="aa"/>
        <w:numPr>
          <w:ilvl w:val="0"/>
          <w:numId w:val="4"/>
        </w:numPr>
        <w:spacing w:before="0" w:beforeAutospacing="0" w:after="0" w:afterAutospacing="0" w:line="360" w:lineRule="auto"/>
      </w:pPr>
      <w:r>
        <w:t>видов моделей и численных методов, используемых для их анализа;</w:t>
      </w:r>
    </w:p>
    <w:p w14:paraId="5EB8D178" w14:textId="77777777" w:rsidR="00303040" w:rsidRDefault="00303040" w:rsidP="00841C22">
      <w:pPr>
        <w:pStyle w:val="aa"/>
        <w:numPr>
          <w:ilvl w:val="0"/>
          <w:numId w:val="4"/>
        </w:numPr>
        <w:spacing w:before="0" w:beforeAutospacing="0" w:after="0" w:afterAutospacing="0" w:line="360" w:lineRule="auto"/>
      </w:pPr>
      <w:r>
        <w:t>биологических и физических параметров моделей;</w:t>
      </w:r>
    </w:p>
    <w:p w14:paraId="7348DC21" w14:textId="77777777" w:rsidR="00303040" w:rsidRDefault="00303040" w:rsidP="00841C22">
      <w:pPr>
        <w:pStyle w:val="aa"/>
        <w:numPr>
          <w:ilvl w:val="0"/>
          <w:numId w:val="4"/>
        </w:numPr>
        <w:spacing w:before="0" w:beforeAutospacing="0" w:after="0" w:afterAutospacing="0" w:line="360" w:lineRule="auto"/>
      </w:pPr>
      <w:r>
        <w:t>параметров конкретной исследовательской задачи, решаемой пользователем; так, в частности, может быть поставлена задача, связанная с изучением воздействия лекарственных препаратов на процессы, происходящие в сердце (с точностью до используемых моделей);</w:t>
      </w:r>
    </w:p>
    <w:p w14:paraId="4D31E1A3" w14:textId="77777777" w:rsidR="00303040" w:rsidRDefault="00303040" w:rsidP="00841C22">
      <w:pPr>
        <w:pStyle w:val="aa"/>
        <w:numPr>
          <w:ilvl w:val="0"/>
          <w:numId w:val="4"/>
        </w:numPr>
        <w:spacing w:before="0" w:beforeAutospacing="0" w:after="0" w:afterAutospacing="0" w:line="360" w:lineRule="auto"/>
      </w:pPr>
      <w:r>
        <w:t>параметров запуска на конкретной вычислительной системе.</w:t>
      </w:r>
    </w:p>
    <w:p w14:paraId="0DAA099A" w14:textId="77777777" w:rsidR="00303040" w:rsidRDefault="00303040" w:rsidP="00841C22">
      <w:pPr>
        <w:pStyle w:val="aa"/>
        <w:numPr>
          <w:ilvl w:val="0"/>
          <w:numId w:val="3"/>
        </w:numPr>
        <w:spacing w:before="0" w:beforeAutospacing="0" w:after="0" w:afterAutospacing="0" w:line="360" w:lineRule="auto"/>
      </w:pPr>
      <w:r>
        <w:t>Численное моделирование, предполагающее интегрирование уравнений в рамках формализма монодоменной или бидоменной моделей численными методами, описанными в научной литературе. При решении вычислительно трудоемких задач должен быть использован потенциал современных многопроцессорных многоядерных высокопроизводительных систем.</w:t>
      </w:r>
    </w:p>
    <w:p w14:paraId="4F3F1530" w14:textId="77777777" w:rsidR="00303040" w:rsidRDefault="00303040" w:rsidP="00841C22">
      <w:pPr>
        <w:pStyle w:val="aa"/>
        <w:numPr>
          <w:ilvl w:val="0"/>
          <w:numId w:val="3"/>
        </w:numPr>
        <w:spacing w:before="0" w:beforeAutospacing="0" w:after="0" w:afterAutospacing="0" w:line="360" w:lineRule="auto"/>
      </w:pPr>
      <w:r>
        <w:t xml:space="preserve"> Построение виртуальных кардиограмм. Насколько известно исполнителям проекта, в настоящий момент в сообществе неизвестно удовлетворительного решения данной задачи, которое в перспективе может позволить как изучать процессы в сердце человека, так и настраивать параметры моделей сердца по реальным данным. В рамках проекта предполагается сделать первые шаги в указанном направлении и реализовать один из вариантов, пригодный для изучения и дальнейшего развития.</w:t>
      </w:r>
    </w:p>
    <w:p w14:paraId="421CADC6" w14:textId="77777777" w:rsidR="00303040" w:rsidRDefault="00303040" w:rsidP="00841C22">
      <w:pPr>
        <w:pStyle w:val="aa"/>
        <w:numPr>
          <w:ilvl w:val="0"/>
          <w:numId w:val="3"/>
        </w:numPr>
        <w:spacing w:before="0" w:beforeAutospacing="0" w:after="0" w:afterAutospacing="0" w:line="360" w:lineRule="auto"/>
      </w:pPr>
      <w:r>
        <w:lastRenderedPageBreak/>
        <w:t xml:space="preserve">Сохранение результатов расчетов в формате </w:t>
      </w:r>
      <w:r>
        <w:rPr>
          <w:lang w:val="en-US"/>
        </w:rPr>
        <w:t>vtu</w:t>
      </w:r>
      <w:r>
        <w:t>, позволяющем проводить дальнейший анализ и исследование.</w:t>
      </w:r>
    </w:p>
    <w:p w14:paraId="61436EE0" w14:textId="77777777" w:rsidR="00303040" w:rsidRDefault="00303040" w:rsidP="00841C22">
      <w:pPr>
        <w:pStyle w:val="aa"/>
        <w:spacing w:before="0" w:beforeAutospacing="0" w:after="0" w:afterAutospacing="0" w:line="360" w:lineRule="auto"/>
      </w:pPr>
      <w:r>
        <w:t>При разработке программного модуля «Кардиомодель» используются следующие технологии и методы:</w:t>
      </w:r>
    </w:p>
    <w:p w14:paraId="7301816E" w14:textId="77777777" w:rsidR="00303040" w:rsidRDefault="00303040" w:rsidP="00841C22">
      <w:pPr>
        <w:pStyle w:val="aa"/>
        <w:numPr>
          <w:ilvl w:val="0"/>
          <w:numId w:val="5"/>
        </w:numPr>
        <w:spacing w:before="0" w:beforeAutospacing="0" w:after="0" w:afterAutospacing="0" w:line="360" w:lineRule="auto"/>
      </w:pPr>
      <w:r>
        <w:t>Объектный подход для анализа, проектирования и разработки опытного образца программного модуля «Кардиомодель».</w:t>
      </w:r>
    </w:p>
    <w:p w14:paraId="1BCF550B" w14:textId="77777777" w:rsidR="00303040" w:rsidRDefault="00303040" w:rsidP="00841C22">
      <w:pPr>
        <w:pStyle w:val="aa"/>
        <w:numPr>
          <w:ilvl w:val="0"/>
          <w:numId w:val="5"/>
        </w:numPr>
        <w:spacing w:before="0" w:beforeAutospacing="0" w:after="0" w:afterAutospacing="0" w:line="360" w:lineRule="auto"/>
      </w:pPr>
      <w:r>
        <w:t>Язык программирования C++ для разработки основных вычислительно-трудоемких подсистем, отвечающих за расчеты.</w:t>
      </w:r>
    </w:p>
    <w:p w14:paraId="7BFE590A" w14:textId="77777777" w:rsidR="00303040" w:rsidRDefault="00303040" w:rsidP="00841C22">
      <w:pPr>
        <w:pStyle w:val="aa"/>
        <w:numPr>
          <w:ilvl w:val="0"/>
          <w:numId w:val="5"/>
        </w:numPr>
        <w:spacing w:before="0" w:beforeAutospacing="0" w:after="0" w:afterAutospacing="0" w:line="360" w:lineRule="auto"/>
      </w:pPr>
      <w:r>
        <w:t>Технология OpenMP для распараллеливания расчетов для систем с общей памятью в тех случаях, когда (и если) соответствующее распараллеливание потребуется выполнять явно, а не использованием готовых параллельных программных пакетов.</w:t>
      </w:r>
    </w:p>
    <w:p w14:paraId="67AAD0DD" w14:textId="77777777" w:rsidR="00303040" w:rsidRDefault="00303040" w:rsidP="00841C22">
      <w:pPr>
        <w:pStyle w:val="aa"/>
        <w:numPr>
          <w:ilvl w:val="0"/>
          <w:numId w:val="5"/>
        </w:numPr>
        <w:spacing w:before="0" w:beforeAutospacing="0" w:after="0" w:afterAutospacing="0" w:line="360" w:lineRule="auto"/>
      </w:pPr>
      <w:r>
        <w:t>Технология MPI для распараллеливания расчетов для кластерных систем в тех случаях, когда (и если) соответствующее распараллеливание потребуется выполнять явно, а не использованием готовых параллельных программных пакетов.</w:t>
      </w:r>
    </w:p>
    <w:p w14:paraId="1F1B8E6C" w14:textId="77777777" w:rsidR="00303040" w:rsidRDefault="00303040" w:rsidP="00841C22">
      <w:pPr>
        <w:pStyle w:val="aa"/>
        <w:numPr>
          <w:ilvl w:val="0"/>
          <w:numId w:val="5"/>
        </w:numPr>
        <w:spacing w:before="0" w:beforeAutospacing="0" w:after="0" w:afterAutospacing="0" w:line="360" w:lineRule="auto"/>
      </w:pPr>
      <w:r>
        <w:t>Численные методы решения задач вычислительной математики, в т.ч. численные методы интегрирования обыкновенных дифференциальных уравнений, численные методы интегрирования дифференциальных уравнений в частных производных (метод конечных элементов и др.), методы решения разреженных систем линейных алгебраических уравнений.</w:t>
      </w:r>
    </w:p>
    <w:p w14:paraId="7F337A6E" w14:textId="77777777" w:rsidR="00303040" w:rsidRDefault="00303040" w:rsidP="00841C22">
      <w:pPr>
        <w:pStyle w:val="aa"/>
        <w:spacing w:before="0" w:beforeAutospacing="0" w:after="0" w:afterAutospacing="0" w:line="360" w:lineRule="auto"/>
        <w:ind w:left="360"/>
      </w:pPr>
    </w:p>
    <w:p w14:paraId="74ECCCD0" w14:textId="77777777" w:rsidR="00303040" w:rsidRDefault="00303040" w:rsidP="00841C22">
      <w:pPr>
        <w:pStyle w:val="aa"/>
        <w:spacing w:before="0" w:beforeAutospacing="0" w:after="0" w:afterAutospacing="0" w:line="360" w:lineRule="auto"/>
      </w:pPr>
      <w:r>
        <w:t>Программный модуль «Кардиомодель» будет включать следующие основные подсистемы (</w:t>
      </w:r>
      <w:r>
        <w:fldChar w:fldCharType="begin"/>
      </w:r>
      <w:r>
        <w:instrText xml:space="preserve"> REF  _Ref461289094 \* Lower \h </w:instrText>
      </w:r>
      <w:r>
        <w:fldChar w:fldCharType="separate"/>
      </w:r>
      <w:r w:rsidR="005B484E">
        <w:rPr>
          <w:b/>
          <w:bCs/>
        </w:rPr>
        <w:t>Ошибка! Источник ссылки не найден.</w:t>
      </w:r>
      <w:r>
        <w:fldChar w:fldCharType="end"/>
      </w:r>
      <w:r>
        <w:t>):</w:t>
      </w:r>
    </w:p>
    <w:p w14:paraId="3B7A3555" w14:textId="77777777" w:rsidR="00303040" w:rsidRDefault="00303040" w:rsidP="00841C22">
      <w:pPr>
        <w:pStyle w:val="aa"/>
        <w:numPr>
          <w:ilvl w:val="0"/>
          <w:numId w:val="6"/>
        </w:numPr>
        <w:spacing w:before="0" w:beforeAutospacing="0" w:after="0" w:afterAutospacing="0" w:line="360" w:lineRule="auto"/>
      </w:pPr>
      <w:r>
        <w:rPr>
          <w:rStyle w:val="ac"/>
          <w:rFonts w:eastAsiaTheme="majorEastAsia"/>
        </w:rPr>
        <w:t>Подсистема моделирования</w:t>
      </w:r>
      <w:r>
        <w:t>. Данная подсистема является связующим звеном в работе всего модуля «Кардиомодель». Она содержит основной алгоритм работы модуля, который заключается в следующем:</w:t>
      </w:r>
    </w:p>
    <w:p w14:paraId="5A5CDBC3" w14:textId="77777777" w:rsidR="00303040" w:rsidRDefault="00303040" w:rsidP="00841C22">
      <w:pPr>
        <w:pStyle w:val="aa"/>
        <w:numPr>
          <w:ilvl w:val="0"/>
          <w:numId w:val="7"/>
        </w:numPr>
        <w:spacing w:before="0" w:beforeAutospacing="0" w:after="0" w:afterAutospacing="0" w:line="360" w:lineRule="auto"/>
      </w:pPr>
      <w:r>
        <w:t>Пользователь с помощью интерфейса задает конфигурационный файл, содержащий информацию о типе и параметрах решаемой задачи, а также методах ее решения (подсистема конфигурирования).</w:t>
      </w:r>
    </w:p>
    <w:p w14:paraId="3767B888" w14:textId="77777777" w:rsidR="00303040" w:rsidRDefault="00303040" w:rsidP="00841C22">
      <w:pPr>
        <w:pStyle w:val="aa"/>
        <w:numPr>
          <w:ilvl w:val="0"/>
          <w:numId w:val="7"/>
        </w:numPr>
        <w:spacing w:before="0" w:beforeAutospacing="0" w:after="0" w:afterAutospacing="0" w:line="360" w:lineRule="auto"/>
      </w:pPr>
      <w:r>
        <w:t>На основе данных содержащихся в конфигурационном файле конструируется объект, содержащий в себе информацию о решаемой задаче (подсистема описания модели).</w:t>
      </w:r>
    </w:p>
    <w:p w14:paraId="211F1A71" w14:textId="77777777" w:rsidR="00303040" w:rsidRDefault="00303040" w:rsidP="00841C22">
      <w:pPr>
        <w:pStyle w:val="aa"/>
        <w:numPr>
          <w:ilvl w:val="0"/>
          <w:numId w:val="7"/>
        </w:numPr>
        <w:spacing w:before="0" w:beforeAutospacing="0" w:after="0" w:afterAutospacing="0" w:line="360" w:lineRule="auto"/>
      </w:pPr>
      <w:r>
        <w:t>Подсистема симуляции вызывает необходимый решатель (подсистема математических методов)</w:t>
      </w:r>
    </w:p>
    <w:p w14:paraId="41461D25" w14:textId="77777777" w:rsidR="00303040" w:rsidRDefault="00303040" w:rsidP="00841C22">
      <w:pPr>
        <w:pStyle w:val="aa"/>
        <w:numPr>
          <w:ilvl w:val="0"/>
          <w:numId w:val="7"/>
        </w:numPr>
        <w:spacing w:before="0" w:beforeAutospacing="0" w:after="0" w:afterAutospacing="0" w:line="360" w:lineRule="auto"/>
      </w:pPr>
      <w:r>
        <w:t xml:space="preserve">При необходимости результаты расчетов сохраняются в формате </w:t>
      </w:r>
      <w:r>
        <w:rPr>
          <w:lang w:val="en-US"/>
        </w:rPr>
        <w:t>vtu</w:t>
      </w:r>
      <w:r>
        <w:t xml:space="preserve"> или передаются на постобработку (подсистема постобработки).</w:t>
      </w:r>
    </w:p>
    <w:p w14:paraId="39D8E1D8" w14:textId="77777777" w:rsidR="00303040" w:rsidRDefault="00303040" w:rsidP="00841C22">
      <w:pPr>
        <w:pStyle w:val="aa"/>
        <w:numPr>
          <w:ilvl w:val="0"/>
          <w:numId w:val="6"/>
        </w:numPr>
        <w:spacing w:before="0" w:beforeAutospacing="0" w:after="0" w:afterAutospacing="0" w:line="360" w:lineRule="auto"/>
      </w:pPr>
      <w:r>
        <w:rPr>
          <w:i/>
        </w:rPr>
        <w:lastRenderedPageBreak/>
        <w:t>Подсистема математических моделей,</w:t>
      </w:r>
      <w:r>
        <w:t xml:space="preserve"> содержащая описание монодоменной и бидоменной моделей, а также модели динамики сердечных клеток. В данной подсистеме генерируется объект, описывающий тип решаемой задачи и ее параметры.</w:t>
      </w:r>
    </w:p>
    <w:p w14:paraId="505CE74C" w14:textId="77777777" w:rsidR="00303040" w:rsidRDefault="00303040" w:rsidP="00841C22">
      <w:pPr>
        <w:pStyle w:val="aa"/>
        <w:numPr>
          <w:ilvl w:val="0"/>
          <w:numId w:val="6"/>
        </w:numPr>
        <w:spacing w:before="0" w:beforeAutospacing="0" w:after="0" w:afterAutospacing="0" w:line="360" w:lineRule="auto"/>
      </w:pPr>
      <w:r>
        <w:rPr>
          <w:i/>
        </w:rPr>
        <w:t>Подсистема конфигурирования</w:t>
      </w:r>
      <w:r>
        <w:t xml:space="preserve"> (постановки задач). Считывает параметры из конфигурационного файла и передает их в подсистему симуляции.</w:t>
      </w:r>
    </w:p>
    <w:p w14:paraId="1722218F" w14:textId="77777777" w:rsidR="00303040" w:rsidRDefault="00303040" w:rsidP="00841C22">
      <w:pPr>
        <w:pStyle w:val="aa"/>
        <w:numPr>
          <w:ilvl w:val="0"/>
          <w:numId w:val="6"/>
        </w:numPr>
        <w:spacing w:before="0" w:beforeAutospacing="0" w:after="0" w:afterAutospacing="0" w:line="360" w:lineRule="auto"/>
      </w:pPr>
      <w:r>
        <w:rPr>
          <w:i/>
        </w:rPr>
        <w:t>Подсистема математических методов</w:t>
      </w:r>
      <w:r>
        <w:t>. Содержит необходимые алгоритмы и методы, используемые в процессе решения уравнений задающих монодоменную и бидоменную модели, а также интерфейсы для сторонних программных продуктов:</w:t>
      </w:r>
    </w:p>
    <w:p w14:paraId="136E215A" w14:textId="77777777" w:rsidR="00303040" w:rsidRDefault="00303040" w:rsidP="00841C22">
      <w:pPr>
        <w:pStyle w:val="aa"/>
        <w:numPr>
          <w:ilvl w:val="0"/>
          <w:numId w:val="7"/>
        </w:numPr>
        <w:spacing w:before="0" w:beforeAutospacing="0" w:after="0" w:afterAutospacing="0" w:line="360" w:lineRule="auto"/>
      </w:pPr>
      <w:r>
        <w:t>Библиотеки Metis/ParMetis для разделения узлов сетки для последующей параллельной обработки. Обоснование: наиболее известный и распространенный пакет.</w:t>
      </w:r>
    </w:p>
    <w:p w14:paraId="0302283B" w14:textId="77777777" w:rsidR="00303040" w:rsidRDefault="00303040" w:rsidP="00841C22">
      <w:pPr>
        <w:pStyle w:val="aa"/>
        <w:numPr>
          <w:ilvl w:val="0"/>
          <w:numId w:val="7"/>
        </w:numPr>
        <w:spacing w:before="0" w:beforeAutospacing="0" w:after="0" w:afterAutospacing="0" w:line="360" w:lineRule="auto"/>
      </w:pPr>
      <w:r>
        <w:t>Решатели СЛАУ и предобуславливатели из пакета PETSc. Обоснование: один из наиболее распространенных в научном сообществе пакетов данного профиля.</w:t>
      </w:r>
    </w:p>
    <w:p w14:paraId="04CE0B32" w14:textId="77777777" w:rsidR="00303040" w:rsidRDefault="00303040" w:rsidP="00841C22">
      <w:pPr>
        <w:pStyle w:val="aa"/>
        <w:numPr>
          <w:ilvl w:val="0"/>
          <w:numId w:val="7"/>
        </w:numPr>
        <w:spacing w:before="0" w:beforeAutospacing="0" w:after="0" w:afterAutospacing="0" w:line="360" w:lineRule="auto"/>
      </w:pPr>
      <w:r>
        <w:t>Библиотека VTK для организации ввода/вывода. Обоснование: совместимость с наиболее распространенными в научном сообществе пакетами трехмерной визуализации, такими как, например, ParaView.</w:t>
      </w:r>
    </w:p>
    <w:p w14:paraId="6F9033A3" w14:textId="77777777" w:rsidR="00303040" w:rsidRDefault="00303040" w:rsidP="00841C22">
      <w:pPr>
        <w:pStyle w:val="aa"/>
        <w:numPr>
          <w:ilvl w:val="0"/>
          <w:numId w:val="6"/>
        </w:numPr>
        <w:spacing w:before="0" w:beforeAutospacing="0" w:after="0" w:afterAutospacing="0" w:line="360" w:lineRule="auto"/>
      </w:pPr>
      <w:r>
        <w:rPr>
          <w:i/>
        </w:rPr>
        <w:t>Подсистема постобработки</w:t>
      </w:r>
      <w:r>
        <w:t xml:space="preserve"> результатов вычислений, в том числе реализующая функциональность, связанную с построением виртуальных кардиограмм.</w:t>
      </w:r>
    </w:p>
    <w:p w14:paraId="0A19E713" w14:textId="77777777" w:rsidR="00303040" w:rsidRDefault="00303040" w:rsidP="00841C22">
      <w:pPr>
        <w:pStyle w:val="aa"/>
        <w:numPr>
          <w:ilvl w:val="0"/>
          <w:numId w:val="6"/>
        </w:numPr>
        <w:spacing w:before="0" w:beforeAutospacing="0" w:after="0" w:afterAutospacing="0" w:line="360" w:lineRule="auto"/>
      </w:pPr>
      <w:r>
        <w:rPr>
          <w:i/>
        </w:rPr>
        <w:t>Подсистема пользовательского интерфейса</w:t>
      </w:r>
      <w:r>
        <w:t>. Используется для организации взаимодействия с программным модулем «Кардиомодель».</w:t>
      </w:r>
    </w:p>
    <w:p w14:paraId="1EC279A1" w14:textId="77777777" w:rsidR="00303040" w:rsidRDefault="00303040" w:rsidP="00841C22">
      <w:pPr>
        <w:pStyle w:val="aa"/>
        <w:spacing w:before="0" w:beforeAutospacing="0" w:after="0" w:afterAutospacing="0" w:line="360" w:lineRule="auto"/>
        <w:ind w:left="360"/>
      </w:pPr>
    </w:p>
    <w:p w14:paraId="25C0D208" w14:textId="77777777" w:rsidR="00303040" w:rsidRDefault="00303040" w:rsidP="00841C22">
      <w:pPr>
        <w:pStyle w:val="aa"/>
        <w:keepNext/>
        <w:spacing w:before="0" w:beforeAutospacing="0" w:after="0" w:afterAutospacing="0" w:line="360" w:lineRule="auto"/>
        <w:ind w:firstLine="0"/>
        <w:jc w:val="center"/>
      </w:pPr>
      <w:r>
        <w:rPr>
          <w:noProof/>
        </w:rPr>
        <w:lastRenderedPageBreak/>
        <w:drawing>
          <wp:inline distT="0" distB="0" distL="0" distR="0" wp14:anchorId="27B5F098" wp14:editId="09DBD22F">
            <wp:extent cx="6038215" cy="4761865"/>
            <wp:effectExtent l="0" t="0" r="0" b="0"/>
            <wp:docPr id="1" name="Рисунок 1" descr="Component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omponentDiagram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38215" cy="4761865"/>
                    </a:xfrm>
                    <a:prstGeom prst="rect">
                      <a:avLst/>
                    </a:prstGeom>
                    <a:noFill/>
                    <a:ln>
                      <a:noFill/>
                    </a:ln>
                  </pic:spPr>
                </pic:pic>
              </a:graphicData>
            </a:graphic>
          </wp:inline>
        </w:drawing>
      </w:r>
    </w:p>
    <w:p w14:paraId="71464DC0" w14:textId="77777777" w:rsidR="00303040" w:rsidRDefault="00303040" w:rsidP="00841C22">
      <w:pPr>
        <w:pStyle w:val="ab"/>
        <w:spacing w:line="360" w:lineRule="auto"/>
        <w:rPr>
          <w:rFonts w:cs="Times New Roman"/>
          <w:color w:val="auto"/>
          <w:szCs w:val="24"/>
        </w:rPr>
      </w:pPr>
      <w:r>
        <w:t xml:space="preserve">Рисунок </w:t>
      </w:r>
      <w:fldSimple w:instr=" SEQ Рисунок \* ARABIC ">
        <w:r w:rsidR="005B484E">
          <w:rPr>
            <w:noProof/>
          </w:rPr>
          <w:t>18</w:t>
        </w:r>
      </w:fldSimple>
      <w:r>
        <w:t xml:space="preserve">. </w:t>
      </w:r>
      <w:r w:rsidRPr="00CC6969">
        <w:t>Диаграмма подсистем программного модуля «Кардиомодель»</w:t>
      </w:r>
    </w:p>
    <w:p w14:paraId="3121BE94" w14:textId="77777777" w:rsidR="00723DA0" w:rsidRDefault="00723DA0" w:rsidP="00841C22">
      <w:pPr>
        <w:pStyle w:val="3"/>
      </w:pPr>
      <w:bookmarkStart w:id="46" w:name="_Toc467788267"/>
      <w:r>
        <w:t>Входные данные</w:t>
      </w:r>
      <w:bookmarkEnd w:id="46"/>
    </w:p>
    <w:p w14:paraId="7699091B" w14:textId="77777777" w:rsidR="00723DA0" w:rsidRDefault="00723DA0" w:rsidP="00841C22">
      <w:pPr>
        <w:pStyle w:val="4"/>
      </w:pPr>
      <w:bookmarkStart w:id="47" w:name="_Toc467788268"/>
      <w:r>
        <w:t>Характер, организация и предварительная подготовка входных данных</w:t>
      </w:r>
      <w:bookmarkEnd w:id="47"/>
    </w:p>
    <w:p w14:paraId="67FF4CBD" w14:textId="77777777" w:rsidR="00303040" w:rsidRDefault="00303040" w:rsidP="00841C22">
      <w:r>
        <w:t>Данные, поступающие на вход ПП «Кардиомодель», задаются посредством конфигурационного файла, содержащего описание задачи, для которой необходимо выполнить моделирование. Задача характеризуется следующими данными и параметрами, поступающими на вход ПП «Кардиомодель».</w:t>
      </w:r>
    </w:p>
    <w:p w14:paraId="482FD948" w14:textId="77777777" w:rsidR="00303040" w:rsidRDefault="00303040" w:rsidP="00841C22">
      <w:r>
        <w:t xml:space="preserve">Сегментированная тетраэдрическая сетка, соответствующая сердцу человека. </w:t>
      </w:r>
    </w:p>
    <w:p w14:paraId="6EAF8B33" w14:textId="77777777" w:rsidR="00303040" w:rsidRDefault="00303040" w:rsidP="00841C22">
      <w:r>
        <w:t>Указанная сетка является результатом работы внешнего модуля 3D-реконструкции (ПП «Реконструкция»). Сетка строится в соответствии с результатами КТ или МРТ. В конфигурационном файле указывается имя файла, содержащего сетку. Данный файл загружается посредством соответствующего интерфейса ПП «Кардиобаза».</w:t>
      </w:r>
    </w:p>
    <w:p w14:paraId="5F7C20E1" w14:textId="77777777" w:rsidR="00303040" w:rsidRDefault="00303040" w:rsidP="00841C22">
      <w:r>
        <w:t>Параметры математической модели сердца, в том числе:</w:t>
      </w:r>
    </w:p>
    <w:p w14:paraId="38065398" w14:textId="77777777" w:rsidR="00303040" w:rsidRDefault="00303040" w:rsidP="00841C22">
      <w:r>
        <w:rPr>
          <w:i/>
        </w:rPr>
        <w:t xml:space="preserve">1. Видов моделей </w:t>
      </w:r>
      <w:r>
        <w:t>(монодоменная или бидоменная, модель клетки) и численных методов (период интегрирования, шаг интегрирования по времени и пространству)</w:t>
      </w:r>
    </w:p>
    <w:p w14:paraId="65C1D1B9" w14:textId="77777777" w:rsidR="00303040" w:rsidRDefault="00303040" w:rsidP="00841C22">
      <w:pPr>
        <w:rPr>
          <w:i/>
        </w:rPr>
      </w:pPr>
      <w:r>
        <w:rPr>
          <w:i/>
        </w:rPr>
        <w:lastRenderedPageBreak/>
        <w:t xml:space="preserve">2. Биологические и физические параметры моделей </w:t>
      </w:r>
      <w:r>
        <w:t>(внутри- и вне- клеточный тензор проводимости, емкость мембраны на единицу площади)</w:t>
      </w:r>
    </w:p>
    <w:p w14:paraId="57978870" w14:textId="77777777" w:rsidR="00303040" w:rsidRDefault="00303040" w:rsidP="00841C22">
      <w:r>
        <w:t>Все данные загружаются из базы данных полностью подготовленными для использования, не требуют дополнительной обработки.</w:t>
      </w:r>
    </w:p>
    <w:p w14:paraId="6B5A0F8B" w14:textId="77777777" w:rsidR="00723DA0" w:rsidRDefault="00723DA0" w:rsidP="00841C22">
      <w:pPr>
        <w:pStyle w:val="4"/>
      </w:pPr>
      <w:bookmarkStart w:id="48" w:name="_Toc467788269"/>
      <w:r>
        <w:t>Формат, описание и способ кодирования входных данных</w:t>
      </w:r>
      <w:bookmarkEnd w:id="48"/>
    </w:p>
    <w:p w14:paraId="7913460C" w14:textId="77777777" w:rsidR="00303040" w:rsidRDefault="00303040" w:rsidP="00841C22">
      <w:r>
        <w:t>Входными данными ПП «Кардиомодель» являются:</w:t>
      </w:r>
    </w:p>
    <w:p w14:paraId="7373329E" w14:textId="77777777" w:rsidR="00303040" w:rsidRDefault="00303040" w:rsidP="00841C22">
      <w:pPr>
        <w:pStyle w:val="a8"/>
        <w:numPr>
          <w:ilvl w:val="0"/>
          <w:numId w:val="8"/>
        </w:numPr>
      </w:pPr>
      <w:r>
        <w:t>Сегментированная тетраэдрическая сетка, соответствующая сердцу человека. Сетка задается в виде двух текстовых файлов. В первом файле задаются координаты всех вершин сетки, а во втором файле группы из четырех порядковых номеров вершин из первого файла задают тетраэдры.</w:t>
      </w:r>
    </w:p>
    <w:p w14:paraId="2569C5C5" w14:textId="77777777" w:rsidR="00303040" w:rsidRDefault="00303040" w:rsidP="00841C22">
      <w:pPr>
        <w:pStyle w:val="a8"/>
        <w:numPr>
          <w:ilvl w:val="0"/>
          <w:numId w:val="8"/>
        </w:numPr>
      </w:pPr>
      <w:r>
        <w:t xml:space="preserve">Конфигурационный файл, задающий основные числовые параметры модели, параметры расчета и расположение входных и выходных файлов в файловой системе. Конфигурационный файл задается в формате </w:t>
      </w:r>
      <w:r w:rsidRPr="00303040">
        <w:rPr>
          <w:lang w:val="en-US"/>
        </w:rPr>
        <w:t>JSON</w:t>
      </w:r>
      <w:r>
        <w:t xml:space="preserve"> и состоит из следующих секций: используемые файлы, электрические параметры модели, параметры клетки, параметры решателя (</w:t>
      </w:r>
      <w:r>
        <w:rPr>
          <w:i/>
        </w:rPr>
        <w:fldChar w:fldCharType="begin"/>
      </w:r>
      <w:r>
        <w:instrText xml:space="preserve"> REF _Ref466919004 \h </w:instrText>
      </w:r>
      <w:r>
        <w:rPr>
          <w:i/>
        </w:rPr>
      </w:r>
      <w:r>
        <w:rPr>
          <w:i/>
        </w:rPr>
        <w:fldChar w:fldCharType="separate"/>
      </w:r>
      <w:r w:rsidR="005B484E">
        <w:t xml:space="preserve">Рисунок </w:t>
      </w:r>
      <w:r w:rsidR="005B484E">
        <w:rPr>
          <w:noProof/>
        </w:rPr>
        <w:t>19</w:t>
      </w:r>
      <w:r>
        <w:rPr>
          <w:i/>
        </w:rPr>
        <w:fldChar w:fldCharType="end"/>
      </w:r>
      <w:r>
        <w:t>).</w:t>
      </w:r>
    </w:p>
    <w:p w14:paraId="65D4DF78" w14:textId="77777777" w:rsidR="00303040" w:rsidRDefault="00303040" w:rsidP="00841C22">
      <w:pPr>
        <w:ind w:firstLine="0"/>
        <w:jc w:val="center"/>
      </w:pPr>
      <w:r>
        <w:rPr>
          <w:noProof/>
          <w:lang w:eastAsia="ru-RU"/>
        </w:rPr>
        <w:drawing>
          <wp:inline distT="0" distB="0" distL="0" distR="0" wp14:anchorId="511B1C2E" wp14:editId="1814F904">
            <wp:extent cx="5940425" cy="3690620"/>
            <wp:effectExtent l="0" t="0" r="3175" b="5080"/>
            <wp:docPr id="2" name="Рисунок 2" descr="C:\Users\serge\Google Диск\Работа\CyberHeart\Отчет\Схема конфигурационного файла.jpg"/>
            <wp:cNvGraphicFramePr/>
            <a:graphic xmlns:a="http://schemas.openxmlformats.org/drawingml/2006/main">
              <a:graphicData uri="http://schemas.openxmlformats.org/drawingml/2006/picture">
                <pic:pic xmlns:pic="http://schemas.openxmlformats.org/drawingml/2006/picture">
                  <pic:nvPicPr>
                    <pic:cNvPr id="2" name="Рисунок 2" descr="C:\Users\serge\Google Диск\Работа\CyberHeart\Отчет\Схема конфигурационного файла.jpg"/>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0425" cy="3690620"/>
                    </a:xfrm>
                    <a:prstGeom prst="rect">
                      <a:avLst/>
                    </a:prstGeom>
                    <a:noFill/>
                    <a:ln>
                      <a:noFill/>
                    </a:ln>
                  </pic:spPr>
                </pic:pic>
              </a:graphicData>
            </a:graphic>
          </wp:inline>
        </w:drawing>
      </w:r>
    </w:p>
    <w:p w14:paraId="328DF4AF" w14:textId="77777777" w:rsidR="00723DA0" w:rsidRDefault="00303040" w:rsidP="00841C22">
      <w:pPr>
        <w:pStyle w:val="ab"/>
        <w:spacing w:line="360" w:lineRule="auto"/>
      </w:pPr>
      <w:bookmarkStart w:id="49" w:name="_Ref466919004"/>
      <w:r>
        <w:t xml:space="preserve">Рисунок </w:t>
      </w:r>
      <w:fldSimple w:instr=" SEQ Рисунок \* ARABIC ">
        <w:r w:rsidR="005B484E">
          <w:rPr>
            <w:noProof/>
          </w:rPr>
          <w:t>19</w:t>
        </w:r>
      </w:fldSimple>
      <w:bookmarkEnd w:id="49"/>
      <w:r>
        <w:t>. Структура конфигурационного файла</w:t>
      </w:r>
    </w:p>
    <w:p w14:paraId="0AF09B3E" w14:textId="77777777" w:rsidR="00841C22" w:rsidRDefault="00841C22" w:rsidP="00841C22">
      <w:pPr>
        <w:rPr>
          <w:lang w:val="en-US"/>
        </w:rPr>
      </w:pPr>
    </w:p>
    <w:p w14:paraId="4B805FCE" w14:textId="77777777" w:rsidR="00841C22" w:rsidRDefault="00841C22" w:rsidP="00E27B63">
      <w:pPr>
        <w:pStyle w:val="3"/>
      </w:pPr>
      <w:bookmarkStart w:id="50" w:name="_Toc467788270"/>
      <w:r>
        <w:lastRenderedPageBreak/>
        <w:t xml:space="preserve">Подготовка </w:t>
      </w:r>
      <w:r w:rsidR="00E27B63">
        <w:t xml:space="preserve">тестовых </w:t>
      </w:r>
      <w:r>
        <w:t>входных данных</w:t>
      </w:r>
      <w:bookmarkEnd w:id="50"/>
    </w:p>
    <w:p w14:paraId="16E84A37" w14:textId="77777777" w:rsidR="00E27B63" w:rsidRDefault="00E27B63" w:rsidP="00E27B63">
      <w:pPr>
        <w:pStyle w:val="4"/>
      </w:pPr>
      <w:bookmarkStart w:id="51" w:name="_Toc467788271"/>
      <w:r>
        <w:t>Введение</w:t>
      </w:r>
      <w:bookmarkEnd w:id="51"/>
    </w:p>
    <w:p w14:paraId="6873D46E" w14:textId="77777777" w:rsidR="00841C22" w:rsidRDefault="00E27B63" w:rsidP="00841C22">
      <w:r>
        <w:t>Построение трехмерной параметрической сегментированной модели сердца с последующей адаптацией параметров под конкретного пациента, позволяющей генерировать трехмерные тетраэдрические сетки с заданной степенью детализации, является исключительно сложной задачей. Успешное решение данной задачи, предусмотренное в модуле «Реконструкция», потребует значительного времени. Вместе с тем, для разработки, тестирования, отладки и апробации модуля «Кардиомодель» требуются наборы входных данных, соответствующие разным пациентам, как здоровым, так и с разными патологиями. Такие тестовые наборы данных необходимы и для последующего анализа производительности и масштабируемости программ, которые будут подготовлены на следующих этапах проекта, для оценки принятых технических решений, для лучшего понимания требований к вычислительным ресурсам и аппаратной части ПАК «Киберсердце». В связи с приведенными выше соображениями подготовка тестовых входных данных является достаточно актуальной задачей.</w:t>
      </w:r>
    </w:p>
    <w:p w14:paraId="3EA95F7F" w14:textId="77777777" w:rsidR="00E27B63" w:rsidRDefault="009E3449" w:rsidP="00E27B63">
      <w:pPr>
        <w:pStyle w:val="4"/>
      </w:pPr>
      <w:bookmarkStart w:id="52" w:name="_Toc467788272"/>
      <w:r>
        <w:t>Исходные данные</w:t>
      </w:r>
      <w:bookmarkEnd w:id="52"/>
    </w:p>
    <w:p w14:paraId="02C15552" w14:textId="77777777" w:rsidR="00E27B63" w:rsidRDefault="00E27B63" w:rsidP="00841C22">
      <w:r>
        <w:t>В качестве исходных данных для последующей их обработки могут быть рассмотрены результаты компьютерных и магнитно-резонансных томограмм. Данные результаты, имеющиеся в</w:t>
      </w:r>
      <w:r w:rsidR="009E3449">
        <w:t xml:space="preserve"> распоряжении коллектива исполнителей проекта, представляют собой исследования конкретных пациентов, полностью исключающие их персональные данные. Результаты томограмм представлены в виде видео-роликов в градациях серого цвета, </w:t>
      </w:r>
      <w:r>
        <w:t xml:space="preserve"> </w:t>
      </w:r>
      <w:r w:rsidR="009E3449">
        <w:t>естественным образом раскладывающихся в набор изображений (отдельных кадров) разрешения 512 </w:t>
      </w:r>
      <w:r w:rsidR="00C2478F" w:rsidRPr="00C2478F">
        <w:rPr>
          <w:rFonts w:cstheme="minorHAnsi"/>
          <w:i/>
        </w:rPr>
        <w:t>×</w:t>
      </w:r>
      <w:r w:rsidR="009E3449">
        <w:t> </w:t>
      </w:r>
      <w:r w:rsidR="009E3449" w:rsidRPr="009E3449">
        <w:t>512</w:t>
      </w:r>
      <w:r w:rsidR="009E3449">
        <w:t xml:space="preserve"> точек. Число кадров в томограммах варьируется в пределах 100–250, что соответствует шагу 1,4 – 2,5 мм. Необходимо отметить, что из общего числа кадров не более половины содержат изображение сердца человека. </w:t>
      </w:r>
    </w:p>
    <w:p w14:paraId="4DF2D785" w14:textId="77777777" w:rsidR="009E3449" w:rsidRDefault="009E3449" w:rsidP="00841C22">
      <w:r>
        <w:t xml:space="preserve">Еще одна особенность имеющихся необработанных исходных данных заключается в том, что лишь малая часть каждого конкретного кадра включает сердце человека. По нашим оценкам разрешение соответствующих частей кадра не лучше, чем </w:t>
      </w:r>
      <w:r w:rsidRPr="009E3449">
        <w:t xml:space="preserve">100 </w:t>
      </w:r>
      <w:r w:rsidR="00C2478F" w:rsidRPr="00C2478F">
        <w:rPr>
          <w:rFonts w:cstheme="minorHAnsi"/>
          <w:i/>
        </w:rPr>
        <w:t>×</w:t>
      </w:r>
      <w:r w:rsidRPr="009E3449">
        <w:t xml:space="preserve"> 100</w:t>
      </w:r>
      <w:r>
        <w:rPr>
          <w:i/>
        </w:rPr>
        <w:t xml:space="preserve"> </w:t>
      </w:r>
      <w:r>
        <w:t>точек, что приводит к большим сложностям при построении автоматизированных алгоритмов выделения</w:t>
      </w:r>
      <w:r w:rsidRPr="009E3449">
        <w:t>/</w:t>
      </w:r>
      <w:r>
        <w:t>сегментирования сердца.</w:t>
      </w:r>
    </w:p>
    <w:p w14:paraId="7842F403" w14:textId="77777777" w:rsidR="009E3449" w:rsidRPr="009E3449" w:rsidRDefault="009E3449" w:rsidP="00841C22">
      <w:r>
        <w:t>Учитывая приведенные выше соображения, а также принимая во внимание временный характер решения, является целесообразным совместно со специалистами-врачами подготовить вручную тестовые данные, необходимые для текущих расчетов.</w:t>
      </w:r>
    </w:p>
    <w:p w14:paraId="3B98211C" w14:textId="77777777" w:rsidR="009E3449" w:rsidRDefault="009E3449" w:rsidP="009E3449">
      <w:pPr>
        <w:pStyle w:val="4"/>
      </w:pPr>
      <w:bookmarkStart w:id="53" w:name="_Toc467788273"/>
      <w:r>
        <w:lastRenderedPageBreak/>
        <w:t>Общая схема подготовки тестовых данных</w:t>
      </w:r>
      <w:bookmarkEnd w:id="53"/>
    </w:p>
    <w:p w14:paraId="563AF920" w14:textId="77777777" w:rsidR="009E3449" w:rsidRDefault="00617894" w:rsidP="00841C22">
      <w:r>
        <w:t>Общая схема подготовки тестовых исходных данных может быть построена следующим образом.</w:t>
      </w:r>
    </w:p>
    <w:p w14:paraId="2F74252E" w14:textId="77777777" w:rsidR="00617894" w:rsidRDefault="00617894" w:rsidP="00617894">
      <w:pPr>
        <w:pStyle w:val="a8"/>
        <w:numPr>
          <w:ilvl w:val="3"/>
          <w:numId w:val="5"/>
        </w:numPr>
        <w:ind w:left="993" w:hanging="426"/>
      </w:pPr>
      <w:r>
        <w:t>Представление исходной томограммы в виде последовательности изображений фиксированного формата и разрешения.</w:t>
      </w:r>
    </w:p>
    <w:p w14:paraId="15C32669" w14:textId="77777777" w:rsidR="00617894" w:rsidRDefault="00617894" w:rsidP="00617894">
      <w:pPr>
        <w:pStyle w:val="a8"/>
        <w:ind w:left="993" w:firstLine="0"/>
      </w:pPr>
      <w:r w:rsidRPr="00617894">
        <w:rPr>
          <w:i/>
        </w:rPr>
        <w:t>Входные данные</w:t>
      </w:r>
      <w:r w:rsidRPr="00617894">
        <w:t>:</w:t>
      </w:r>
      <w:r>
        <w:t xml:space="preserve"> исходное видео томограммы.</w:t>
      </w:r>
    </w:p>
    <w:p w14:paraId="7AA555AB" w14:textId="77777777" w:rsidR="00617894" w:rsidRPr="00617894" w:rsidRDefault="00617894" w:rsidP="00617894">
      <w:pPr>
        <w:pStyle w:val="a8"/>
        <w:ind w:left="993" w:firstLine="0"/>
      </w:pPr>
      <w:r>
        <w:rPr>
          <w:i/>
        </w:rPr>
        <w:t>Выходные данные</w:t>
      </w:r>
      <w:r w:rsidRPr="00E21CB7">
        <w:t xml:space="preserve">: </w:t>
      </w:r>
      <w:r>
        <w:t>набор кадров</w:t>
      </w:r>
      <w:r w:rsidR="00E21CB7">
        <w:t xml:space="preserve"> в одном из стандартных форматов (</w:t>
      </w:r>
      <w:r w:rsidR="00E21CB7">
        <w:rPr>
          <w:lang w:val="en-US"/>
        </w:rPr>
        <w:t>bmp</w:t>
      </w:r>
      <w:r w:rsidR="00E21CB7" w:rsidRPr="00E21CB7">
        <w:t xml:space="preserve">, </w:t>
      </w:r>
      <w:r w:rsidR="00E21CB7">
        <w:rPr>
          <w:lang w:val="en-US"/>
        </w:rPr>
        <w:t>jpg</w:t>
      </w:r>
      <w:r w:rsidR="00E21CB7" w:rsidRPr="00E21CB7">
        <w:t>…</w:t>
      </w:r>
      <w:r w:rsidR="00E21CB7">
        <w:t>)</w:t>
      </w:r>
      <w:r>
        <w:t>.</w:t>
      </w:r>
    </w:p>
    <w:p w14:paraId="33D484EC" w14:textId="77777777" w:rsidR="00617894" w:rsidRDefault="00EB6267" w:rsidP="00617894">
      <w:pPr>
        <w:pStyle w:val="a8"/>
        <w:numPr>
          <w:ilvl w:val="3"/>
          <w:numId w:val="5"/>
        </w:numPr>
        <w:ind w:left="993" w:hanging="426"/>
      </w:pPr>
      <w:r>
        <w:t>Выделение на каждом конкретном кадре части изображения, соответствующей сердцу человека. На данном этапе из изображений удаляется вся посторонняя информация. Данный этап может быть выполнен при помощи графического редактора.</w:t>
      </w:r>
    </w:p>
    <w:p w14:paraId="7AFC18B0" w14:textId="77777777" w:rsidR="00EB6267" w:rsidRPr="00EB6267" w:rsidRDefault="00EB6267" w:rsidP="00EB6267">
      <w:pPr>
        <w:pStyle w:val="a8"/>
        <w:ind w:left="993" w:firstLine="0"/>
        <w:rPr>
          <w:i/>
        </w:rPr>
      </w:pPr>
      <w:r w:rsidRPr="00617894">
        <w:rPr>
          <w:i/>
        </w:rPr>
        <w:t>Входные данные</w:t>
      </w:r>
      <w:r w:rsidRPr="00EB6267">
        <w:rPr>
          <w:i/>
        </w:rPr>
        <w:t xml:space="preserve">: </w:t>
      </w:r>
      <w:r>
        <w:t>набор кадров</w:t>
      </w:r>
      <w:r w:rsidRPr="00EB6267">
        <w:t>.</w:t>
      </w:r>
    </w:p>
    <w:p w14:paraId="344C18AA" w14:textId="77777777" w:rsidR="00EB6267" w:rsidRPr="00EB6267" w:rsidRDefault="00EB6267" w:rsidP="00EB6267">
      <w:pPr>
        <w:pStyle w:val="a8"/>
        <w:ind w:left="993" w:firstLine="0"/>
      </w:pPr>
      <w:r>
        <w:rPr>
          <w:i/>
        </w:rPr>
        <w:t>Выходные данные</w:t>
      </w:r>
      <w:r w:rsidRPr="00EB6267">
        <w:rPr>
          <w:i/>
        </w:rPr>
        <w:t xml:space="preserve">: </w:t>
      </w:r>
      <w:r w:rsidRPr="00EB6267">
        <w:t>набор кадров</w:t>
      </w:r>
      <w:r>
        <w:t xml:space="preserve"> с выделенным сердцем человека</w:t>
      </w:r>
      <w:r w:rsidRPr="00EB6267">
        <w:t>.</w:t>
      </w:r>
    </w:p>
    <w:p w14:paraId="665B0DFE" w14:textId="77777777" w:rsidR="00EB6267" w:rsidRDefault="00EB6267" w:rsidP="00617894">
      <w:pPr>
        <w:pStyle w:val="a8"/>
        <w:numPr>
          <w:ilvl w:val="3"/>
          <w:numId w:val="5"/>
        </w:numPr>
        <w:ind w:left="993" w:hanging="426"/>
      </w:pPr>
      <w:r>
        <w:t xml:space="preserve">Сегментирование каждого конкретного кадра изображения, состоящее в выделении следующих частей </w:t>
      </w:r>
      <w:commentRangeStart w:id="54"/>
      <w:r>
        <w:t>сердца</w:t>
      </w:r>
      <w:commentRangeEnd w:id="54"/>
      <w:r>
        <w:rPr>
          <w:rStyle w:val="af0"/>
        </w:rPr>
        <w:commentReference w:id="54"/>
      </w:r>
      <w:r w:rsidRPr="00EB6267">
        <w:t xml:space="preserve">: </w:t>
      </w:r>
      <w:r>
        <w:t>… Суть этапа заключается в ручной разметке кадров, состоящей в выделении границ и заливке областей при помощи графического редактора.</w:t>
      </w:r>
    </w:p>
    <w:p w14:paraId="4E34BA1D" w14:textId="77777777" w:rsidR="00EB6267" w:rsidRPr="00EB6267" w:rsidRDefault="00EB6267" w:rsidP="00EB6267">
      <w:pPr>
        <w:ind w:left="720" w:firstLine="273"/>
        <w:rPr>
          <w:i/>
        </w:rPr>
      </w:pPr>
      <w:r w:rsidRPr="00EB6267">
        <w:rPr>
          <w:i/>
        </w:rPr>
        <w:t xml:space="preserve">Входные данные: </w:t>
      </w:r>
      <w:r>
        <w:t>набор кадров с выделенным сердцем</w:t>
      </w:r>
      <w:r w:rsidRPr="00EB6267">
        <w:t>.</w:t>
      </w:r>
    </w:p>
    <w:p w14:paraId="57D4D981" w14:textId="77777777" w:rsidR="00EB6267" w:rsidRDefault="00EB6267" w:rsidP="00EB6267">
      <w:pPr>
        <w:pStyle w:val="a8"/>
        <w:ind w:firstLine="273"/>
      </w:pPr>
      <w:r>
        <w:rPr>
          <w:i/>
        </w:rPr>
        <w:t>Выходные данные</w:t>
      </w:r>
      <w:r w:rsidRPr="00EB6267">
        <w:rPr>
          <w:i/>
        </w:rPr>
        <w:t xml:space="preserve">: </w:t>
      </w:r>
      <w:r w:rsidRPr="00EB6267">
        <w:t>набор кадров</w:t>
      </w:r>
      <w:r>
        <w:t xml:space="preserve"> с сегментированным сердцем</w:t>
      </w:r>
      <w:r w:rsidRPr="00EB6267">
        <w:t>.</w:t>
      </w:r>
    </w:p>
    <w:p w14:paraId="1BA90414" w14:textId="77777777" w:rsidR="00EB6267" w:rsidRPr="00EB6267" w:rsidRDefault="00AF06D8" w:rsidP="00AF06D8">
      <w:pPr>
        <w:pStyle w:val="a8"/>
        <w:numPr>
          <w:ilvl w:val="3"/>
          <w:numId w:val="5"/>
        </w:numPr>
        <w:ind w:left="993" w:hanging="426"/>
      </w:pPr>
      <w:r>
        <w:t xml:space="preserve">Интерполяция дополнительных кадров. </w:t>
      </w:r>
      <w:r w:rsidRPr="00841C22">
        <w:t xml:space="preserve">Суть задачи заключается в необходимости генерации </w:t>
      </w:r>
      <w:r w:rsidRPr="00AF06D8">
        <w:rPr>
          <w:i/>
        </w:rPr>
        <w:t>n</w:t>
      </w:r>
      <w:r w:rsidRPr="00841C22">
        <w:t xml:space="preserve">-1 </w:t>
      </w:r>
      <w:r>
        <w:t xml:space="preserve">сегментированного </w:t>
      </w:r>
      <w:r w:rsidRPr="00841C22">
        <w:t xml:space="preserve">промежуточного </w:t>
      </w:r>
      <w:r>
        <w:t>кадра</w:t>
      </w:r>
      <w:r w:rsidRPr="00841C22">
        <w:t xml:space="preserve"> по имеющимся </w:t>
      </w:r>
      <w:r w:rsidRPr="00AF06D8">
        <w:rPr>
          <w:i/>
        </w:rPr>
        <w:t>n</w:t>
      </w:r>
      <w:r w:rsidRPr="00841C22">
        <w:t xml:space="preserve"> </w:t>
      </w:r>
      <w:r>
        <w:t>сегментированным кадрам</w:t>
      </w:r>
      <w:r w:rsidRPr="00841C22">
        <w:t xml:space="preserve"> сердца. Актуальность данной задачи объясняется недостаточным объемом реальных исходных данных для </w:t>
      </w:r>
      <w:r>
        <w:t>численного моделирования</w:t>
      </w:r>
      <w:r w:rsidRPr="00841C22">
        <w:t xml:space="preserve"> динамики сердечной мышцы. Предварительные расчеты показали, что восстановление трехмерной модели при наличии недостаточного объема данных с резкими скачкообразными изменениями между соседними слоями происходит с существенными недочетами, что мешает дальнейшей работе. В связи </w:t>
      </w:r>
      <w:r>
        <w:t xml:space="preserve">с этим рассмотрена возможность автоматической интерполяции промежуточных слоев, возможно, с последующей ручной доработкой результатов сегментации. Интерполяция ведется по пространству, делается попытка автоматически получить результаты сегментации на промежуточных кадрах. </w:t>
      </w:r>
    </w:p>
    <w:p w14:paraId="3E0E416B" w14:textId="77777777" w:rsidR="00AF06D8" w:rsidRPr="00AF06D8" w:rsidRDefault="00AF06D8" w:rsidP="00AF06D8">
      <w:pPr>
        <w:ind w:left="285" w:firstLine="708"/>
        <w:rPr>
          <w:i/>
        </w:rPr>
      </w:pPr>
      <w:r w:rsidRPr="00AF06D8">
        <w:rPr>
          <w:i/>
        </w:rPr>
        <w:t xml:space="preserve">Входные данные: </w:t>
      </w:r>
      <w:r>
        <w:t>набор кадров с сегментированным сердцем</w:t>
      </w:r>
      <w:r w:rsidRPr="00EB6267">
        <w:t>.</w:t>
      </w:r>
    </w:p>
    <w:p w14:paraId="43F06AA8" w14:textId="77777777" w:rsidR="00AF06D8" w:rsidRDefault="00AF06D8" w:rsidP="00AF06D8">
      <w:pPr>
        <w:ind w:left="993" w:firstLine="0"/>
      </w:pPr>
      <w:r w:rsidRPr="00AF06D8">
        <w:rPr>
          <w:i/>
        </w:rPr>
        <w:t xml:space="preserve">Выходные данные: </w:t>
      </w:r>
      <w:r w:rsidRPr="00EB6267">
        <w:t>набор кадров</w:t>
      </w:r>
      <w:r>
        <w:t xml:space="preserve"> с сегментированным сердцем, с учетом дополнительных кадров, полученных в результате интерполяции.</w:t>
      </w:r>
    </w:p>
    <w:p w14:paraId="79387F20" w14:textId="77777777" w:rsidR="00EB6267" w:rsidRDefault="00331AF7" w:rsidP="00331AF7">
      <w:pPr>
        <w:pStyle w:val="a8"/>
        <w:numPr>
          <w:ilvl w:val="3"/>
          <w:numId w:val="5"/>
        </w:numPr>
        <w:ind w:left="993" w:hanging="426"/>
      </w:pPr>
      <w:r>
        <w:t>Построение трехмерной тетраэдрической сетки по результатам предыдущего этапа. На данном этапе проекта может быть выполнено при помощи свободно-распространяемых средств для построения сеток (</w:t>
      </w:r>
      <w:r>
        <w:rPr>
          <w:lang w:val="en-US"/>
        </w:rPr>
        <w:t>CGAL</w:t>
      </w:r>
      <w:r>
        <w:t xml:space="preserve"> и другие). Отметим, что данное решение является </w:t>
      </w:r>
      <w:r>
        <w:lastRenderedPageBreak/>
        <w:t>временным. В дальнейшем будут использованы методы построения сеток из пакета «Реконструкция».</w:t>
      </w:r>
    </w:p>
    <w:p w14:paraId="0771F580" w14:textId="77777777" w:rsidR="00331AF7" w:rsidRPr="00331AF7" w:rsidRDefault="00331AF7" w:rsidP="00331AF7">
      <w:pPr>
        <w:ind w:left="993" w:firstLine="0"/>
        <w:rPr>
          <w:i/>
        </w:rPr>
      </w:pPr>
      <w:r w:rsidRPr="00331AF7">
        <w:rPr>
          <w:i/>
        </w:rPr>
        <w:t xml:space="preserve">Входные данные: </w:t>
      </w:r>
      <w:r>
        <w:t>набор кадров с сегментированным сердцем с учетом результатов интерполяции</w:t>
      </w:r>
      <w:r w:rsidRPr="00EB6267">
        <w:t>.</w:t>
      </w:r>
    </w:p>
    <w:p w14:paraId="39E3E12E" w14:textId="77777777" w:rsidR="00331AF7" w:rsidRDefault="00331AF7" w:rsidP="00331AF7">
      <w:pPr>
        <w:ind w:left="993" w:firstLine="0"/>
      </w:pPr>
      <w:r w:rsidRPr="00331AF7">
        <w:rPr>
          <w:i/>
        </w:rPr>
        <w:t xml:space="preserve">Выходные данные: </w:t>
      </w:r>
      <w:r>
        <w:t>трехмерная тетраэдрическая сетка.</w:t>
      </w:r>
    </w:p>
    <w:p w14:paraId="76426598" w14:textId="77777777" w:rsidR="00617894" w:rsidRPr="00E21CB7" w:rsidRDefault="00E21CB7" w:rsidP="00841C22">
      <w:r>
        <w:t xml:space="preserve">Схематическое описание данной схемы приведено </w:t>
      </w:r>
      <w:r w:rsidR="00A20CA5">
        <w:t>ниже</w:t>
      </w:r>
      <w:r>
        <w:t xml:space="preserve"> </w:t>
      </w:r>
      <w:r w:rsidR="00A20CA5">
        <w:t>(</w:t>
      </w:r>
      <w:r w:rsidR="00A20CA5">
        <w:fldChar w:fldCharType="begin"/>
      </w:r>
      <w:r w:rsidR="00A20CA5">
        <w:instrText xml:space="preserve"> REF  _Ref467672457 \h \t </w:instrText>
      </w:r>
      <w:r w:rsidR="00A20CA5">
        <w:fldChar w:fldCharType="separate"/>
      </w:r>
      <w:r w:rsidR="005B484E">
        <w:t xml:space="preserve">Рисунок </w:t>
      </w:r>
      <w:r w:rsidR="005B484E">
        <w:rPr>
          <w:noProof/>
        </w:rPr>
        <w:t>20</w:t>
      </w:r>
      <w:r w:rsidR="00A20CA5">
        <w:fldChar w:fldCharType="end"/>
      </w:r>
      <w:r w:rsidR="00A20CA5">
        <w:t>).</w:t>
      </w:r>
    </w:p>
    <w:p w14:paraId="6C4067C9" w14:textId="77777777" w:rsidR="00E21CB7" w:rsidRPr="00E21CB7" w:rsidRDefault="00E21CB7" w:rsidP="00E21CB7">
      <w:pPr>
        <w:ind w:firstLine="0"/>
      </w:pPr>
      <w:r>
        <w:rPr>
          <w:noProof/>
          <w:lang w:eastAsia="ru-RU"/>
        </w:rPr>
        <mc:AlternateContent>
          <mc:Choice Requires="wpc">
            <w:drawing>
              <wp:inline distT="0" distB="0" distL="0" distR="0" wp14:anchorId="77A1BBEE" wp14:editId="12B3A37B">
                <wp:extent cx="6495803" cy="6733309"/>
                <wp:effectExtent l="0" t="0" r="635" b="10795"/>
                <wp:docPr id="68" name="Полотно 6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1" name="Прямая со стрелкой 111"/>
                        <wps:cNvCnPr>
                          <a:endCxn id="114" idx="0"/>
                        </wps:cNvCnPr>
                        <wps:spPr>
                          <a:xfrm>
                            <a:off x="3264867" y="178119"/>
                            <a:ext cx="195" cy="42714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14" name="Прямоугольник 114"/>
                        <wps:cNvSpPr/>
                        <wps:spPr>
                          <a:xfrm>
                            <a:off x="771759" y="605267"/>
                            <a:ext cx="4986606" cy="380386"/>
                          </a:xfrm>
                          <a:prstGeom prst="rect">
                            <a:avLst/>
                          </a:prstGeom>
                          <a:solidFill>
                            <a:schemeClr val="bg1">
                              <a:lumMod val="65000"/>
                            </a:schemeClr>
                          </a:solidFill>
                        </wps:spPr>
                        <wps:style>
                          <a:lnRef idx="1">
                            <a:schemeClr val="dk1"/>
                          </a:lnRef>
                          <a:fillRef idx="2">
                            <a:schemeClr val="dk1"/>
                          </a:fillRef>
                          <a:effectRef idx="1">
                            <a:schemeClr val="dk1"/>
                          </a:effectRef>
                          <a:fontRef idx="minor">
                            <a:schemeClr val="dk1"/>
                          </a:fontRef>
                        </wps:style>
                        <wps:txbx>
                          <w:txbxContent>
                            <w:p w14:paraId="34FAE122" w14:textId="77777777" w:rsidR="00886FCD" w:rsidRDefault="00886FCD" w:rsidP="00E21CB7">
                              <w:pPr>
                                <w:ind w:firstLine="0"/>
                                <w:jc w:val="center"/>
                              </w:pPr>
                              <w:r>
                                <w:t>Формирование набора изображений (</w:t>
                              </w:r>
                              <w:r>
                                <w:rPr>
                                  <w:lang w:val="en-US"/>
                                </w:rPr>
                                <w:t>bmp</w:t>
                              </w:r>
                              <w:r w:rsidRPr="00E21CB7">
                                <w:t xml:space="preserve">, </w:t>
                              </w:r>
                              <w:r>
                                <w:rPr>
                                  <w:lang w:val="en-US"/>
                                </w:rPr>
                                <w:t>jpg</w:t>
                              </w:r>
                              <w:r w:rsidRPr="00E21CB7">
                                <w:t>…</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Поле 117"/>
                        <wps:cNvSpPr txBox="1"/>
                        <wps:spPr>
                          <a:xfrm>
                            <a:off x="3334965" y="213666"/>
                            <a:ext cx="1587357" cy="28502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BE74D9A" w14:textId="77777777" w:rsidR="00886FCD" w:rsidRDefault="00886FCD" w:rsidP="00284CBB">
                              <w:pPr>
                                <w:ind w:firstLine="0"/>
                                <w:jc w:val="left"/>
                              </w:pPr>
                              <w:r>
                                <w:t>Томограмм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3" name="Прямая со стрелкой 153"/>
                        <wps:cNvCnPr>
                          <a:stCxn id="114" idx="2"/>
                          <a:endCxn id="154" idx="0"/>
                        </wps:cNvCnPr>
                        <wps:spPr>
                          <a:xfrm>
                            <a:off x="3265062" y="985653"/>
                            <a:ext cx="5610" cy="39968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4" name="Прямоугольник 154"/>
                        <wps:cNvSpPr/>
                        <wps:spPr>
                          <a:xfrm>
                            <a:off x="777662" y="1385342"/>
                            <a:ext cx="4986020" cy="380365"/>
                          </a:xfrm>
                          <a:prstGeom prst="rect">
                            <a:avLst/>
                          </a:prstGeom>
                          <a:gradFill>
                            <a:gsLst>
                              <a:gs pos="0">
                                <a:schemeClr val="dk1">
                                  <a:tint val="50000"/>
                                  <a:satMod val="300000"/>
                                </a:schemeClr>
                              </a:gs>
                              <a:gs pos="0">
                                <a:schemeClr val="dk1">
                                  <a:tint val="37000"/>
                                  <a:satMod val="300000"/>
                                </a:schemeClr>
                              </a:gs>
                              <a:gs pos="100000">
                                <a:schemeClr val="dk1">
                                  <a:tint val="15000"/>
                                  <a:satMod val="350000"/>
                                </a:schemeClr>
                              </a:gs>
                            </a:gsLst>
                          </a:gradFill>
                        </wps:spPr>
                        <wps:style>
                          <a:lnRef idx="1">
                            <a:schemeClr val="dk1"/>
                          </a:lnRef>
                          <a:fillRef idx="2">
                            <a:schemeClr val="dk1"/>
                          </a:fillRef>
                          <a:effectRef idx="1">
                            <a:schemeClr val="dk1"/>
                          </a:effectRef>
                          <a:fontRef idx="minor">
                            <a:schemeClr val="dk1"/>
                          </a:fontRef>
                        </wps:style>
                        <wps:txbx>
                          <w:txbxContent>
                            <w:p w14:paraId="19C0F6E1" w14:textId="77777777" w:rsidR="00886FCD" w:rsidRDefault="00886FCD" w:rsidP="00284CBB">
                              <w:pPr>
                                <w:pStyle w:val="aa"/>
                                <w:spacing w:before="0" w:beforeAutospacing="0" w:after="0" w:afterAutospacing="0" w:line="360" w:lineRule="auto"/>
                                <w:ind w:firstLine="0"/>
                                <w:jc w:val="center"/>
                              </w:pPr>
                              <w:r>
                                <w:t>Сегментирование (сердце)</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 name="Поле 117"/>
                        <wps:cNvSpPr txBox="1"/>
                        <wps:spPr>
                          <a:xfrm>
                            <a:off x="3335373" y="1040373"/>
                            <a:ext cx="2002585" cy="284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7632F9D" w14:textId="77777777" w:rsidR="00886FCD" w:rsidRPr="00284CBB" w:rsidRDefault="00886FCD" w:rsidP="00284CBB">
                              <w:pPr>
                                <w:pStyle w:val="aa"/>
                                <w:spacing w:before="0" w:beforeAutospacing="0" w:after="0" w:afterAutospacing="0" w:line="360" w:lineRule="auto"/>
                                <w:ind w:firstLine="0"/>
                                <w:jc w:val="left"/>
                              </w:pPr>
                              <w:r>
                                <w:t>Набор из</w:t>
                              </w:r>
                              <w:r>
                                <w:rPr>
                                  <w:lang w:val="en-US"/>
                                </w:rPr>
                                <w:t xml:space="preserve"> </w:t>
                              </w:r>
                              <w:r w:rsidRPr="00986C30">
                                <w:rPr>
                                  <w:i/>
                                  <w:lang w:val="en-US"/>
                                </w:rPr>
                                <w:t>N</w:t>
                              </w:r>
                              <w:r>
                                <w:t xml:space="preserve"> изображений</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Прямоугольник 156"/>
                        <wps:cNvSpPr/>
                        <wps:spPr>
                          <a:xfrm>
                            <a:off x="778297" y="2169134"/>
                            <a:ext cx="4985385" cy="379730"/>
                          </a:xfrm>
                          <a:prstGeom prst="rect">
                            <a:avLst/>
                          </a:prstGeom>
                        </wps:spPr>
                        <wps:style>
                          <a:lnRef idx="1">
                            <a:schemeClr val="dk1"/>
                          </a:lnRef>
                          <a:fillRef idx="2">
                            <a:schemeClr val="dk1"/>
                          </a:fillRef>
                          <a:effectRef idx="1">
                            <a:schemeClr val="dk1"/>
                          </a:effectRef>
                          <a:fontRef idx="minor">
                            <a:schemeClr val="dk1"/>
                          </a:fontRef>
                        </wps:style>
                        <wps:txbx>
                          <w:txbxContent>
                            <w:p w14:paraId="7E505994" w14:textId="77777777" w:rsidR="00886FCD" w:rsidRDefault="00886FCD" w:rsidP="00284CBB">
                              <w:pPr>
                                <w:pStyle w:val="aa"/>
                                <w:spacing w:before="0" w:beforeAutospacing="0" w:after="0" w:afterAutospacing="0" w:line="360" w:lineRule="auto"/>
                                <w:ind w:firstLine="0"/>
                                <w:jc w:val="center"/>
                              </w:pPr>
                              <w:r>
                                <w:t>Сегментирование (части сердц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 name="Прямая со стрелкой 157"/>
                        <wps:cNvCnPr>
                          <a:stCxn id="154" idx="2"/>
                          <a:endCxn id="156" idx="0"/>
                        </wps:cNvCnPr>
                        <wps:spPr>
                          <a:xfrm>
                            <a:off x="3270672" y="1765707"/>
                            <a:ext cx="318" cy="40342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8" name="Поле 117"/>
                        <wps:cNvSpPr txBox="1"/>
                        <wps:spPr>
                          <a:xfrm>
                            <a:off x="3350497" y="1824668"/>
                            <a:ext cx="2355597" cy="2838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5BFD26D" w14:textId="77777777" w:rsidR="00886FCD" w:rsidRDefault="00886FCD" w:rsidP="00284CBB">
                              <w:pPr>
                                <w:pStyle w:val="aa"/>
                                <w:spacing w:before="0" w:beforeAutospacing="0" w:after="0" w:afterAutospacing="0" w:line="360" w:lineRule="auto"/>
                                <w:ind w:firstLine="0"/>
                                <w:jc w:val="left"/>
                              </w:pPr>
                              <w:r>
                                <w:t xml:space="preserve">Набор из </w:t>
                              </w:r>
                              <w:r w:rsidRPr="00986C30">
                                <w:rPr>
                                  <w:i/>
                                  <w:lang w:val="en-US"/>
                                </w:rPr>
                                <w:t>N</w:t>
                              </w:r>
                              <w:r w:rsidRPr="00986C30">
                                <w:t xml:space="preserve"> </w:t>
                              </w:r>
                              <w:r>
                                <w:t>изображений (сердце)</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9" name="Поле 117"/>
                        <wps:cNvSpPr txBox="1"/>
                        <wps:spPr>
                          <a:xfrm>
                            <a:off x="3344561" y="2602467"/>
                            <a:ext cx="2515911" cy="2832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32B393" w14:textId="77777777" w:rsidR="00886FCD" w:rsidRDefault="00886FCD" w:rsidP="00284CBB">
                              <w:pPr>
                                <w:pStyle w:val="aa"/>
                                <w:spacing w:before="0" w:beforeAutospacing="0" w:after="0" w:afterAutospacing="0" w:line="360" w:lineRule="auto"/>
                                <w:ind w:firstLine="0"/>
                                <w:jc w:val="left"/>
                              </w:pPr>
                              <w:r>
                                <w:t xml:space="preserve">Набор из </w:t>
                              </w:r>
                              <w:r w:rsidRPr="00986C30">
                                <w:rPr>
                                  <w:i/>
                                  <w:lang w:val="en-US"/>
                                </w:rPr>
                                <w:t>N</w:t>
                              </w:r>
                              <w:r>
                                <w:t xml:space="preserve"> изображений (части сердц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0" name="Прямая со стрелкой 160"/>
                        <wps:cNvCnPr>
                          <a:stCxn id="156" idx="2"/>
                          <a:endCxn id="162" idx="0"/>
                        </wps:cNvCnPr>
                        <wps:spPr>
                          <a:xfrm flipH="1">
                            <a:off x="3269761" y="2548864"/>
                            <a:ext cx="1229" cy="38428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2" name="Прямоугольник 162"/>
                        <wps:cNvSpPr/>
                        <wps:spPr>
                          <a:xfrm>
                            <a:off x="776751" y="2933147"/>
                            <a:ext cx="4986020" cy="380365"/>
                          </a:xfrm>
                          <a:prstGeom prst="rect">
                            <a:avLst/>
                          </a:prstGeom>
                          <a:solidFill>
                            <a:schemeClr val="bg1">
                              <a:lumMod val="65000"/>
                            </a:schemeClr>
                          </a:solidFill>
                        </wps:spPr>
                        <wps:style>
                          <a:lnRef idx="1">
                            <a:schemeClr val="dk1"/>
                          </a:lnRef>
                          <a:fillRef idx="2">
                            <a:schemeClr val="dk1"/>
                          </a:fillRef>
                          <a:effectRef idx="1">
                            <a:schemeClr val="dk1"/>
                          </a:effectRef>
                          <a:fontRef idx="minor">
                            <a:schemeClr val="dk1"/>
                          </a:fontRef>
                        </wps:style>
                        <wps:txbx>
                          <w:txbxContent>
                            <w:p w14:paraId="17C521C2" w14:textId="77777777" w:rsidR="00886FCD" w:rsidRDefault="00886FCD" w:rsidP="00986C30">
                              <w:pPr>
                                <w:pStyle w:val="aa"/>
                                <w:spacing w:before="0" w:beforeAutospacing="0" w:after="0" w:afterAutospacing="0" w:line="360" w:lineRule="auto"/>
                                <w:ind w:firstLine="0"/>
                                <w:jc w:val="center"/>
                              </w:pPr>
                              <w:r>
                                <w:t>Интерполяция промежуточных кадров</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3" name="Прямая со стрелкой 163"/>
                        <wps:cNvCnPr>
                          <a:stCxn id="162" idx="2"/>
                          <a:endCxn id="164" idx="0"/>
                        </wps:cNvCnPr>
                        <wps:spPr>
                          <a:xfrm>
                            <a:off x="3269761" y="3313512"/>
                            <a:ext cx="1235" cy="42722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4" name="Прямоугольник 164"/>
                        <wps:cNvSpPr/>
                        <wps:spPr>
                          <a:xfrm>
                            <a:off x="778303" y="3740739"/>
                            <a:ext cx="4985385" cy="379730"/>
                          </a:xfrm>
                          <a:prstGeom prst="rect">
                            <a:avLst/>
                          </a:prstGeom>
                          <a:solidFill>
                            <a:schemeClr val="bg1">
                              <a:lumMod val="65000"/>
                            </a:schemeClr>
                          </a:solidFill>
                        </wps:spPr>
                        <wps:style>
                          <a:lnRef idx="1">
                            <a:schemeClr val="dk1"/>
                          </a:lnRef>
                          <a:fillRef idx="2">
                            <a:schemeClr val="dk1"/>
                          </a:fillRef>
                          <a:effectRef idx="1">
                            <a:schemeClr val="dk1"/>
                          </a:effectRef>
                          <a:fontRef idx="minor">
                            <a:schemeClr val="dk1"/>
                          </a:fontRef>
                        </wps:style>
                        <wps:txbx>
                          <w:txbxContent>
                            <w:p w14:paraId="7F722B4B" w14:textId="77777777" w:rsidR="00886FCD" w:rsidRDefault="00886FCD" w:rsidP="00986C30">
                              <w:pPr>
                                <w:pStyle w:val="aa"/>
                                <w:spacing w:before="0" w:beforeAutospacing="0" w:after="0" w:afterAutospacing="0" w:line="360" w:lineRule="auto"/>
                                <w:ind w:firstLine="0"/>
                                <w:jc w:val="center"/>
                              </w:pPr>
                              <w:r>
                                <w:t>Построение трехмерной тетраэдрической сетк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5" name="Поле 117"/>
                        <wps:cNvSpPr txBox="1"/>
                        <wps:spPr>
                          <a:xfrm>
                            <a:off x="3339691" y="3379668"/>
                            <a:ext cx="3156112" cy="282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41EE8" w14:textId="77777777" w:rsidR="00886FCD" w:rsidRDefault="00886FCD" w:rsidP="00986C30">
                              <w:pPr>
                                <w:pStyle w:val="aa"/>
                                <w:spacing w:before="0" w:beforeAutospacing="0" w:after="0" w:afterAutospacing="0" w:line="360" w:lineRule="auto"/>
                                <w:ind w:firstLine="0"/>
                                <w:jc w:val="left"/>
                              </w:pPr>
                              <w:r>
                                <w:t xml:space="preserve">Набор из </w:t>
                              </w:r>
                              <w:r w:rsidRPr="00986C30">
                                <w:t>2</w:t>
                              </w:r>
                              <w:r w:rsidRPr="00986C30">
                                <w:rPr>
                                  <w:i/>
                                  <w:lang w:val="en-US"/>
                                </w:rPr>
                                <w:t>N</w:t>
                              </w:r>
                              <w:r w:rsidRPr="00986C30">
                                <w:t xml:space="preserve">–1 </w:t>
                              </w:r>
                              <w:r>
                                <w:t>изображений (части сердц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6" name="Поле 117"/>
                        <wps:cNvSpPr txBox="1"/>
                        <wps:spPr>
                          <a:xfrm>
                            <a:off x="3340071" y="4160724"/>
                            <a:ext cx="2140392" cy="2819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51CEB1" w14:textId="77777777" w:rsidR="00886FCD" w:rsidRDefault="00886FCD" w:rsidP="00360D8A">
                              <w:pPr>
                                <w:pStyle w:val="aa"/>
                                <w:spacing w:before="0" w:beforeAutospacing="0" w:after="0" w:afterAutospacing="0" w:line="360" w:lineRule="auto"/>
                                <w:ind w:firstLine="0"/>
                                <w:jc w:val="left"/>
                              </w:pPr>
                              <w:r>
                                <w:t>Тетраэдрическая сетк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7" name="Прямая со стрелкой 167"/>
                        <wps:cNvCnPr>
                          <a:stCxn id="164" idx="2"/>
                        </wps:cNvCnPr>
                        <wps:spPr>
                          <a:xfrm flipH="1">
                            <a:off x="3270801" y="4120469"/>
                            <a:ext cx="195" cy="39809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wpg:cNvPr id="123" name="Группа 123"/>
                        <wpg:cNvGrpSpPr/>
                        <wpg:grpSpPr>
                          <a:xfrm>
                            <a:off x="203742" y="4788132"/>
                            <a:ext cx="6116355" cy="1678550"/>
                            <a:chOff x="203742" y="4847512"/>
                            <a:chExt cx="6116355" cy="1678550"/>
                          </a:xfrm>
                        </wpg:grpSpPr>
                        <pic:pic xmlns:pic="http://schemas.openxmlformats.org/drawingml/2006/picture">
                          <pic:nvPicPr>
                            <pic:cNvPr id="168" name="Рисунок 168"/>
                            <pic:cNvPicPr/>
                          </pic:nvPicPr>
                          <pic:blipFill>
                            <a:blip r:embed="rId47" cstate="print">
                              <a:extLst>
                                <a:ext uri="{28A0092B-C50C-407E-A947-70E740481C1C}">
                                  <a14:useLocalDpi xmlns:a14="http://schemas.microsoft.com/office/drawing/2010/main" val="0"/>
                                </a:ext>
                              </a:extLst>
                            </a:blip>
                            <a:stretch>
                              <a:fillRect/>
                            </a:stretch>
                          </pic:blipFill>
                          <pic:spPr>
                            <a:xfrm>
                              <a:off x="4880097" y="4859363"/>
                              <a:ext cx="1440000" cy="1440000"/>
                            </a:xfrm>
                            <a:prstGeom prst="rect">
                              <a:avLst/>
                            </a:prstGeom>
                          </pic:spPr>
                        </pic:pic>
                        <pic:pic xmlns:pic="http://schemas.openxmlformats.org/drawingml/2006/picture">
                          <pic:nvPicPr>
                            <pic:cNvPr id="172" name="Рисунок 172" descr="C:\Users\USER\Desktop\08.04сердце\respond_big_0\19.bmp"/>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203742" y="4847512"/>
                              <a:ext cx="1440000" cy="1440000"/>
                            </a:xfrm>
                            <a:prstGeom prst="rect">
                              <a:avLst/>
                            </a:prstGeom>
                            <a:noFill/>
                            <a:ln>
                              <a:noFill/>
                            </a:ln>
                          </pic:spPr>
                        </pic:pic>
                        <pic:pic xmlns:pic="http://schemas.openxmlformats.org/drawingml/2006/picture">
                          <pic:nvPicPr>
                            <pic:cNvPr id="173" name="Рисунок 173" descr="C:\Users\USER\Desktop\08.04сердце\respond_big_0\19-20.bmp"/>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1775386" y="4853158"/>
                              <a:ext cx="1440000" cy="1440000"/>
                            </a:xfrm>
                            <a:prstGeom prst="rect">
                              <a:avLst/>
                            </a:prstGeom>
                            <a:noFill/>
                            <a:ln>
                              <a:noFill/>
                            </a:ln>
                          </pic:spPr>
                        </pic:pic>
                        <pic:pic xmlns:pic="http://schemas.openxmlformats.org/drawingml/2006/picture">
                          <pic:nvPicPr>
                            <pic:cNvPr id="174" name="Рисунок 174" descr="C:\Users\USER\Desktop\08.04сердце\respond_big_0\20.bmp"/>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3333886" y="4859381"/>
                              <a:ext cx="1440000" cy="1440000"/>
                            </a:xfrm>
                            <a:prstGeom prst="rect">
                              <a:avLst/>
                            </a:prstGeom>
                            <a:noFill/>
                            <a:ln>
                              <a:noFill/>
                            </a:ln>
                          </pic:spPr>
                        </pic:pic>
                        <wps:wsp>
                          <wps:cNvPr id="122" name="Левая фигурная скобка 122"/>
                          <wps:cNvSpPr/>
                          <wps:spPr>
                            <a:xfrm rot="16200000">
                              <a:off x="2423501" y="4110362"/>
                              <a:ext cx="195943" cy="4635457"/>
                            </a:xfrm>
                            <a:prstGeom prst="leftBrace">
                              <a:avLst>
                                <a:gd name="adj1" fmla="val 302254"/>
                                <a:gd name="adj2" fmla="val 49999"/>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124" name="Поле 124"/>
                        <wps:cNvSpPr txBox="1"/>
                        <wps:spPr>
                          <a:xfrm>
                            <a:off x="296793" y="6501140"/>
                            <a:ext cx="4476718" cy="232169"/>
                          </a:xfrm>
                          <a:prstGeom prst="rect">
                            <a:avLst/>
                          </a:prstGeom>
                          <a:solidFill>
                            <a:schemeClr val="lt1"/>
                          </a:solidFill>
                          <a:ln w="6350">
                            <a:solidFill>
                              <a:schemeClr val="tx1"/>
                            </a:solidFill>
                            <a:prstDash val="sysDot"/>
                          </a:ln>
                          <a:effectLst/>
                        </wps:spPr>
                        <wps:style>
                          <a:lnRef idx="0">
                            <a:schemeClr val="accent1"/>
                          </a:lnRef>
                          <a:fillRef idx="0">
                            <a:schemeClr val="accent1"/>
                          </a:fillRef>
                          <a:effectRef idx="0">
                            <a:schemeClr val="accent1"/>
                          </a:effectRef>
                          <a:fontRef idx="minor">
                            <a:schemeClr val="dk1"/>
                          </a:fontRef>
                        </wps:style>
                        <wps:txbx>
                          <w:txbxContent>
                            <w:p w14:paraId="67450A8C" w14:textId="77777777" w:rsidR="00886FCD" w:rsidRPr="00DB1A68" w:rsidRDefault="00886FCD" w:rsidP="00DB1A68">
                              <w:pPr>
                                <w:ind w:firstLine="0"/>
                                <w:jc w:val="center"/>
                                <w:rPr>
                                  <w:i/>
                                  <w:sz w:val="20"/>
                                  <w:szCs w:val="20"/>
                                </w:rPr>
                              </w:pPr>
                              <w:r>
                                <w:rPr>
                                  <w:i/>
                                  <w:sz w:val="20"/>
                                  <w:szCs w:val="20"/>
                                </w:rPr>
                                <w:t>Кадры</w:t>
                              </w:r>
                              <w:r w:rsidRPr="00DB1A68">
                                <w:rPr>
                                  <w:i/>
                                  <w:sz w:val="20"/>
                                  <w:szCs w:val="20"/>
                                </w:rPr>
                                <w:t>:</w:t>
                              </w:r>
                              <w:r>
                                <w:rPr>
                                  <w:i/>
                                  <w:sz w:val="20"/>
                                  <w:szCs w:val="20"/>
                                  <w:lang w:val="en-US"/>
                                </w:rPr>
                                <w:t>i</w:t>
                              </w:r>
                              <w:r w:rsidRPr="00DB1A68">
                                <w:rPr>
                                  <w:i/>
                                  <w:sz w:val="20"/>
                                  <w:szCs w:val="20"/>
                                </w:rPr>
                                <w:t>-</w:t>
                              </w:r>
                              <w:r>
                                <w:rPr>
                                  <w:i/>
                                  <w:sz w:val="20"/>
                                  <w:szCs w:val="20"/>
                                </w:rPr>
                                <w:t xml:space="preserve">ый, промежуточный (интерполяция), </w:t>
                              </w:r>
                              <w:r>
                                <w:rPr>
                                  <w:i/>
                                  <w:sz w:val="20"/>
                                  <w:szCs w:val="20"/>
                                  <w:lang w:val="en-US"/>
                                </w:rPr>
                                <w:t>i</w:t>
                              </w:r>
                              <w:r w:rsidRPr="00DB1A68">
                                <w:rPr>
                                  <w:i/>
                                  <w:sz w:val="20"/>
                                  <w:szCs w:val="20"/>
                                </w:rPr>
                                <w:t>+1-</w:t>
                              </w:r>
                              <w:r>
                                <w:rPr>
                                  <w:i/>
                                  <w:sz w:val="20"/>
                                  <w:szCs w:val="20"/>
                                </w:rPr>
                                <w:t>ы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7A1BBEE" id="Полотно 68" o:spid="_x0000_s1026" editas="canvas" style="width:511.5pt;height:530.2pt;mso-position-horizontal-relative:char;mso-position-vertical-relative:line" coordsize="64954,673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4954;height:67329;visibility:visible;mso-wrap-style:square">
                  <v:fill o:detectmouseclick="t"/>
                  <v:path o:connecttype="none"/>
                </v:shape>
                <v:shapetype id="_x0000_t32" coordsize="21600,21600" o:spt="32" o:oned="t" path="m,l21600,21600e" filled="f">
                  <v:path arrowok="t" fillok="f" o:connecttype="none"/>
                  <o:lock v:ext="edit" shapetype="t"/>
                </v:shapetype>
                <v:shape id="Прямая со стрелкой 111" o:spid="_x0000_s1028" type="#_x0000_t32" style="position:absolute;left:32648;top:1781;width:2;height:4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JqccIAAADcAAAADwAAAGRycy9kb3ducmV2LnhtbERPS4vCMBC+C/6HMMLebNo9iFuNRYSC&#10;B/fgC69DM7alzaTbxFr//WZB2Nt8fM9ZZ6NpxUC9qy0rSKIYBHFhdc2lgss5ny9BOI+ssbVMCl7k&#10;INtMJ2tMtX3ykYaTL0UIYZeigsr7LpXSFRUZdJHtiAN3t71BH2BfSt3jM4SbVn7G8UIarDk0VNjR&#10;rqKiOT2Mgtgt8p/dufkeLqU/Hm4y37++rkp9zMbtCoSn0f+L3+69DvOTBP6eCRfIz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JqccIAAADcAAAADwAAAAAAAAAAAAAA&#10;AAChAgAAZHJzL2Rvd25yZXYueG1sUEsFBgAAAAAEAAQA+QAAAJADAAAAAA==&#10;" strokecolor="black [3040]">
                  <v:stroke endarrow="open"/>
                </v:shape>
                <v:rect id="Прямоугольник 114" o:spid="_x0000_s1029" style="position:absolute;left:7717;top:6052;width:49866;height:3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H7cIA&#10;AADcAAAADwAAAGRycy9kb3ducmV2LnhtbERPzWoCMRC+F3yHMEJvNWuRVlajiFQU2ktXH2BMxs3i&#10;ZrJu4rr16ZtCwdt8fL8zX/auFh21ofKsYDzKQBBrbyouFRz2m5cpiBCRDdaeScEPBVguBk9zzI2/&#10;8Td1RSxFCuGQowIbY5NLGbQlh2HkG+LEnXzrMCbYltK0eEvhrpavWfYmHVacGiw2tLakz8XVKdh2&#10;X/f3wn4cut2ePi93bfTRR6Weh/1qBiJSHx/if/fOpPnjCfw9ky6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QftwgAAANwAAAAPAAAAAAAAAAAAAAAAAJgCAABkcnMvZG93&#10;bnJldi54bWxQSwUGAAAAAAQABAD1AAAAhwMAAAAA&#10;" fillcolor="#a5a5a5 [2092]" strokecolor="black [3040]">
                  <v:shadow on="t" color="black" opacity="24903f" origin=",.5" offset="0,.55556mm"/>
                  <v:textbox>
                    <w:txbxContent>
                      <w:p w14:paraId="34FAE122" w14:textId="77777777" w:rsidR="00886FCD" w:rsidRDefault="00886FCD" w:rsidP="00E21CB7">
                        <w:pPr>
                          <w:ind w:firstLine="0"/>
                          <w:jc w:val="center"/>
                        </w:pPr>
                        <w:r>
                          <w:t>Формирование набора изображений (</w:t>
                        </w:r>
                        <w:r>
                          <w:rPr>
                            <w:lang w:val="en-US"/>
                          </w:rPr>
                          <w:t>bmp</w:t>
                        </w:r>
                        <w:r w:rsidRPr="00E21CB7">
                          <w:t xml:space="preserve">, </w:t>
                        </w:r>
                        <w:r>
                          <w:rPr>
                            <w:lang w:val="en-US"/>
                          </w:rPr>
                          <w:t>jpg</w:t>
                        </w:r>
                        <w:r w:rsidRPr="00E21CB7">
                          <w:t>…</w:t>
                        </w:r>
                        <w:r>
                          <w:t>)</w:t>
                        </w:r>
                      </w:p>
                    </w:txbxContent>
                  </v:textbox>
                </v:rect>
                <v:shapetype id="_x0000_t202" coordsize="21600,21600" o:spt="202" path="m,l,21600r21600,l21600,xe">
                  <v:stroke joinstyle="miter"/>
                  <v:path gradientshapeok="t" o:connecttype="rect"/>
                </v:shapetype>
                <v:shape id="Поле 117" o:spid="_x0000_s1030" type="#_x0000_t202" style="position:absolute;left:33349;top:2136;width:15874;height:2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AxV8QA&#10;AADcAAAADwAAAGRycy9kb3ducmV2LnhtbERPS2vCQBC+C/0Pywi9iG6s+CC6SiltLd402uJtyI5J&#10;aHY2ZLdJ/PddQfA2H99zVpvOlKKh2hWWFYxHEQji1OqCMwXH5GO4AOE8ssbSMim4koPN+qm3wljb&#10;lvfUHHwmQgi7GBXk3lexlC7NyaAb2Yo4cBdbG/QB1pnUNbYh3JTyJYpm0mDBoSHHit5ySn8Pf0bB&#10;eZD97Fz3eWon00n1vm2S+bdOlHrud69LEJ46/xDf3V86zB/P4fZMuE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AMVfEAAAA3AAAAA8AAAAAAAAAAAAAAAAAmAIAAGRycy9k&#10;b3ducmV2LnhtbFBLBQYAAAAABAAEAPUAAACJAwAAAAA=&#10;" fillcolor="white [3201]" stroked="f" strokeweight=".5pt">
                  <v:textbox>
                    <w:txbxContent>
                      <w:p w14:paraId="4BE74D9A" w14:textId="77777777" w:rsidR="00886FCD" w:rsidRDefault="00886FCD" w:rsidP="00284CBB">
                        <w:pPr>
                          <w:ind w:firstLine="0"/>
                          <w:jc w:val="left"/>
                        </w:pPr>
                        <w:r>
                          <w:t>Томограмма</w:t>
                        </w:r>
                      </w:p>
                    </w:txbxContent>
                  </v:textbox>
                </v:shape>
                <v:shape id="Прямая со стрелкой 153" o:spid="_x0000_s1031" type="#_x0000_t32" style="position:absolute;left:32650;top:9856;width:56;height:39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boXcIAAADcAAAADwAAAGRycy9kb3ducmV2LnhtbERPS4vCMBC+L/gfwgjetqmK4nYbRYSC&#10;B/fgi70OzWxbbCa1ibX++40geJuP7znpqje16Kh1lWUF4ygGQZxbXXGh4HTMPhcgnEfWWFsmBQ9y&#10;sFoOPlJMtL3znrqDL0QIYZeggtL7JpHS5SUZdJFtiAP3Z1uDPsC2kLrFewg3tZzE8VwarDg0lNjQ&#10;pqT8crgZBbGbZ9fN8fLTnQq/3/3KbPv4Ois1GvbrbxCeev8Wv9xbHebPpvB8Jlw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UboXcIAAADcAAAADwAAAAAAAAAAAAAA&#10;AAChAgAAZHJzL2Rvd25yZXYueG1sUEsFBgAAAAAEAAQA+QAAAJADAAAAAA==&#10;" strokecolor="black [3040]">
                  <v:stroke endarrow="open"/>
                </v:shape>
                <v:rect id="Прямоугольник 154" o:spid="_x0000_s1032" style="position:absolute;left:7776;top:13853;width:49860;height:3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j88QA&#10;AADcAAAADwAAAGRycy9kb3ducmV2LnhtbERPTWvCQBC9C/0PyxR6001LbSW6SquI4kHQqufp7jQJ&#10;yc6G7EZjf31XKHibx/ucyayzlThT4wvHCp4HCQhi7UzBmYLD17I/AuEDssHKMSm4kofZ9KE3wdS4&#10;C+/ovA+ZiCHsU1SQh1CnUnqdk0U/cDVx5H5cYzFE2GTSNHiJ4baSL0nyJi0WHBtyrGmeky73rVXw&#10;rn99+z1cHFu7+ixPm/qw09tSqafH7mMMIlAX7uJ/99rE+cNXuD0TL5D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Qo/PEAAAA3AAAAA8AAAAAAAAAAAAAAAAAmAIAAGRycy9k&#10;b3ducmV2LnhtbFBLBQYAAAAABAAEAPUAAACJAwAAAAA=&#10;" fillcolor="gray [1616]" strokecolor="black [3040]">
                  <v:fill color2="#d9d9d9 [496]" rotate="t" angle="180" colors="0 #bcbcbc;0 #d0d0d0;1 #ededed" focus="100%" type="gradient"/>
                  <v:shadow on="t" color="black" opacity="24903f" origin=",.5" offset="0,.55556mm"/>
                  <v:textbox>
                    <w:txbxContent>
                      <w:p w14:paraId="19C0F6E1" w14:textId="77777777" w:rsidR="00886FCD" w:rsidRDefault="00886FCD" w:rsidP="00284CBB">
                        <w:pPr>
                          <w:pStyle w:val="aa"/>
                          <w:spacing w:before="0" w:beforeAutospacing="0" w:after="0" w:afterAutospacing="0" w:line="360" w:lineRule="auto"/>
                          <w:ind w:firstLine="0"/>
                          <w:jc w:val="center"/>
                        </w:pPr>
                        <w:r>
                          <w:t>Сегментирование (сердце)</w:t>
                        </w:r>
                      </w:p>
                    </w:txbxContent>
                  </v:textbox>
                </v:rect>
                <v:shape id="Поле 117" o:spid="_x0000_s1033" type="#_x0000_t202" style="position:absolute;left:33353;top:10403;width:20026;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Sze8QA&#10;AADcAAAADwAAAGRycy9kb3ducmV2LnhtbERPS2vCQBC+C/0PyxR6kbqxklZSV5FSH3jT1Jbehuw0&#10;Cc3OhuyaxH/vCoK3+fieM1v0phItNa60rGA8ikAQZ1aXnCv4SlfPUxDOI2usLJOCMzlYzB8GM0y0&#10;7XhP7cHnIoSwS1BB4X2dSOmyggy6ka2JA/dnG4M+wCaXusEuhJtKvkTRqzRYcmgosKaPgrL/w8ko&#10;+B3mPzvXr4/dJJ7Un5s2ffvWqVJPj/3yHYSn3t/FN/dWh/lxDNdnw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0s3vEAAAA3AAAAA8AAAAAAAAAAAAAAAAAmAIAAGRycy9k&#10;b3ducmV2LnhtbFBLBQYAAAAABAAEAPUAAACJAwAAAAA=&#10;" fillcolor="white [3201]" stroked="f" strokeweight=".5pt">
                  <v:textbox>
                    <w:txbxContent>
                      <w:p w14:paraId="17632F9D" w14:textId="77777777" w:rsidR="00886FCD" w:rsidRPr="00284CBB" w:rsidRDefault="00886FCD" w:rsidP="00284CBB">
                        <w:pPr>
                          <w:pStyle w:val="aa"/>
                          <w:spacing w:before="0" w:beforeAutospacing="0" w:after="0" w:afterAutospacing="0" w:line="360" w:lineRule="auto"/>
                          <w:ind w:firstLine="0"/>
                          <w:jc w:val="left"/>
                        </w:pPr>
                        <w:r>
                          <w:t>Набор из</w:t>
                        </w:r>
                        <w:r>
                          <w:rPr>
                            <w:lang w:val="en-US"/>
                          </w:rPr>
                          <w:t xml:space="preserve"> </w:t>
                        </w:r>
                        <w:r w:rsidRPr="00986C30">
                          <w:rPr>
                            <w:i/>
                            <w:lang w:val="en-US"/>
                          </w:rPr>
                          <w:t>N</w:t>
                        </w:r>
                        <w:r>
                          <w:t xml:space="preserve"> изображений</w:t>
                        </w:r>
                      </w:p>
                    </w:txbxContent>
                  </v:textbox>
                </v:shape>
                <v:rect id="Прямоугольник 156" o:spid="_x0000_s1034" style="position:absolute;left:7782;top:21691;width:49854;height:37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6YH8MA&#10;AADcAAAADwAAAGRycy9kb3ducmV2LnhtbERPS2vCQBC+C/0Pywi96caCWqKr9EGp9CBo1fO4O01C&#10;srMhu9HYX+8Kgrf5+J4zX3a2EidqfOFYwWiYgCDWzhScKdj9fg1eQfiAbLByTAou5GG5eOrNMTXu&#10;zBs6bUMmYgj7FBXkIdSplF7nZNEPXU0cuT/XWAwRNpk0DZ5juK3kS5JMpMWCY0OONX3kpMttaxVM&#10;9b9vj+PPfWu/38vDT73b6HWp1HO/e5uBCNSFh/juXpk4fzyB2zPxArm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6YH8MAAADcAAAADwAAAAAAAAAAAAAAAACYAgAAZHJzL2Rv&#10;d25yZXYueG1sUEsFBgAAAAAEAAQA9QAAAIgDAAAAAA==&#10;" fillcolor="gray [1616]" strokecolor="black [3040]">
                  <v:fill color2="#d9d9d9 [496]" rotate="t" angle="180" colors="0 #bcbcbc;22938f #d0d0d0;1 #ededed" focus="100%" type="gradient"/>
                  <v:shadow on="t" color="black" opacity="24903f" origin=",.5" offset="0,.55556mm"/>
                  <v:textbox>
                    <w:txbxContent>
                      <w:p w14:paraId="7E505994" w14:textId="77777777" w:rsidR="00886FCD" w:rsidRDefault="00886FCD" w:rsidP="00284CBB">
                        <w:pPr>
                          <w:pStyle w:val="aa"/>
                          <w:spacing w:before="0" w:beforeAutospacing="0" w:after="0" w:afterAutospacing="0" w:line="360" w:lineRule="auto"/>
                          <w:ind w:firstLine="0"/>
                          <w:jc w:val="center"/>
                        </w:pPr>
                        <w:r>
                          <w:t>Сегментирование (части сердца)</w:t>
                        </w:r>
                      </w:p>
                    </w:txbxContent>
                  </v:textbox>
                </v:rect>
                <v:shape id="Прямая со стрелкой 157" o:spid="_x0000_s1035" type="#_x0000_t32" style="position:absolute;left:32706;top:17657;width:3;height:40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3uXsIAAADcAAAADwAAAGRycy9kb3ducmV2LnhtbERPS4vCMBC+C/6HMMLebOqCj+02iggF&#10;D+vBF3sdmtm22Ey6Taz13xtB8DYf33PSVW9q0VHrKssKJlEMgji3uuJCwemYjRcgnEfWWFsmBXdy&#10;sFoOBykm2t54T93BFyKEsEtQQel9k0jp8pIMusg2xIH7s61BH2BbSN3iLYSbWn7G8UwarDg0lNjQ&#10;pqT8crgaBbGbZf+b42XXnQq///mV2fb+dVbqY9Svv0F46v1b/HJvdZg/ncPzmXCB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n3uXsIAAADcAAAADwAAAAAAAAAAAAAA&#10;AAChAgAAZHJzL2Rvd25yZXYueG1sUEsFBgAAAAAEAAQA+QAAAJADAAAAAA==&#10;" strokecolor="black [3040]">
                  <v:stroke endarrow="open"/>
                </v:shape>
                <v:shape id="Поле 117" o:spid="_x0000_s1036" type="#_x0000_t202" style="position:absolute;left:33504;top:18246;width:23556;height:2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Uc5ccA&#10;AADcAAAADwAAAGRycy9kb3ducmV2LnhtbESPQU/CQBCF7yb8h82QeDGyVQKaykKIUSHcoCrhNumO&#10;bUN3tumubfn3zMHE20zem/e+WawGV6uO2lB5NvAwSUAR595WXBj4zN7vn0GFiGyx9kwGLhRgtRzd&#10;LDC1vuc9dYdYKAnhkKKBMsYm1TrkJTkME98Qi/bjW4dR1rbQtsVewl2tH5Nkrh1WLA0lNvRaUn4+&#10;/DoDp7viuAvDx1c/nU2bt02XPX3bzJjb8bB+ARVpiP/mv+utFfyZ0MozMoFe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1HOXHAAAA3AAAAA8AAAAAAAAAAAAAAAAAmAIAAGRy&#10;cy9kb3ducmV2LnhtbFBLBQYAAAAABAAEAPUAAACMAwAAAAA=&#10;" fillcolor="white [3201]" stroked="f" strokeweight=".5pt">
                  <v:textbox>
                    <w:txbxContent>
                      <w:p w14:paraId="15BFD26D" w14:textId="77777777" w:rsidR="00886FCD" w:rsidRDefault="00886FCD" w:rsidP="00284CBB">
                        <w:pPr>
                          <w:pStyle w:val="aa"/>
                          <w:spacing w:before="0" w:beforeAutospacing="0" w:after="0" w:afterAutospacing="0" w:line="360" w:lineRule="auto"/>
                          <w:ind w:firstLine="0"/>
                          <w:jc w:val="left"/>
                        </w:pPr>
                        <w:r>
                          <w:t xml:space="preserve">Набор из </w:t>
                        </w:r>
                        <w:r w:rsidRPr="00986C30">
                          <w:rPr>
                            <w:i/>
                            <w:lang w:val="en-US"/>
                          </w:rPr>
                          <w:t>N</w:t>
                        </w:r>
                        <w:r w:rsidRPr="00986C30">
                          <w:t xml:space="preserve"> </w:t>
                        </w:r>
                        <w:r>
                          <w:t>изображений (сердце)</w:t>
                        </w:r>
                      </w:p>
                    </w:txbxContent>
                  </v:textbox>
                </v:shape>
                <v:shape id="Поле 117" o:spid="_x0000_s1037" type="#_x0000_t202" style="position:absolute;left:33445;top:26024;width:25159;height:2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m5fsQA&#10;AADcAAAADwAAAGRycy9kb3ducmV2LnhtbERPS2vCQBC+F/oflin0IrppxUejq5SiVbxptKW3ITsm&#10;odnZkF2T9N+7gtDbfHzPmS87U4qGaldYVvAyiEAQp1YXnCk4Juv+FITzyBpLy6TgjxwsF48Pc4y1&#10;bXlPzcFnIoSwi1FB7n0VS+nSnAy6ga2IA3e2tUEfYJ1JXWMbwk0pX6NoLA0WHBpyrOgjp/T3cDEK&#10;fnrZ9851n6d2OBpWq02TTL50otTzU/c+A+Gp8//iu3urw/zRG9yeCRf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5uX7EAAAA3AAAAA8AAAAAAAAAAAAAAAAAmAIAAGRycy9k&#10;b3ducmV2LnhtbFBLBQYAAAAABAAEAPUAAACJAwAAAAA=&#10;" fillcolor="white [3201]" stroked="f" strokeweight=".5pt">
                  <v:textbox>
                    <w:txbxContent>
                      <w:p w14:paraId="2632B393" w14:textId="77777777" w:rsidR="00886FCD" w:rsidRDefault="00886FCD" w:rsidP="00284CBB">
                        <w:pPr>
                          <w:pStyle w:val="aa"/>
                          <w:spacing w:before="0" w:beforeAutospacing="0" w:after="0" w:afterAutospacing="0" w:line="360" w:lineRule="auto"/>
                          <w:ind w:firstLine="0"/>
                          <w:jc w:val="left"/>
                        </w:pPr>
                        <w:r>
                          <w:t xml:space="preserve">Набор из </w:t>
                        </w:r>
                        <w:r w:rsidRPr="00986C30">
                          <w:rPr>
                            <w:i/>
                            <w:lang w:val="en-US"/>
                          </w:rPr>
                          <w:t>N</w:t>
                        </w:r>
                        <w:r>
                          <w:t xml:space="preserve"> изображений (части сердца)</w:t>
                        </w:r>
                      </w:p>
                    </w:txbxContent>
                  </v:textbox>
                </v:shape>
                <v:shape id="Прямая со стрелкой 160" o:spid="_x0000_s1038" type="#_x0000_t32" style="position:absolute;left:32697;top:25488;width:12;height:38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5d5cgAAADcAAAADwAAAGRycy9kb3ducmV2LnhtbESPT2sCQQzF70K/w5CCN52tFpXVUaSl&#10;2FKh+AfBW9hJd5buZNadqW6/fXMo9JbwXt77ZbHqfK2u1MYqsIGHYQaKuAi24tLA8fAymIGKCdli&#10;HZgM/FCE1fKut8Dchhvv6LpPpZIQjjkacCk1udaxcOQxDkNDLNpnaD0mWdtS2xZvEu5rPcqyifZY&#10;sTQ4bOjJUfG1//YGnt9Oj9NLd/kYb85uW9B4eh6t343p33frOahEXfo3/12/WsGfCL48IxPo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h5d5cgAAADcAAAADwAAAAAA&#10;AAAAAAAAAAChAgAAZHJzL2Rvd25yZXYueG1sUEsFBgAAAAAEAAQA+QAAAJYDAAAAAA==&#10;" strokecolor="black [3040]">
                  <v:stroke endarrow="open"/>
                </v:shape>
                <v:rect id="Прямоугольник 162" o:spid="_x0000_s1039" style="position:absolute;left:7767;top:29331;width:49860;height:3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pJf8EA&#10;AADcAAAADwAAAGRycy9kb3ducmV2LnhtbERPzWoCMRC+F3yHMIK3mtWDLatRRBSF9tLVBxiTcbO4&#10;maybuG59+qZQ6G0+vt9ZrHpXi47aUHlWMBlnIIi1NxWXCk7H3es7iBCRDdaeScE3BVgtBy8LzI1/&#10;8Bd1RSxFCuGQowIbY5NLGbQlh2HsG+LEXXzrMCbYltK0+EjhrpbTLJtJhxWnBosNbSzpa3F3Cvbd&#10;5/OtsNtTdzjSx+2pjT77qNRo2K/nICL18V/85z6YNH82hd9n0gV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aSX/BAAAA3AAAAA8AAAAAAAAAAAAAAAAAmAIAAGRycy9kb3du&#10;cmV2LnhtbFBLBQYAAAAABAAEAPUAAACGAwAAAAA=&#10;" fillcolor="#a5a5a5 [2092]" strokecolor="black [3040]">
                  <v:shadow on="t" color="black" opacity="24903f" origin=",.5" offset="0,.55556mm"/>
                  <v:textbox>
                    <w:txbxContent>
                      <w:p w14:paraId="17C521C2" w14:textId="77777777" w:rsidR="00886FCD" w:rsidRDefault="00886FCD" w:rsidP="00986C30">
                        <w:pPr>
                          <w:pStyle w:val="aa"/>
                          <w:spacing w:before="0" w:beforeAutospacing="0" w:after="0" w:afterAutospacing="0" w:line="360" w:lineRule="auto"/>
                          <w:ind w:firstLine="0"/>
                          <w:jc w:val="center"/>
                        </w:pPr>
                        <w:r>
                          <w:t>Интерполяция промежуточных кадров</w:t>
                        </w:r>
                      </w:p>
                    </w:txbxContent>
                  </v:textbox>
                </v:rect>
                <v:shape id="Прямая со стрелкой 163" o:spid="_x0000_s1040" type="#_x0000_t32" style="position:absolute;left:32697;top:33135;width:12;height:42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oi4MAAAADcAAAADwAAAGRycy9kb3ducmV2LnhtbERPy6rCMBDdC/5DGOHuNNULRatRRCi4&#10;uC584XZoxrbYTGqTW+vfG0FwN4fznMWqM5VoqXGlZQXjUQSCOLO65FzB6ZgOpyCcR9ZYWSYFT3Kw&#10;WvZ7C0y0ffCe2oPPRQhhl6CCwvs6kdJlBRl0I1sTB+5qG4M+wCaXusFHCDeVnERRLA2WHBoKrGlT&#10;UHY7/BsFkYvT++Z427Wn3O//LjLdPmdnpX4G3XoOwlPnv+KPe6vD/PgX3s+EC+Ty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sqIuDAAAAA3AAAAA8AAAAAAAAAAAAAAAAA&#10;oQIAAGRycy9kb3ducmV2LnhtbFBLBQYAAAAABAAEAPkAAACOAwAAAAA=&#10;" strokecolor="black [3040]">
                  <v:stroke endarrow="open"/>
                </v:shape>
                <v:rect id="Прямоугольник 164" o:spid="_x0000_s1041" style="position:absolute;left:7783;top:37407;width:49853;height:37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0kMIA&#10;AADcAAAADwAAAGRycy9kb3ducmV2LnhtbERPzWoCMRC+F3yHMEJvNasUK6tRRCoK7aWrDzAm42Zx&#10;M9lu4rr16ZtCwdt8fL+zWPWuFh21ofKsYDzKQBBrbyouFRwP25cZiBCRDdaeScEPBVgtB08LzI2/&#10;8Rd1RSxFCuGQowIbY5NLGbQlh2HkG+LEnX3rMCbYltK0eEvhrpaTLJtKhxWnBosNbSzpS3F1Cnbd&#10;5/2tsO/Hbn+gj++7Nvrko1LPw349BxGpjw/xv3tv0vzpK/w9k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3SQwgAAANwAAAAPAAAAAAAAAAAAAAAAAJgCAABkcnMvZG93&#10;bnJldi54bWxQSwUGAAAAAAQABAD1AAAAhwMAAAAA&#10;" fillcolor="#a5a5a5 [2092]" strokecolor="black [3040]">
                  <v:shadow on="t" color="black" opacity="24903f" origin=",.5" offset="0,.55556mm"/>
                  <v:textbox>
                    <w:txbxContent>
                      <w:p w14:paraId="7F722B4B" w14:textId="77777777" w:rsidR="00886FCD" w:rsidRDefault="00886FCD" w:rsidP="00986C30">
                        <w:pPr>
                          <w:pStyle w:val="aa"/>
                          <w:spacing w:before="0" w:beforeAutospacing="0" w:after="0" w:afterAutospacing="0" w:line="360" w:lineRule="auto"/>
                          <w:ind w:firstLine="0"/>
                          <w:jc w:val="center"/>
                        </w:pPr>
                        <w:r>
                          <w:t>Построение трехмерной тетраэдрической сетки</w:t>
                        </w:r>
                      </w:p>
                    </w:txbxContent>
                  </v:textbox>
                </v:rect>
                <v:shape id="Поле 117" o:spid="_x0000_s1042" type="#_x0000_t202" style="position:absolute;left:33396;top:33796;width:31562;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h5xsQA&#10;AADcAAAADwAAAGRycy9kb3ducmV2LnhtbERPS2vCQBC+C/0PyxR6Ed204oPoKqW0Vbw18YG3ITsm&#10;odnZkN0m8d93C0Jv8/E9Z7XpTSVaalxpWcHzOAJBnFldcq7gkH6MFiCcR9ZYWSYFN3KwWT8MVhhr&#10;2/EXtYnPRQhhF6OCwvs6ltJlBRl0Y1sTB+5qG4M+wCaXusEuhJtKvkTRTBosOTQUWNNbQdl38mMU&#10;XIb5ee/6z2M3mU7q922bzk86VerpsX9dgvDU+3/x3b3TYf5sCn/PhAv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YecbEAAAA3AAAAA8AAAAAAAAAAAAAAAAAmAIAAGRycy9k&#10;b3ducmV2LnhtbFBLBQYAAAAABAAEAPUAAACJAwAAAAA=&#10;" fillcolor="white [3201]" stroked="f" strokeweight=".5pt">
                  <v:textbox>
                    <w:txbxContent>
                      <w:p w14:paraId="7BE41EE8" w14:textId="77777777" w:rsidR="00886FCD" w:rsidRDefault="00886FCD" w:rsidP="00986C30">
                        <w:pPr>
                          <w:pStyle w:val="aa"/>
                          <w:spacing w:before="0" w:beforeAutospacing="0" w:after="0" w:afterAutospacing="0" w:line="360" w:lineRule="auto"/>
                          <w:ind w:firstLine="0"/>
                          <w:jc w:val="left"/>
                        </w:pPr>
                        <w:r>
                          <w:t xml:space="preserve">Набор из </w:t>
                        </w:r>
                        <w:r w:rsidRPr="00986C30">
                          <w:t>2</w:t>
                        </w:r>
                        <w:r w:rsidRPr="00986C30">
                          <w:rPr>
                            <w:i/>
                            <w:lang w:val="en-US"/>
                          </w:rPr>
                          <w:t>N</w:t>
                        </w:r>
                        <w:r w:rsidRPr="00986C30">
                          <w:t xml:space="preserve">–1 </w:t>
                        </w:r>
                        <w:r>
                          <w:t>изображений (части сердца)</w:t>
                        </w:r>
                      </w:p>
                    </w:txbxContent>
                  </v:textbox>
                </v:shape>
                <v:shape id="Поле 117" o:spid="_x0000_s1043" type="#_x0000_t202" style="position:absolute;left:33400;top:41607;width:21404;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rnscQA&#10;AADcAAAADwAAAGRycy9kb3ducmV2LnhtbERPS2vCQBC+F/wPywi9FN200ijRVUqpbfGm8YG3ITsm&#10;wexsyK5J+u+7hYK3+fies1j1phItNa60rOB5HIEgzqwuOVewT9ejGQjnkTVWlknBDzlYLQcPC0y0&#10;7XhL7c7nIoSwS1BB4X2dSOmyggy6sa2JA3exjUEfYJNL3WAXwk0lX6IolgZLDg0F1vReUHbd3YyC&#10;81N+2rj+89BNXif1x1ebTo86Vepx2L/NQXjq/V387/7WYX4cw98z4QK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K57HEAAAA3AAAAA8AAAAAAAAAAAAAAAAAmAIAAGRycy9k&#10;b3ducmV2LnhtbFBLBQYAAAAABAAEAPUAAACJAwAAAAA=&#10;" fillcolor="white [3201]" stroked="f" strokeweight=".5pt">
                  <v:textbox>
                    <w:txbxContent>
                      <w:p w14:paraId="2451CEB1" w14:textId="77777777" w:rsidR="00886FCD" w:rsidRDefault="00886FCD" w:rsidP="00360D8A">
                        <w:pPr>
                          <w:pStyle w:val="aa"/>
                          <w:spacing w:before="0" w:beforeAutospacing="0" w:after="0" w:afterAutospacing="0" w:line="360" w:lineRule="auto"/>
                          <w:ind w:firstLine="0"/>
                          <w:jc w:val="left"/>
                        </w:pPr>
                        <w:r>
                          <w:t>Тетраэдрическая сетка</w:t>
                        </w:r>
                      </w:p>
                    </w:txbxContent>
                  </v:textbox>
                </v:shape>
                <v:shape id="Прямая со стрелкой 167" o:spid="_x0000_s1044" type="#_x0000_t32" style="position:absolute;left:32708;top:41204;width:1;height:39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fFkcQAAADcAAAADwAAAGRycy9kb3ducmV2LnhtbERP32vCMBB+F/Y/hBvszaZTsdIZRZQx&#10;xcGYiuDb0dyasuZSm0zrf78MhL3dx/fzpvPO1uJCra8cK3hOUhDEhdMVlwoO+9f+BIQPyBprx6Tg&#10;Rh7ms4feFHPtrvxJl10oRQxhn6MCE0KTS+kLQxZ94hriyH251mKIsC2lbvEaw20tB2k6lhYrjg0G&#10;G1oaKr53P1bBanMcZefu/DF8O5n3gobZabDYKvX02C1eQATqwr/47l7rOH+cwd8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98WRxAAAANwAAAAPAAAAAAAAAAAA&#10;AAAAAKECAABkcnMvZG93bnJldi54bWxQSwUGAAAAAAQABAD5AAAAkgMAAAAA&#10;" strokecolor="black [3040]">
                  <v:stroke endarrow="open"/>
                </v:shape>
                <v:group id="Группа 123" o:spid="_x0000_s1045" style="position:absolute;left:2037;top:47881;width:61163;height:16785" coordorigin="2037,48475" coordsize="61163,167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shape id="Рисунок 168" o:spid="_x0000_s1046" type="#_x0000_t75" style="position:absolute;left:48800;top:48593;width:14400;height:14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GNLHDAAAA3AAAAA8AAABkcnMvZG93bnJldi54bWxEj0FrwkAQhe8F/8Mygre60YPU6CpBEAqC&#10;oC2F3sbsmASzsyG71c2/dw5CbzO8N+99s94m16o79aHxbGA2zUARl942XBn4/tq/f4AKEdli65kM&#10;DBRguxm9rTG3/sEnup9jpSSEQ44G6hi7XOtQ1uQwTH1HLNrV9w6jrH2lbY8PCXetnmfZQjtsWBpq&#10;7GhXU3k7/zkD6fjbkffDvFhe4k8xuENYposxk3EqVqAipfhvfl1/WsFfCK08IxPozR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YY0scMAAADcAAAADwAAAAAAAAAAAAAAAACf&#10;AgAAZHJzL2Rvd25yZXYueG1sUEsFBgAAAAAEAAQA9wAAAI8DAAAAAA==&#10;">
                    <v:imagedata r:id="rId51" o:title=""/>
                  </v:shape>
                  <v:shape id="Рисунок 172" o:spid="_x0000_s1047" type="#_x0000_t75" style="position:absolute;left:2037;top:48475;width:14400;height:14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GCFW3CAAAA3AAAAA8AAABkcnMvZG93bnJldi54bWxET02LwjAQvQv+hzCCN01VcJdqFBGEguCi&#10;Ftzj0IxtsZmUJtbqr98Iwt7m8T5nue5MJVpqXGlZwWQcgSDOrC45V5Ced6NvEM4ja6wsk4InOViv&#10;+r0lxto++EjtyecihLCLUUHhfR1L6bKCDLqxrYkDd7WNQR9gk0vd4COEm0pOo2guDZYcGgqsaVtQ&#10;djvdjYK2rtJLmlz225/ZTibPw/n31r2UGg66zQKEp87/iz/uRIf5X1N4PxMukK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hghVtwgAAANwAAAAPAAAAAAAAAAAAAAAAAJ8C&#10;AABkcnMvZG93bnJldi54bWxQSwUGAAAAAAQABAD3AAAAjgMAAAAA&#10;">
                    <v:imagedata r:id="rId52" o:title="19"/>
                  </v:shape>
                  <v:shape id="Рисунок 173" o:spid="_x0000_s1048" type="#_x0000_t75" style="position:absolute;left:17753;top:48531;width:14400;height:14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xlcW/EAAAA3AAAAA8AAABkcnMvZG93bnJldi54bWxEj0FrwzAMhe+D/QejQS9jdZqybmR1SxMo&#10;W49N27uItTgslkPsJum/nwuD3STe0/ue1tvJtmKg3jeOFSzmCQjiyumGawXn0/7lHYQPyBpbx6Tg&#10;Rh62m8eHNWbajXykoQy1iCHsM1RgQugyKX1lyKKfu444at+utxji2tdS9zjGcNvKNElW0mLDkWCw&#10;o8JQ9VNebYScDofFxV6K3YCvn1TmJn2WuVKzp2n3ASLQFP7Nf9dfOtZ/W8L9mTiB3Pw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xlcW/EAAAA3AAAAA8AAAAAAAAAAAAAAAAA&#10;nwIAAGRycy9kb3ducmV2LnhtbFBLBQYAAAAABAAEAPcAAACQAwAAAAA=&#10;">
                    <v:imagedata r:id="rId53" o:title="19-20"/>
                  </v:shape>
                  <v:shape id="Рисунок 174" o:spid="_x0000_s1049" type="#_x0000_t75" style="position:absolute;left:33338;top:48593;width:14400;height:14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ZSl3EAAAA3AAAAA8AAABkcnMvZG93bnJldi54bWxET0trwkAQvhf8D8sIXkrdKNVK6ipFFPQQ&#10;xBfS25Adk9jsbMhuNfXXdwXB23x8zxlPG1OKC9WusKyg141AEKdWF5wp2O8WbyMQziNrLC2Tgj9y&#10;MJ20XsYYa3vlDV22PhMhhF2MCnLvq1hKl+Zk0HVtRRy4k60N+gDrTOoaryHclLIfRUNpsODQkGNF&#10;s5zSn+2vUXBLkuT1eCjOpTRrHB2W34PVfKVUp918fYLw1Pin+OFe6jD/4x3uz4QL5OQ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NZSl3EAAAA3AAAAA8AAAAAAAAAAAAAAAAA&#10;nwIAAGRycy9kb3ducmV2LnhtbFBLBQYAAAAABAAEAPcAAACQAwAAAAA=&#10;">
                    <v:imagedata r:id="rId54" o:title="20"/>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122" o:spid="_x0000_s1050" type="#_x0000_t87" style="position:absolute;left:24235;top:41103;width:1959;height:4635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Dm4MIA&#10;AADcAAAADwAAAGRycy9kb3ducmV2LnhtbERPTWvCQBC9F/wPywi9FLNpsFJiVhGh1FOx6qW3ITvd&#10;hGZnY3ZN4r/vCoK3ebzPKdajbURPna8dK3hNUhDEpdM1GwWn48fsHYQPyBobx6TgSh7Wq8lTgbl2&#10;A39TfwhGxBD2OSqoQmhzKX1ZkUWfuJY4cr+usxgi7IzUHQ4x3DYyS9OFtFhzbKiwpW1F5d/hYhWY&#10;H/709ei+6HLmZjPfv+1fTKvU83TcLEEEGsNDfHfvdJyfZXB7Jl4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oObgwgAAANwAAAAPAAAAAAAAAAAAAAAAAJgCAABkcnMvZG93&#10;bnJldi54bWxQSwUGAAAAAAQABAD1AAAAhwMAAAAA&#10;" adj="2760" strokecolor="#4579b8 [3044]"/>
                </v:group>
                <v:shape id="Поле 124" o:spid="_x0000_s1051" type="#_x0000_t202" style="position:absolute;left:2967;top:65011;width:44768;height:23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nSFMMA&#10;AADcAAAADwAAAGRycy9kb3ducmV2LnhtbESPQYvCMBCF74L/IYzgTVPFFalGEUHU42o9eBubsa1t&#10;JqWJtf77zcLC3mZ4733zZrXpTCVaalxhWcFkHIEgTq0uOFOQXPajBQjnkTVWlknBhxxs1v3eCmNt&#10;3/xN7dlnIkDYxagg976OpXRpTgbd2NbEQXvYxqAPa5NJ3eA7wE0lp1E0lwYLDhdyrGmXU1qeXyZQ&#10;rtIl7W1SbU9fUfI8HErZ3UulhoNuuwThqfP/5r/0UYf60xn8PhMm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nSFMMAAADcAAAADwAAAAAAAAAAAAAAAACYAgAAZHJzL2Rv&#10;d25yZXYueG1sUEsFBgAAAAAEAAQA9QAAAIgDAAAAAA==&#10;" fillcolor="white [3201]" strokecolor="black [3213]" strokeweight=".5pt">
                  <v:stroke dashstyle="1 1"/>
                  <v:textbox>
                    <w:txbxContent>
                      <w:p w14:paraId="67450A8C" w14:textId="77777777" w:rsidR="00886FCD" w:rsidRPr="00DB1A68" w:rsidRDefault="00886FCD" w:rsidP="00DB1A68">
                        <w:pPr>
                          <w:ind w:firstLine="0"/>
                          <w:jc w:val="center"/>
                          <w:rPr>
                            <w:i/>
                            <w:sz w:val="20"/>
                            <w:szCs w:val="20"/>
                          </w:rPr>
                        </w:pPr>
                        <w:r>
                          <w:rPr>
                            <w:i/>
                            <w:sz w:val="20"/>
                            <w:szCs w:val="20"/>
                          </w:rPr>
                          <w:t>Кадры</w:t>
                        </w:r>
                        <w:r w:rsidRPr="00DB1A68">
                          <w:rPr>
                            <w:i/>
                            <w:sz w:val="20"/>
                            <w:szCs w:val="20"/>
                          </w:rPr>
                          <w:t>:</w:t>
                        </w:r>
                        <w:r>
                          <w:rPr>
                            <w:i/>
                            <w:sz w:val="20"/>
                            <w:szCs w:val="20"/>
                            <w:lang w:val="en-US"/>
                          </w:rPr>
                          <w:t>i</w:t>
                        </w:r>
                        <w:r w:rsidRPr="00DB1A68">
                          <w:rPr>
                            <w:i/>
                            <w:sz w:val="20"/>
                            <w:szCs w:val="20"/>
                          </w:rPr>
                          <w:t>-</w:t>
                        </w:r>
                        <w:r>
                          <w:rPr>
                            <w:i/>
                            <w:sz w:val="20"/>
                            <w:szCs w:val="20"/>
                          </w:rPr>
                          <w:t xml:space="preserve">ый, промежуточный (интерполяция), </w:t>
                        </w:r>
                        <w:r>
                          <w:rPr>
                            <w:i/>
                            <w:sz w:val="20"/>
                            <w:szCs w:val="20"/>
                            <w:lang w:val="en-US"/>
                          </w:rPr>
                          <w:t>i</w:t>
                        </w:r>
                        <w:r w:rsidRPr="00DB1A68">
                          <w:rPr>
                            <w:i/>
                            <w:sz w:val="20"/>
                            <w:szCs w:val="20"/>
                          </w:rPr>
                          <w:t>+1-</w:t>
                        </w:r>
                        <w:r>
                          <w:rPr>
                            <w:i/>
                            <w:sz w:val="20"/>
                            <w:szCs w:val="20"/>
                          </w:rPr>
                          <w:t>ый</w:t>
                        </w:r>
                      </w:p>
                    </w:txbxContent>
                  </v:textbox>
                </v:shape>
                <w10:anchorlock/>
              </v:group>
            </w:pict>
          </mc:Fallback>
        </mc:AlternateContent>
      </w:r>
    </w:p>
    <w:p w14:paraId="7DDA75B0" w14:textId="77777777" w:rsidR="003007A2" w:rsidRDefault="003007A2" w:rsidP="003007A2">
      <w:pPr>
        <w:pStyle w:val="ab"/>
      </w:pPr>
      <w:bookmarkStart w:id="55" w:name="_Ref467672457"/>
      <w:r>
        <w:t xml:space="preserve">Рисунок </w:t>
      </w:r>
      <w:fldSimple w:instr=" SEQ Рисунок \* ARABIC ">
        <w:r w:rsidR="005B484E">
          <w:rPr>
            <w:noProof/>
          </w:rPr>
          <w:t>20</w:t>
        </w:r>
      </w:fldSimple>
      <w:bookmarkEnd w:id="55"/>
      <w:r>
        <w:t>. Схема подготовки тестовых входных данных. Отображены основные этапы и связи между ними. Этапы, выполняемые вручную, помечены светло-серым цветом. Этапы, выполняемые в автоматическом</w:t>
      </w:r>
      <w:r w:rsidRPr="00E21CB7">
        <w:t>/</w:t>
      </w:r>
      <w:r>
        <w:t>автоматизированном режиме помечены темно-серым цветом.</w:t>
      </w:r>
    </w:p>
    <w:p w14:paraId="40E1E1E4" w14:textId="77777777" w:rsidR="007B7C04" w:rsidRDefault="007B7C04" w:rsidP="007B7C04">
      <w:pPr>
        <w:pStyle w:val="4"/>
      </w:pPr>
      <w:bookmarkStart w:id="56" w:name="_Toc467788274"/>
      <w:r>
        <w:lastRenderedPageBreak/>
        <w:t>Подготовка тестовых данных</w:t>
      </w:r>
      <w:bookmarkEnd w:id="56"/>
    </w:p>
    <w:p w14:paraId="34A3B288" w14:textId="77777777" w:rsidR="00303040" w:rsidRPr="007B7C04" w:rsidRDefault="007B7C04" w:rsidP="00841C22">
      <w:pPr>
        <w:rPr>
          <w:b/>
        </w:rPr>
      </w:pPr>
      <w:r w:rsidRPr="007B7C04">
        <w:rPr>
          <w:b/>
        </w:rPr>
        <w:t>Этап 1. Формирование набора изображений</w:t>
      </w:r>
    </w:p>
    <w:p w14:paraId="0704E8EC" w14:textId="77777777" w:rsidR="007B7C04" w:rsidRDefault="00BC1646" w:rsidP="00841C22">
      <w:r>
        <w:t xml:space="preserve">На данном этапе кадры томограмм преобразуются к форматам </w:t>
      </w:r>
      <w:r>
        <w:rPr>
          <w:lang w:val="en-US"/>
        </w:rPr>
        <w:t>bmp</w:t>
      </w:r>
      <w:r>
        <w:t xml:space="preserve"> или </w:t>
      </w:r>
      <w:r>
        <w:rPr>
          <w:lang w:val="en-US"/>
        </w:rPr>
        <w:t>jpg</w:t>
      </w:r>
      <w:r>
        <w:t xml:space="preserve"> для последующей обработки в графическом редакторе.  </w:t>
      </w:r>
      <w:r>
        <w:fldChar w:fldCharType="begin"/>
      </w:r>
      <w:r>
        <w:instrText xml:space="preserve"> REF _Ref467673744 \h </w:instrText>
      </w:r>
      <w:r>
        <w:fldChar w:fldCharType="separate"/>
      </w:r>
      <w:r>
        <w:t xml:space="preserve">Рисунок </w:t>
      </w:r>
      <w:r>
        <w:rPr>
          <w:noProof/>
        </w:rPr>
        <w:t>21</w:t>
      </w:r>
      <w:r>
        <w:fldChar w:fldCharType="end"/>
      </w:r>
      <w:r>
        <w:t xml:space="preserve"> показывает некоторые исходные кадры одной из томограмм.</w:t>
      </w:r>
    </w:p>
    <w:tbl>
      <w:tblPr>
        <w:tblStyle w:val="af"/>
        <w:tblW w:w="0" w:type="auto"/>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9"/>
        <w:gridCol w:w="4166"/>
      </w:tblGrid>
      <w:tr w:rsidR="00DA59E5" w14:paraId="54E747C4" w14:textId="77777777" w:rsidTr="00B36A8E">
        <w:tc>
          <w:tcPr>
            <w:tcW w:w="4339" w:type="dxa"/>
          </w:tcPr>
          <w:p w14:paraId="62684D38" w14:textId="77777777" w:rsidR="00DA59E5" w:rsidRDefault="00DA59E5" w:rsidP="00841C22">
            <w:pPr>
              <w:ind w:firstLine="0"/>
            </w:pPr>
            <w:r>
              <w:rPr>
                <w:noProof/>
                <w:lang w:eastAsia="ru-RU"/>
              </w:rPr>
              <w:drawing>
                <wp:inline distT="0" distB="0" distL="0" distR="0" wp14:anchorId="10936FA4" wp14:editId="032EA4C6">
                  <wp:extent cx="2437200" cy="2437200"/>
                  <wp:effectExtent l="0" t="0" r="1270" b="127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1-00001.jpg"/>
                          <pic:cNvPicPr/>
                        </pic:nvPicPr>
                        <pic:blipFill>
                          <a:blip r:embed="rId55">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c>
          <w:tcPr>
            <w:tcW w:w="4166" w:type="dxa"/>
          </w:tcPr>
          <w:p w14:paraId="566752FB" w14:textId="77777777" w:rsidR="00DA59E5" w:rsidRDefault="00DA59E5" w:rsidP="00841C22">
            <w:pPr>
              <w:ind w:firstLine="0"/>
            </w:pPr>
            <w:r>
              <w:rPr>
                <w:noProof/>
                <w:lang w:eastAsia="ru-RU"/>
              </w:rPr>
              <w:drawing>
                <wp:inline distT="0" distB="0" distL="0" distR="0" wp14:anchorId="2F73EA44" wp14:editId="0CEEFE3D">
                  <wp:extent cx="2437200" cy="2437200"/>
                  <wp:effectExtent l="0" t="0" r="1270" b="127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2-00001.jpg"/>
                          <pic:cNvPicPr/>
                        </pic:nvPicPr>
                        <pic:blipFill>
                          <a:blip r:embed="rId56">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r>
      <w:tr w:rsidR="00DA59E5" w14:paraId="324462F8" w14:textId="77777777" w:rsidTr="00B36A8E">
        <w:tc>
          <w:tcPr>
            <w:tcW w:w="4339" w:type="dxa"/>
          </w:tcPr>
          <w:p w14:paraId="47B90936" w14:textId="77777777" w:rsidR="00DA59E5" w:rsidRDefault="00B36A8E" w:rsidP="00841C22">
            <w:pPr>
              <w:ind w:firstLine="0"/>
            </w:pPr>
            <w:r>
              <w:rPr>
                <w:noProof/>
                <w:lang w:eastAsia="ru-RU"/>
              </w:rPr>
              <w:drawing>
                <wp:inline distT="0" distB="0" distL="0" distR="0" wp14:anchorId="479C11DF" wp14:editId="49667C31">
                  <wp:extent cx="2437200" cy="2437200"/>
                  <wp:effectExtent l="0" t="0" r="1270" b="127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3-00001.jpg"/>
                          <pic:cNvPicPr/>
                        </pic:nvPicPr>
                        <pic:blipFill>
                          <a:blip r:embed="rId57">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c>
          <w:tcPr>
            <w:tcW w:w="4166" w:type="dxa"/>
          </w:tcPr>
          <w:p w14:paraId="20A342BF" w14:textId="77777777" w:rsidR="00DA59E5" w:rsidRDefault="00CA11C5" w:rsidP="00841C22">
            <w:pPr>
              <w:ind w:firstLine="0"/>
            </w:pPr>
            <w:r>
              <w:rPr>
                <w:noProof/>
                <w:lang w:eastAsia="ru-RU"/>
              </w:rPr>
              <w:drawing>
                <wp:inline distT="0" distB="0" distL="0" distR="0" wp14:anchorId="7BB73804" wp14:editId="3EECF7F3">
                  <wp:extent cx="2437200" cy="2437200"/>
                  <wp:effectExtent l="0" t="0" r="1270" b="127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5-00001.jpg"/>
                          <pic:cNvPicPr/>
                        </pic:nvPicPr>
                        <pic:blipFill>
                          <a:blip r:embed="rId58">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r>
      <w:tr w:rsidR="00CA11C5" w14:paraId="30A6CFBC" w14:textId="77777777" w:rsidTr="00B36A8E">
        <w:tc>
          <w:tcPr>
            <w:tcW w:w="4339" w:type="dxa"/>
          </w:tcPr>
          <w:p w14:paraId="049585CF" w14:textId="77777777" w:rsidR="00CA11C5" w:rsidRDefault="00CA11C5" w:rsidP="00841C22">
            <w:pPr>
              <w:ind w:firstLine="0"/>
              <w:rPr>
                <w:noProof/>
                <w:lang w:eastAsia="ru-RU"/>
              </w:rPr>
            </w:pPr>
            <w:r>
              <w:rPr>
                <w:noProof/>
                <w:lang w:eastAsia="ru-RU"/>
              </w:rPr>
              <w:drawing>
                <wp:inline distT="0" distB="0" distL="0" distR="0" wp14:anchorId="23F100EB" wp14:editId="6FBCF077">
                  <wp:extent cx="2437200" cy="2437200"/>
                  <wp:effectExtent l="0" t="0" r="1270" b="127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6-00001.jpg"/>
                          <pic:cNvPicPr/>
                        </pic:nvPicPr>
                        <pic:blipFill>
                          <a:blip r:embed="rId59">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c>
          <w:tcPr>
            <w:tcW w:w="4166" w:type="dxa"/>
          </w:tcPr>
          <w:p w14:paraId="773B1523" w14:textId="77777777" w:rsidR="00CA11C5" w:rsidRDefault="00CA11C5" w:rsidP="00841C22">
            <w:pPr>
              <w:ind w:firstLine="0"/>
              <w:rPr>
                <w:noProof/>
                <w:lang w:eastAsia="ru-RU"/>
              </w:rPr>
            </w:pPr>
            <w:r>
              <w:rPr>
                <w:noProof/>
                <w:lang w:eastAsia="ru-RU"/>
              </w:rPr>
              <w:drawing>
                <wp:inline distT="0" distB="0" distL="0" distR="0" wp14:anchorId="3E61EECE" wp14:editId="4E132C20">
                  <wp:extent cx="2437200" cy="2437200"/>
                  <wp:effectExtent l="0" t="0" r="1270" b="127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4-00001.jpg"/>
                          <pic:cNvPicPr/>
                        </pic:nvPicPr>
                        <pic:blipFill>
                          <a:blip r:embed="rId60">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r>
    </w:tbl>
    <w:p w14:paraId="0A7C280E" w14:textId="77777777" w:rsidR="00BF1EF7" w:rsidRDefault="00BF1EF7" w:rsidP="00BF1EF7">
      <w:pPr>
        <w:pStyle w:val="ab"/>
      </w:pPr>
      <w:bookmarkStart w:id="57" w:name="_Ref467673744"/>
      <w:r>
        <w:t xml:space="preserve">Рисунок </w:t>
      </w:r>
      <w:fldSimple w:instr=" SEQ Рисунок \* ARABIC ">
        <w:r w:rsidR="005B484E">
          <w:rPr>
            <w:noProof/>
          </w:rPr>
          <w:t>21</w:t>
        </w:r>
      </w:fldSimple>
      <w:bookmarkEnd w:id="57"/>
      <w:r>
        <w:t>. Исходные кадры томограммы.</w:t>
      </w:r>
    </w:p>
    <w:p w14:paraId="581962DF" w14:textId="77777777" w:rsidR="007B7C04" w:rsidRPr="007B7C04" w:rsidRDefault="007B7C04" w:rsidP="007B7C04">
      <w:pPr>
        <w:rPr>
          <w:b/>
        </w:rPr>
      </w:pPr>
      <w:r w:rsidRPr="007B7C04">
        <w:rPr>
          <w:b/>
        </w:rPr>
        <w:lastRenderedPageBreak/>
        <w:t xml:space="preserve">Этап </w:t>
      </w:r>
      <w:r>
        <w:rPr>
          <w:b/>
        </w:rPr>
        <w:t>2</w:t>
      </w:r>
      <w:r w:rsidRPr="007B7C04">
        <w:rPr>
          <w:b/>
        </w:rPr>
        <w:t xml:space="preserve">. </w:t>
      </w:r>
      <w:r>
        <w:rPr>
          <w:b/>
        </w:rPr>
        <w:t>Сегментирование</w:t>
      </w:r>
      <w:r w:rsidRPr="00C416A9">
        <w:rPr>
          <w:b/>
        </w:rPr>
        <w:t>:</w:t>
      </w:r>
      <w:r>
        <w:rPr>
          <w:b/>
        </w:rPr>
        <w:t xml:space="preserve"> выделение сердца</w:t>
      </w:r>
    </w:p>
    <w:p w14:paraId="60F2F148" w14:textId="77777777" w:rsidR="007B7C04" w:rsidRPr="007B7C04" w:rsidRDefault="00C416A9" w:rsidP="00841C22">
      <w:r>
        <w:t xml:space="preserve">На данном этапе определяются те кадры томограммы, на которых присутствует изображение сердца. На каждом из выделенных кадров при помощи графического редактора выделяется сердце, оставшаяся часть кадра заливается черным цветом. </w:t>
      </w:r>
      <w:r w:rsidR="00401F59">
        <w:t>Для выполнения этого этапа работы т</w:t>
      </w:r>
      <w:r>
        <w:t>ребуется консультация специалистов-кардиологов.</w:t>
      </w:r>
    </w:p>
    <w:p w14:paraId="631F430D" w14:textId="77777777" w:rsidR="007B7C04" w:rsidRDefault="007B7C04" w:rsidP="00841C22"/>
    <w:p w14:paraId="415C3924" w14:textId="77777777" w:rsidR="00C416A9" w:rsidRPr="007B7C04" w:rsidRDefault="00C416A9" w:rsidP="00C416A9">
      <w:pPr>
        <w:rPr>
          <w:b/>
        </w:rPr>
      </w:pPr>
      <w:r w:rsidRPr="007B7C04">
        <w:rPr>
          <w:b/>
        </w:rPr>
        <w:t xml:space="preserve">Этап </w:t>
      </w:r>
      <w:r>
        <w:rPr>
          <w:b/>
        </w:rPr>
        <w:t>3</w:t>
      </w:r>
      <w:r w:rsidRPr="007B7C04">
        <w:rPr>
          <w:b/>
        </w:rPr>
        <w:t xml:space="preserve">. </w:t>
      </w:r>
      <w:r>
        <w:rPr>
          <w:b/>
        </w:rPr>
        <w:t>Сегментирование</w:t>
      </w:r>
      <w:r w:rsidRPr="00C416A9">
        <w:rPr>
          <w:b/>
        </w:rPr>
        <w:t>:</w:t>
      </w:r>
      <w:r>
        <w:rPr>
          <w:b/>
        </w:rPr>
        <w:t xml:space="preserve"> выделение частей сердца</w:t>
      </w:r>
    </w:p>
    <w:p w14:paraId="0A08F7BE" w14:textId="77777777" w:rsidR="00C416A9" w:rsidRDefault="006604D4" w:rsidP="00841C22">
      <w:r>
        <w:t xml:space="preserve">На данном этапе </w:t>
      </w:r>
      <w:r w:rsidR="00E87C45">
        <w:t>на каждом кадре выделяются области, соответствующие отдельным частям сердца. Данные области выделяются соответствующим цветом (</w:t>
      </w:r>
      <w:r w:rsidR="004C5EBE">
        <w:fldChar w:fldCharType="begin"/>
      </w:r>
      <w:r w:rsidR="004C5EBE">
        <w:instrText xml:space="preserve"> REF _Ref467673829 \h </w:instrText>
      </w:r>
      <w:r w:rsidR="004C5EBE">
        <w:fldChar w:fldCharType="separate"/>
      </w:r>
      <w:r w:rsidR="004C5EBE">
        <w:t xml:space="preserve">Рисунок </w:t>
      </w:r>
      <w:r w:rsidR="004C5EBE">
        <w:rPr>
          <w:noProof/>
        </w:rPr>
        <w:t>22</w:t>
      </w:r>
      <w:r w:rsidR="004C5EBE">
        <w:fldChar w:fldCharType="end"/>
      </w:r>
      <w:r w:rsidR="004C5EBE">
        <w:t>).</w:t>
      </w:r>
      <w:r w:rsidR="00E87C45">
        <w:t xml:space="preserve"> Используется графический редактор. Работа выполняется под контролем врача-кардиолог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26"/>
        <w:gridCol w:w="2526"/>
      </w:tblGrid>
      <w:tr w:rsidR="00E87C45" w14:paraId="1BDFADCB" w14:textId="77777777" w:rsidTr="00E87C45">
        <w:tc>
          <w:tcPr>
            <w:tcW w:w="2526" w:type="dxa"/>
          </w:tcPr>
          <w:p w14:paraId="1514E973" w14:textId="77777777" w:rsidR="00E87C45" w:rsidRDefault="00E87C45" w:rsidP="006A5924">
            <w:pPr>
              <w:spacing w:after="200" w:line="276" w:lineRule="auto"/>
              <w:ind w:firstLine="0"/>
              <w:jc w:val="left"/>
            </w:pPr>
            <w:r>
              <w:rPr>
                <w:noProof/>
                <w:lang w:eastAsia="ru-RU"/>
              </w:rPr>
              <w:drawing>
                <wp:inline distT="0" distB="0" distL="0" distR="0" wp14:anchorId="5090B8EA" wp14:editId="5B12DB6C">
                  <wp:extent cx="1465200" cy="1465200"/>
                  <wp:effectExtent l="0" t="0" r="1905" b="190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bmp"/>
                          <pic:cNvPicPr/>
                        </pic:nvPicPr>
                        <pic:blipFill>
                          <a:blip r:embed="rId61">
                            <a:extLst>
                              <a:ext uri="{28A0092B-C50C-407E-A947-70E740481C1C}">
                                <a14:useLocalDpi xmlns:a14="http://schemas.microsoft.com/office/drawing/2010/main" val="0"/>
                              </a:ext>
                            </a:extLst>
                          </a:blip>
                          <a:stretch>
                            <a:fillRect/>
                          </a:stretch>
                        </pic:blipFill>
                        <pic:spPr>
                          <a:xfrm>
                            <a:off x="0" y="0"/>
                            <a:ext cx="1465200" cy="1465200"/>
                          </a:xfrm>
                          <a:prstGeom prst="rect">
                            <a:avLst/>
                          </a:prstGeom>
                        </pic:spPr>
                      </pic:pic>
                    </a:graphicData>
                  </a:graphic>
                </wp:inline>
              </w:drawing>
            </w:r>
          </w:p>
        </w:tc>
        <w:tc>
          <w:tcPr>
            <w:tcW w:w="2526" w:type="dxa"/>
          </w:tcPr>
          <w:p w14:paraId="5E4CA7CF" w14:textId="77777777" w:rsidR="00E87C45" w:rsidRDefault="00E87C45" w:rsidP="006A5924">
            <w:pPr>
              <w:spacing w:after="200" w:line="276" w:lineRule="auto"/>
              <w:ind w:firstLine="0"/>
              <w:jc w:val="left"/>
            </w:pPr>
            <w:r>
              <w:rPr>
                <w:noProof/>
                <w:lang w:eastAsia="ru-RU"/>
              </w:rPr>
              <w:drawing>
                <wp:inline distT="0" distB="0" distL="0" distR="0" wp14:anchorId="7D78A615" wp14:editId="18886A65">
                  <wp:extent cx="1465200" cy="1465200"/>
                  <wp:effectExtent l="0" t="0" r="1905" b="190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bmp"/>
                          <pic:cNvPicPr/>
                        </pic:nvPicPr>
                        <pic:blipFill>
                          <a:blip r:embed="rId62">
                            <a:extLst>
                              <a:ext uri="{28A0092B-C50C-407E-A947-70E740481C1C}">
                                <a14:useLocalDpi xmlns:a14="http://schemas.microsoft.com/office/drawing/2010/main" val="0"/>
                              </a:ext>
                            </a:extLst>
                          </a:blip>
                          <a:stretch>
                            <a:fillRect/>
                          </a:stretch>
                        </pic:blipFill>
                        <pic:spPr>
                          <a:xfrm>
                            <a:off x="0" y="0"/>
                            <a:ext cx="1465200" cy="1465200"/>
                          </a:xfrm>
                          <a:prstGeom prst="rect">
                            <a:avLst/>
                          </a:prstGeom>
                        </pic:spPr>
                      </pic:pic>
                    </a:graphicData>
                  </a:graphic>
                </wp:inline>
              </w:drawing>
            </w:r>
          </w:p>
        </w:tc>
        <w:tc>
          <w:tcPr>
            <w:tcW w:w="2526" w:type="dxa"/>
          </w:tcPr>
          <w:p w14:paraId="3DCE9188" w14:textId="77777777" w:rsidR="00E87C45" w:rsidRDefault="00E87C45" w:rsidP="006A5924">
            <w:pPr>
              <w:spacing w:after="200" w:line="276" w:lineRule="auto"/>
              <w:ind w:firstLine="0"/>
              <w:jc w:val="left"/>
            </w:pPr>
            <w:r>
              <w:rPr>
                <w:noProof/>
                <w:lang w:eastAsia="ru-RU"/>
              </w:rPr>
              <w:drawing>
                <wp:inline distT="0" distB="0" distL="0" distR="0" wp14:anchorId="4466546C" wp14:editId="24C181C3">
                  <wp:extent cx="1465200" cy="1465200"/>
                  <wp:effectExtent l="0" t="0" r="1905" b="1905"/>
                  <wp:docPr id="256" name="Рисунок 256" descr="C:\Users\USER\Desktop\Слайсы_исх\source\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Слайсы_исх\source\03.bmp"/>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8B1E65F" w14:textId="77777777" w:rsidR="00E87C45" w:rsidRDefault="00E87C45" w:rsidP="006A5924">
            <w:pPr>
              <w:spacing w:after="200" w:line="276" w:lineRule="auto"/>
              <w:ind w:firstLine="0"/>
              <w:jc w:val="left"/>
            </w:pPr>
            <w:r>
              <w:rPr>
                <w:noProof/>
                <w:lang w:eastAsia="ru-RU"/>
              </w:rPr>
              <w:drawing>
                <wp:inline distT="0" distB="0" distL="0" distR="0" wp14:anchorId="2E9BD71B" wp14:editId="2B97E24E">
                  <wp:extent cx="1465200" cy="1465200"/>
                  <wp:effectExtent l="0" t="0" r="1905" b="1905"/>
                  <wp:docPr id="257" name="Рисунок 257" descr="C:\Users\USER\Desktop\Слайсы_исх\source\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Слайсы_исх\source\04.bmp"/>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07E36C4D" w14:textId="77777777" w:rsidTr="00E87C45">
        <w:tc>
          <w:tcPr>
            <w:tcW w:w="2526" w:type="dxa"/>
          </w:tcPr>
          <w:p w14:paraId="6F1B1212" w14:textId="77777777" w:rsidR="00E87C45" w:rsidRDefault="00E87C45" w:rsidP="006A5924">
            <w:pPr>
              <w:spacing w:after="200" w:line="276" w:lineRule="auto"/>
              <w:ind w:firstLine="0"/>
              <w:jc w:val="left"/>
            </w:pPr>
            <w:r>
              <w:rPr>
                <w:noProof/>
                <w:lang w:eastAsia="ru-RU"/>
              </w:rPr>
              <w:drawing>
                <wp:inline distT="0" distB="0" distL="0" distR="0" wp14:anchorId="7CD1865A" wp14:editId="0D1C177F">
                  <wp:extent cx="1465200" cy="1465200"/>
                  <wp:effectExtent l="0" t="0" r="1905" b="1905"/>
                  <wp:docPr id="258" name="Рисунок 258" descr="C:\Users\USER\Desktop\Слайсы_исх\source\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Слайсы_исх\source\05.bmp"/>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7C9127C2" w14:textId="77777777" w:rsidR="00E87C45" w:rsidRDefault="00E87C45" w:rsidP="006A5924">
            <w:pPr>
              <w:spacing w:after="200" w:line="276" w:lineRule="auto"/>
              <w:ind w:firstLine="0"/>
              <w:jc w:val="left"/>
            </w:pPr>
            <w:r>
              <w:rPr>
                <w:noProof/>
                <w:lang w:eastAsia="ru-RU"/>
              </w:rPr>
              <w:drawing>
                <wp:inline distT="0" distB="0" distL="0" distR="0" wp14:anchorId="09BE0CBA" wp14:editId="5AFAE7C7">
                  <wp:extent cx="1465200" cy="1465200"/>
                  <wp:effectExtent l="0" t="0" r="1905" b="1905"/>
                  <wp:docPr id="259" name="Рисунок 259" descr="C:\Users\USER\Desktop\Слайсы_исх\source\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Слайсы_исх\source\06.bm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67AF3AFB" w14:textId="77777777" w:rsidR="00E87C45" w:rsidRDefault="00E87C45" w:rsidP="006A5924">
            <w:pPr>
              <w:spacing w:after="200" w:line="276" w:lineRule="auto"/>
              <w:ind w:firstLine="0"/>
              <w:jc w:val="left"/>
            </w:pPr>
            <w:r>
              <w:rPr>
                <w:noProof/>
                <w:lang w:eastAsia="ru-RU"/>
              </w:rPr>
              <w:drawing>
                <wp:inline distT="0" distB="0" distL="0" distR="0" wp14:anchorId="669A9D93" wp14:editId="549BF9E7">
                  <wp:extent cx="1465200" cy="1465200"/>
                  <wp:effectExtent l="0" t="0" r="1905" b="1905"/>
                  <wp:docPr id="260" name="Рисунок 260" descr="C:\Users\USER\Desktop\Слайсы_исх\source\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Слайсы_исх\source\07.bmp"/>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4876929D" w14:textId="77777777" w:rsidR="00E87C45" w:rsidRDefault="00E87C45" w:rsidP="006A5924">
            <w:pPr>
              <w:spacing w:after="200" w:line="276" w:lineRule="auto"/>
              <w:ind w:firstLine="0"/>
              <w:jc w:val="left"/>
            </w:pPr>
            <w:r>
              <w:rPr>
                <w:noProof/>
                <w:lang w:eastAsia="ru-RU"/>
              </w:rPr>
              <w:drawing>
                <wp:inline distT="0" distB="0" distL="0" distR="0" wp14:anchorId="7ECEE32A" wp14:editId="61EDB0B3">
                  <wp:extent cx="1465200" cy="1465200"/>
                  <wp:effectExtent l="0" t="0" r="1905" b="1905"/>
                  <wp:docPr id="261" name="Рисунок 261" descr="C:\Users\USER\Desktop\Слайсы_исх\source\0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Слайсы_исх\source\08.bmp"/>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11395DC1" w14:textId="77777777" w:rsidTr="00E87C45">
        <w:tc>
          <w:tcPr>
            <w:tcW w:w="2526" w:type="dxa"/>
          </w:tcPr>
          <w:p w14:paraId="3ABE8297" w14:textId="77777777" w:rsidR="00E87C45" w:rsidRDefault="00E87C45" w:rsidP="006A5924">
            <w:pPr>
              <w:spacing w:after="200" w:line="276" w:lineRule="auto"/>
              <w:ind w:firstLine="0"/>
              <w:jc w:val="left"/>
            </w:pPr>
            <w:r>
              <w:rPr>
                <w:noProof/>
                <w:lang w:eastAsia="ru-RU"/>
              </w:rPr>
              <w:drawing>
                <wp:inline distT="0" distB="0" distL="0" distR="0" wp14:anchorId="76A0B956" wp14:editId="0EF3112E">
                  <wp:extent cx="1465200" cy="1465200"/>
                  <wp:effectExtent l="0" t="0" r="1905" b="1905"/>
                  <wp:docPr id="262" name="Рисунок 262" descr="C:\Users\USER\Desktop\Слайсы_исх\source\0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Слайсы_исх\source\09.bmp"/>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9A4B2AC" w14:textId="77777777" w:rsidR="00E87C45" w:rsidRDefault="00E87C45" w:rsidP="006A5924">
            <w:pPr>
              <w:spacing w:after="200" w:line="276" w:lineRule="auto"/>
              <w:ind w:firstLine="0"/>
              <w:jc w:val="left"/>
            </w:pPr>
            <w:r>
              <w:rPr>
                <w:noProof/>
                <w:lang w:eastAsia="ru-RU"/>
              </w:rPr>
              <w:drawing>
                <wp:inline distT="0" distB="0" distL="0" distR="0" wp14:anchorId="1DE6CBC8" wp14:editId="3A2488BB">
                  <wp:extent cx="1465200" cy="1465200"/>
                  <wp:effectExtent l="0" t="0" r="1905" b="1905"/>
                  <wp:docPr id="263" name="Рисунок 263" descr="C:\Users\USER\Desktop\Слайсы_исх\source\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Слайсы_исх\source\10.bmp"/>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7E6745D3" w14:textId="77777777" w:rsidR="00E87C45" w:rsidRDefault="00E87C45" w:rsidP="006A5924">
            <w:pPr>
              <w:spacing w:after="200" w:line="276" w:lineRule="auto"/>
              <w:ind w:firstLine="0"/>
              <w:jc w:val="left"/>
            </w:pPr>
            <w:r>
              <w:rPr>
                <w:noProof/>
                <w:lang w:eastAsia="ru-RU"/>
              </w:rPr>
              <w:drawing>
                <wp:inline distT="0" distB="0" distL="0" distR="0" wp14:anchorId="269E35F1" wp14:editId="1E882762">
                  <wp:extent cx="1465200" cy="1465200"/>
                  <wp:effectExtent l="0" t="0" r="1905" b="1905"/>
                  <wp:docPr id="264" name="Рисунок 264" descr="C:\Users\USER\Desktop\Слайсы_исх\source\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Слайсы_исх\source\11.bmp"/>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5AEEAB95" w14:textId="77777777" w:rsidR="00E87C45" w:rsidRDefault="00E87C45" w:rsidP="006A5924">
            <w:pPr>
              <w:spacing w:after="200" w:line="276" w:lineRule="auto"/>
              <w:ind w:firstLine="0"/>
              <w:jc w:val="left"/>
            </w:pPr>
            <w:r>
              <w:rPr>
                <w:noProof/>
                <w:lang w:eastAsia="ru-RU"/>
              </w:rPr>
              <w:drawing>
                <wp:inline distT="0" distB="0" distL="0" distR="0" wp14:anchorId="685BA35B" wp14:editId="1E96C236">
                  <wp:extent cx="1465200" cy="1465200"/>
                  <wp:effectExtent l="0" t="0" r="1905" b="1905"/>
                  <wp:docPr id="265" name="Рисунок 265" descr="C:\Users\USER\Desktop\Слайсы_исх\source\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Слайсы_исх\source\12.bmp"/>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05F8E1A5" w14:textId="77777777" w:rsidTr="00E87C45">
        <w:tc>
          <w:tcPr>
            <w:tcW w:w="2526" w:type="dxa"/>
          </w:tcPr>
          <w:p w14:paraId="60CE7ACB" w14:textId="77777777" w:rsidR="00E87C45" w:rsidRDefault="00E87C45" w:rsidP="006A5924">
            <w:pPr>
              <w:spacing w:after="200" w:line="276" w:lineRule="auto"/>
              <w:ind w:firstLine="0"/>
              <w:jc w:val="left"/>
            </w:pPr>
            <w:r>
              <w:rPr>
                <w:noProof/>
                <w:lang w:eastAsia="ru-RU"/>
              </w:rPr>
              <w:drawing>
                <wp:inline distT="0" distB="0" distL="0" distR="0" wp14:anchorId="18A55787" wp14:editId="1A1B9B94">
                  <wp:extent cx="1465200" cy="1465200"/>
                  <wp:effectExtent l="0" t="0" r="1905" b="1905"/>
                  <wp:docPr id="266" name="Рисунок 266" descr="C:\Users\USER\Desktop\Слайсы_исх\source\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Слайсы_исх\source\13.bmp"/>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6C49BB19" w14:textId="77777777" w:rsidR="00E87C45" w:rsidRDefault="00E87C45" w:rsidP="006A5924">
            <w:pPr>
              <w:spacing w:after="200" w:line="276" w:lineRule="auto"/>
              <w:ind w:firstLine="0"/>
              <w:jc w:val="left"/>
            </w:pPr>
            <w:r>
              <w:rPr>
                <w:noProof/>
                <w:lang w:eastAsia="ru-RU"/>
              </w:rPr>
              <w:drawing>
                <wp:inline distT="0" distB="0" distL="0" distR="0" wp14:anchorId="302C45D2" wp14:editId="2D7F66F3">
                  <wp:extent cx="1465200" cy="1465200"/>
                  <wp:effectExtent l="0" t="0" r="1905" b="1905"/>
                  <wp:docPr id="267" name="Рисунок 267" descr="C:\Users\USER\Desktop\Слайсы_исх\source\1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Слайсы_исх\source\14.bmp"/>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639BA9DD" w14:textId="77777777" w:rsidR="00E87C45" w:rsidRDefault="00E87C45" w:rsidP="006A5924">
            <w:pPr>
              <w:spacing w:after="200" w:line="276" w:lineRule="auto"/>
              <w:ind w:firstLine="0"/>
              <w:jc w:val="left"/>
            </w:pPr>
            <w:r>
              <w:rPr>
                <w:noProof/>
                <w:lang w:eastAsia="ru-RU"/>
              </w:rPr>
              <w:drawing>
                <wp:inline distT="0" distB="0" distL="0" distR="0" wp14:anchorId="0B9D5411" wp14:editId="2DAED736">
                  <wp:extent cx="1465200" cy="1465200"/>
                  <wp:effectExtent l="0" t="0" r="1905" b="1905"/>
                  <wp:docPr id="268" name="Рисунок 268" descr="C:\Users\USER\Desktop\Слайсы_исх\source\1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Слайсы_исх\source\15.bmp"/>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65D05FD2" w14:textId="77777777" w:rsidR="00E87C45" w:rsidRDefault="00E87C45" w:rsidP="006A5924">
            <w:pPr>
              <w:spacing w:after="200" w:line="276" w:lineRule="auto"/>
              <w:ind w:firstLine="0"/>
              <w:jc w:val="left"/>
            </w:pPr>
            <w:r>
              <w:rPr>
                <w:noProof/>
                <w:lang w:eastAsia="ru-RU"/>
              </w:rPr>
              <w:drawing>
                <wp:inline distT="0" distB="0" distL="0" distR="0" wp14:anchorId="2782ED96" wp14:editId="64E16B75">
                  <wp:extent cx="1465200" cy="1465200"/>
                  <wp:effectExtent l="0" t="0" r="1905" b="1905"/>
                  <wp:docPr id="269" name="Рисунок 269" descr="C:\Users\USER\Desktop\Слайсы_исх\source\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Слайсы_исх\source\16.bmp"/>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196125EF" w14:textId="77777777" w:rsidTr="00E87C45">
        <w:tc>
          <w:tcPr>
            <w:tcW w:w="2526" w:type="dxa"/>
          </w:tcPr>
          <w:p w14:paraId="37F52F10" w14:textId="77777777" w:rsidR="00E87C45" w:rsidRDefault="00E87C45" w:rsidP="006A5924">
            <w:pPr>
              <w:spacing w:after="200" w:line="276" w:lineRule="auto"/>
              <w:ind w:firstLine="0"/>
              <w:jc w:val="left"/>
            </w:pPr>
            <w:r>
              <w:rPr>
                <w:noProof/>
                <w:lang w:eastAsia="ru-RU"/>
              </w:rPr>
              <w:lastRenderedPageBreak/>
              <w:drawing>
                <wp:inline distT="0" distB="0" distL="0" distR="0" wp14:anchorId="36E44AC9" wp14:editId="6F15CE58">
                  <wp:extent cx="1465200" cy="1465200"/>
                  <wp:effectExtent l="0" t="0" r="1905" b="1905"/>
                  <wp:docPr id="270" name="Рисунок 270" descr="C:\Users\USER\Desktop\Слайсы_исх\source\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Слайсы_исх\source\17.bmp"/>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541B5486" w14:textId="77777777" w:rsidR="00E87C45" w:rsidRDefault="00E87C45" w:rsidP="006A5924">
            <w:pPr>
              <w:spacing w:after="200" w:line="276" w:lineRule="auto"/>
              <w:ind w:firstLine="0"/>
              <w:jc w:val="left"/>
            </w:pPr>
            <w:r>
              <w:rPr>
                <w:noProof/>
                <w:lang w:eastAsia="ru-RU"/>
              </w:rPr>
              <w:drawing>
                <wp:inline distT="0" distB="0" distL="0" distR="0" wp14:anchorId="3299F131" wp14:editId="56C6BBF1">
                  <wp:extent cx="1465200" cy="1465200"/>
                  <wp:effectExtent l="0" t="0" r="1905" b="1905"/>
                  <wp:docPr id="271" name="Рисунок 271" descr="C:\Users\USER\Desktop\Слайсы_исх\source\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Слайсы_исх\source\18.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7867F1C" w14:textId="77777777" w:rsidR="00E87C45" w:rsidRDefault="00E87C45" w:rsidP="006A5924">
            <w:pPr>
              <w:spacing w:after="200" w:line="276" w:lineRule="auto"/>
              <w:ind w:firstLine="0"/>
              <w:jc w:val="left"/>
            </w:pPr>
            <w:r>
              <w:rPr>
                <w:noProof/>
                <w:lang w:eastAsia="ru-RU"/>
              </w:rPr>
              <w:drawing>
                <wp:inline distT="0" distB="0" distL="0" distR="0" wp14:anchorId="2124EFE8" wp14:editId="21146B94">
                  <wp:extent cx="1465200" cy="1465200"/>
                  <wp:effectExtent l="0" t="0" r="1905" b="1905"/>
                  <wp:docPr id="272" name="Рисунок 272" descr="C:\Users\USER\Desktop\Слайсы_исх\source\1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Desktop\Слайсы_исх\source\19.bmp"/>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DC71443" w14:textId="77777777" w:rsidR="00E87C45" w:rsidRDefault="00E87C45" w:rsidP="006A5924">
            <w:pPr>
              <w:spacing w:after="200" w:line="276" w:lineRule="auto"/>
              <w:ind w:firstLine="0"/>
              <w:jc w:val="left"/>
            </w:pPr>
            <w:r>
              <w:rPr>
                <w:noProof/>
                <w:lang w:eastAsia="ru-RU"/>
              </w:rPr>
              <w:drawing>
                <wp:inline distT="0" distB="0" distL="0" distR="0" wp14:anchorId="276FCD81" wp14:editId="072BA54F">
                  <wp:extent cx="1465200" cy="1465200"/>
                  <wp:effectExtent l="0" t="0" r="1905" b="1905"/>
                  <wp:docPr id="273" name="Рисунок 273" descr="C:\Users\USER\Desktop\Слайсы_исх\source\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Desktop\Слайсы_исх\source\20.bmp"/>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371DD824" w14:textId="77777777" w:rsidTr="00E87C45">
        <w:tc>
          <w:tcPr>
            <w:tcW w:w="2526" w:type="dxa"/>
          </w:tcPr>
          <w:p w14:paraId="3EF90243" w14:textId="77777777" w:rsidR="00E87C45" w:rsidRDefault="00E87C45" w:rsidP="006A5924">
            <w:pPr>
              <w:spacing w:after="200" w:line="276" w:lineRule="auto"/>
              <w:ind w:firstLine="0"/>
              <w:jc w:val="left"/>
            </w:pPr>
            <w:r>
              <w:rPr>
                <w:noProof/>
                <w:lang w:eastAsia="ru-RU"/>
              </w:rPr>
              <w:drawing>
                <wp:inline distT="0" distB="0" distL="0" distR="0" wp14:anchorId="30717A34" wp14:editId="0C69E0B4">
                  <wp:extent cx="1465200" cy="1465200"/>
                  <wp:effectExtent l="0" t="0" r="1905" b="1905"/>
                  <wp:docPr id="274" name="Рисунок 274" descr="C:\Users\USER\Desktop\Слайсы_исх\source\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Desktop\Слайсы_исх\source\21.bmp"/>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71D8A645" w14:textId="77777777" w:rsidR="00E87C45" w:rsidRDefault="00E87C45" w:rsidP="006A5924">
            <w:pPr>
              <w:spacing w:after="200" w:line="276" w:lineRule="auto"/>
              <w:ind w:firstLine="0"/>
              <w:jc w:val="left"/>
            </w:pPr>
            <w:r>
              <w:rPr>
                <w:noProof/>
                <w:lang w:eastAsia="ru-RU"/>
              </w:rPr>
              <w:drawing>
                <wp:inline distT="0" distB="0" distL="0" distR="0" wp14:anchorId="54DE1BA0" wp14:editId="67D6B8D7">
                  <wp:extent cx="1465200" cy="1465200"/>
                  <wp:effectExtent l="0" t="0" r="1905" b="1905"/>
                  <wp:docPr id="275" name="Рисунок 275" descr="C:\Users\USER\Desktop\Слайсы_исх\source\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esktop\Слайсы_исх\source\22.bm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1F6F8E6B" w14:textId="77777777" w:rsidR="00E87C45" w:rsidRDefault="00E87C45" w:rsidP="006A5924">
            <w:pPr>
              <w:spacing w:after="200" w:line="276" w:lineRule="auto"/>
              <w:ind w:firstLine="0"/>
              <w:jc w:val="left"/>
            </w:pPr>
            <w:r>
              <w:rPr>
                <w:noProof/>
                <w:lang w:eastAsia="ru-RU"/>
              </w:rPr>
              <w:drawing>
                <wp:inline distT="0" distB="0" distL="0" distR="0" wp14:anchorId="337E09A4" wp14:editId="0544A3E3">
                  <wp:extent cx="1465200" cy="1465200"/>
                  <wp:effectExtent l="0" t="0" r="1905" b="1905"/>
                  <wp:docPr id="276" name="Рисунок 276" descr="C:\Users\USER\Desktop\Слайсы_исх\source\2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esktop\Слайсы_исх\source\23.bmp"/>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15B76156" w14:textId="77777777" w:rsidR="00E87C45" w:rsidRDefault="00E87C45" w:rsidP="006A5924">
            <w:pPr>
              <w:spacing w:after="200" w:line="276" w:lineRule="auto"/>
              <w:ind w:firstLine="0"/>
              <w:jc w:val="left"/>
            </w:pPr>
            <w:r>
              <w:rPr>
                <w:noProof/>
                <w:lang w:eastAsia="ru-RU"/>
              </w:rPr>
              <w:drawing>
                <wp:inline distT="0" distB="0" distL="0" distR="0" wp14:anchorId="354FDDA2" wp14:editId="53F66319">
                  <wp:extent cx="1465200" cy="1465200"/>
                  <wp:effectExtent l="0" t="0" r="1905" b="1905"/>
                  <wp:docPr id="277" name="Рисунок 277" descr="C:\Users\USER\Desktop\Слайсы_исх\source\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esktop\Слайсы_исх\source\24.bmp"/>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1A1581D5" w14:textId="77777777" w:rsidTr="00E87C45">
        <w:tc>
          <w:tcPr>
            <w:tcW w:w="2526" w:type="dxa"/>
          </w:tcPr>
          <w:p w14:paraId="0EF9A3E4" w14:textId="77777777" w:rsidR="00E87C45" w:rsidRDefault="00E87C45" w:rsidP="006A5924">
            <w:pPr>
              <w:spacing w:after="200" w:line="276" w:lineRule="auto"/>
              <w:ind w:firstLine="0"/>
              <w:jc w:val="left"/>
            </w:pPr>
            <w:r>
              <w:rPr>
                <w:noProof/>
                <w:lang w:eastAsia="ru-RU"/>
              </w:rPr>
              <w:drawing>
                <wp:inline distT="0" distB="0" distL="0" distR="0" wp14:anchorId="2E44885B" wp14:editId="162FCF79">
                  <wp:extent cx="1465200" cy="1465200"/>
                  <wp:effectExtent l="0" t="0" r="1905" b="1905"/>
                  <wp:docPr id="278" name="Рисунок 278" descr="C:\Users\USER\Desktop\Слайсы_исх\source\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esktop\Слайсы_исх\source\25.bmp"/>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1A1107E5" w14:textId="77777777" w:rsidR="00E87C45" w:rsidRDefault="00E87C45" w:rsidP="006A5924">
            <w:pPr>
              <w:spacing w:after="200" w:line="276" w:lineRule="auto"/>
              <w:ind w:firstLine="0"/>
              <w:jc w:val="left"/>
            </w:pPr>
            <w:r>
              <w:rPr>
                <w:noProof/>
                <w:lang w:eastAsia="ru-RU"/>
              </w:rPr>
              <w:drawing>
                <wp:inline distT="0" distB="0" distL="0" distR="0" wp14:anchorId="43370237" wp14:editId="305CC6BB">
                  <wp:extent cx="1465200" cy="1465200"/>
                  <wp:effectExtent l="0" t="0" r="1905" b="1905"/>
                  <wp:docPr id="279" name="Рисунок 279" descr="C:\Users\USER\Desktop\Слайсы_исх\source\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esktop\Слайсы_исх\source\26.bmp"/>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1A689A29" w14:textId="77777777" w:rsidR="00E87C45" w:rsidRDefault="00E87C45" w:rsidP="006A5924">
            <w:pPr>
              <w:spacing w:after="200" w:line="276" w:lineRule="auto"/>
              <w:ind w:firstLine="0"/>
              <w:jc w:val="left"/>
            </w:pPr>
            <w:r>
              <w:rPr>
                <w:noProof/>
                <w:lang w:eastAsia="ru-RU"/>
              </w:rPr>
              <w:drawing>
                <wp:inline distT="0" distB="0" distL="0" distR="0" wp14:anchorId="7240CA19" wp14:editId="3A961CF0">
                  <wp:extent cx="1465200" cy="1465200"/>
                  <wp:effectExtent l="0" t="0" r="1905" b="1905"/>
                  <wp:docPr id="280" name="Рисунок 280" descr="C:\Users\USER\Desktop\Слайсы_исх\source\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Desktop\Слайсы_исх\source\27.bmp"/>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9EED2B0" w14:textId="77777777" w:rsidR="00E87C45" w:rsidRDefault="00E87C45" w:rsidP="006A5924">
            <w:pPr>
              <w:spacing w:after="200" w:line="276" w:lineRule="auto"/>
              <w:ind w:firstLine="0"/>
              <w:jc w:val="left"/>
            </w:pPr>
            <w:r>
              <w:rPr>
                <w:noProof/>
                <w:lang w:eastAsia="ru-RU"/>
              </w:rPr>
              <w:drawing>
                <wp:inline distT="0" distB="0" distL="0" distR="0" wp14:anchorId="2BE106C5" wp14:editId="72CD7666">
                  <wp:extent cx="1465200" cy="1465200"/>
                  <wp:effectExtent l="0" t="0" r="1905" b="1905"/>
                  <wp:docPr id="281" name="Рисунок 281" descr="C:\Users\USER\Desktop\Слайсы_исх\source\2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SER\Desktop\Слайсы_исх\source\28.bmp"/>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0DEC4CAC" w14:textId="77777777" w:rsidTr="00E87C45">
        <w:tc>
          <w:tcPr>
            <w:tcW w:w="2526" w:type="dxa"/>
          </w:tcPr>
          <w:p w14:paraId="46227E54" w14:textId="77777777" w:rsidR="00E87C45" w:rsidRDefault="00E87C45" w:rsidP="006A5924">
            <w:pPr>
              <w:spacing w:after="200" w:line="276" w:lineRule="auto"/>
              <w:ind w:firstLine="0"/>
              <w:jc w:val="left"/>
            </w:pPr>
            <w:r>
              <w:rPr>
                <w:noProof/>
                <w:lang w:eastAsia="ru-RU"/>
              </w:rPr>
              <w:drawing>
                <wp:inline distT="0" distB="0" distL="0" distR="0" wp14:anchorId="4F442828" wp14:editId="04C55F2D">
                  <wp:extent cx="1465200" cy="1465200"/>
                  <wp:effectExtent l="0" t="0" r="1905" b="1905"/>
                  <wp:docPr id="282" name="Рисунок 282" descr="C:\Users\USER\Desktop\Слайсы_исх\source\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USER\Desktop\Слайсы_исх\source\29.bmp"/>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4552DF7" w14:textId="77777777" w:rsidR="00E87C45" w:rsidRDefault="00E87C45" w:rsidP="006A5924">
            <w:pPr>
              <w:spacing w:after="200" w:line="276" w:lineRule="auto"/>
              <w:ind w:firstLine="0"/>
              <w:jc w:val="left"/>
            </w:pPr>
            <w:r>
              <w:rPr>
                <w:noProof/>
                <w:lang w:eastAsia="ru-RU"/>
              </w:rPr>
              <w:drawing>
                <wp:inline distT="0" distB="0" distL="0" distR="0" wp14:anchorId="22E0F041" wp14:editId="2A6DBC37">
                  <wp:extent cx="1465200" cy="1465200"/>
                  <wp:effectExtent l="0" t="0" r="1905" b="1905"/>
                  <wp:docPr id="283" name="Рисунок 283" descr="C:\Users\USER\Desktop\Слайсы_исх\source\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ER\Desktop\Слайсы_исх\source\30.bmp"/>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42D12137" w14:textId="77777777" w:rsidR="00E87C45" w:rsidRDefault="00E87C45" w:rsidP="006A5924">
            <w:pPr>
              <w:spacing w:after="200" w:line="276" w:lineRule="auto"/>
              <w:ind w:firstLine="0"/>
              <w:jc w:val="left"/>
            </w:pPr>
            <w:r>
              <w:rPr>
                <w:noProof/>
                <w:lang w:eastAsia="ru-RU"/>
              </w:rPr>
              <w:drawing>
                <wp:inline distT="0" distB="0" distL="0" distR="0" wp14:anchorId="4EDA5236" wp14:editId="2890BF5B">
                  <wp:extent cx="1465200" cy="1465200"/>
                  <wp:effectExtent l="0" t="0" r="1905" b="1905"/>
                  <wp:docPr id="284" name="Рисунок 284" descr="C:\Users\USER\Desktop\Слайсы_исх\source\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SER\Desktop\Слайсы_исх\source\31.bmp"/>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6BF41591" w14:textId="77777777" w:rsidR="00E87C45" w:rsidRDefault="00E87C45" w:rsidP="006A5924">
            <w:pPr>
              <w:spacing w:after="200" w:line="276" w:lineRule="auto"/>
              <w:ind w:firstLine="0"/>
              <w:jc w:val="left"/>
            </w:pPr>
            <w:r>
              <w:rPr>
                <w:noProof/>
                <w:lang w:eastAsia="ru-RU"/>
              </w:rPr>
              <w:drawing>
                <wp:inline distT="0" distB="0" distL="0" distR="0" wp14:anchorId="5409C273" wp14:editId="15759F0E">
                  <wp:extent cx="1465200" cy="1465200"/>
                  <wp:effectExtent l="0" t="0" r="1905" b="1905"/>
                  <wp:docPr id="285" name="Рисунок 285" descr="C:\Users\USER\Desktop\Слайсы_исх\source\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SER\Desktop\Слайсы_исх\source\32.bmp"/>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7F7D324B" w14:textId="77777777" w:rsidTr="00E87C45">
        <w:tc>
          <w:tcPr>
            <w:tcW w:w="2526" w:type="dxa"/>
          </w:tcPr>
          <w:p w14:paraId="3D4612AA" w14:textId="77777777" w:rsidR="00E87C45" w:rsidRDefault="00E87C45" w:rsidP="006A5924">
            <w:pPr>
              <w:spacing w:after="200" w:line="276" w:lineRule="auto"/>
              <w:ind w:firstLine="0"/>
              <w:jc w:val="left"/>
            </w:pPr>
            <w:r>
              <w:rPr>
                <w:noProof/>
                <w:lang w:eastAsia="ru-RU"/>
              </w:rPr>
              <w:drawing>
                <wp:inline distT="0" distB="0" distL="0" distR="0" wp14:anchorId="5C63976E" wp14:editId="73B52B67">
                  <wp:extent cx="1465200" cy="1465200"/>
                  <wp:effectExtent l="0" t="0" r="1905" b="1905"/>
                  <wp:docPr id="286" name="Рисунок 286" descr="C:\Users\USER\Desktop\Слайсы_исх\source\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Desktop\Слайсы_исх\source\33.bmp"/>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4446D5BB" w14:textId="77777777" w:rsidR="00E87C45" w:rsidRDefault="00E87C45" w:rsidP="006A5924">
            <w:pPr>
              <w:spacing w:after="200" w:line="276" w:lineRule="auto"/>
              <w:ind w:firstLine="0"/>
              <w:jc w:val="left"/>
            </w:pPr>
            <w:r>
              <w:rPr>
                <w:noProof/>
                <w:lang w:eastAsia="ru-RU"/>
              </w:rPr>
              <w:drawing>
                <wp:inline distT="0" distB="0" distL="0" distR="0" wp14:anchorId="084F0376" wp14:editId="5A446EDA">
                  <wp:extent cx="1465200" cy="1465200"/>
                  <wp:effectExtent l="0" t="0" r="1905" b="1905"/>
                  <wp:docPr id="287" name="Рисунок 287" descr="C:\Users\USER\Desktop\Слайсы_исх\source\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SER\Desktop\Слайсы_исх\source\34.bmp"/>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6C8235D5" w14:textId="77777777" w:rsidR="00E87C45" w:rsidRDefault="00E87C45" w:rsidP="006A5924">
            <w:pPr>
              <w:spacing w:after="200" w:line="276" w:lineRule="auto"/>
              <w:ind w:firstLine="0"/>
              <w:jc w:val="left"/>
            </w:pPr>
            <w:r>
              <w:rPr>
                <w:noProof/>
                <w:lang w:eastAsia="ru-RU"/>
              </w:rPr>
              <w:drawing>
                <wp:inline distT="0" distB="0" distL="0" distR="0" wp14:anchorId="0E5D88C0" wp14:editId="3553E247">
                  <wp:extent cx="1465200" cy="1465200"/>
                  <wp:effectExtent l="0" t="0" r="1905" b="1905"/>
                  <wp:docPr id="288" name="Рисунок 288" descr="C:\Users\USER\Desktop\Слайсы_исх\source\3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SER\Desktop\Слайсы_исх\source\35.bmp"/>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5A58107B" w14:textId="77777777" w:rsidR="00E87C45" w:rsidRDefault="00E87C45" w:rsidP="006A5924">
            <w:pPr>
              <w:spacing w:after="200" w:line="276" w:lineRule="auto"/>
              <w:ind w:firstLine="0"/>
              <w:jc w:val="left"/>
            </w:pPr>
            <w:r>
              <w:rPr>
                <w:noProof/>
                <w:lang w:eastAsia="ru-RU"/>
              </w:rPr>
              <w:drawing>
                <wp:inline distT="0" distB="0" distL="0" distR="0" wp14:anchorId="6E1C7DEE" wp14:editId="5617FFE2">
                  <wp:extent cx="1465200" cy="1465200"/>
                  <wp:effectExtent l="0" t="0" r="1905" b="1905"/>
                  <wp:docPr id="121" name="Рисунок 121" descr="C:\Users\USER\Desktop\Слайсы_исх\source\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Desktop\Слайсы_исх\source\36.bmp"/>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44FC65A5" w14:textId="77777777" w:rsidTr="00E87C45">
        <w:tc>
          <w:tcPr>
            <w:tcW w:w="2526" w:type="dxa"/>
          </w:tcPr>
          <w:p w14:paraId="00FF71DE" w14:textId="77777777" w:rsidR="00E87C45" w:rsidRDefault="00E87C45" w:rsidP="006A5924">
            <w:pPr>
              <w:spacing w:after="200" w:line="276" w:lineRule="auto"/>
              <w:ind w:firstLine="0"/>
              <w:jc w:val="left"/>
            </w:pPr>
            <w:r>
              <w:rPr>
                <w:noProof/>
                <w:lang w:eastAsia="ru-RU"/>
              </w:rPr>
              <w:lastRenderedPageBreak/>
              <w:drawing>
                <wp:inline distT="0" distB="0" distL="0" distR="0" wp14:anchorId="71C054A5" wp14:editId="7A7C2C15">
                  <wp:extent cx="1465200" cy="1465200"/>
                  <wp:effectExtent l="0" t="0" r="1905" b="1905"/>
                  <wp:docPr id="289" name="Рисунок 289" descr="C:\Users\USER\Desktop\Слайсы_исх\source\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SER\Desktop\Слайсы_исх\source\37.bm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62C0069F" w14:textId="77777777" w:rsidR="00E87C45" w:rsidRDefault="00E87C45" w:rsidP="006A5924">
            <w:pPr>
              <w:spacing w:after="200" w:line="276" w:lineRule="auto"/>
              <w:ind w:firstLine="0"/>
              <w:jc w:val="left"/>
            </w:pPr>
            <w:r>
              <w:rPr>
                <w:noProof/>
                <w:lang w:eastAsia="ru-RU"/>
              </w:rPr>
              <w:drawing>
                <wp:inline distT="0" distB="0" distL="0" distR="0" wp14:anchorId="08B4226F" wp14:editId="0199B918">
                  <wp:extent cx="1465200" cy="1465200"/>
                  <wp:effectExtent l="0" t="0" r="1905" b="1905"/>
                  <wp:docPr id="290" name="Рисунок 290" descr="C:\Users\USER\Desktop\Слайсы_исх\source\3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USER\Desktop\Слайсы_исх\source\38.bmp"/>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7BCAEBB5" w14:textId="77777777" w:rsidR="00E87C45" w:rsidRDefault="00E87C45" w:rsidP="006A5924">
            <w:pPr>
              <w:spacing w:after="200" w:line="276" w:lineRule="auto"/>
              <w:ind w:firstLine="0"/>
              <w:jc w:val="left"/>
            </w:pPr>
            <w:r>
              <w:rPr>
                <w:noProof/>
                <w:lang w:eastAsia="ru-RU"/>
              </w:rPr>
              <w:drawing>
                <wp:inline distT="0" distB="0" distL="0" distR="0" wp14:anchorId="015E8D1D" wp14:editId="23583847">
                  <wp:extent cx="1465200" cy="1465200"/>
                  <wp:effectExtent l="0" t="0" r="1905" b="1905"/>
                  <wp:docPr id="291" name="Рисунок 291" descr="C:\Users\USER\Desktop\Слайсы_исх\source\3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USER\Desktop\Слайсы_исх\source\39.bmp"/>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2C18447" w14:textId="77777777" w:rsidR="00E87C45" w:rsidRDefault="00E87C45" w:rsidP="006A5924">
            <w:pPr>
              <w:spacing w:after="200" w:line="276" w:lineRule="auto"/>
              <w:ind w:firstLine="0"/>
              <w:jc w:val="left"/>
            </w:pPr>
            <w:r>
              <w:rPr>
                <w:noProof/>
                <w:lang w:eastAsia="ru-RU"/>
              </w:rPr>
              <w:drawing>
                <wp:inline distT="0" distB="0" distL="0" distR="0" wp14:anchorId="0A73B740" wp14:editId="1449C6F7">
                  <wp:extent cx="1465200" cy="1465200"/>
                  <wp:effectExtent l="0" t="0" r="1905" b="1905"/>
                  <wp:docPr id="125" name="Рисунок 125" descr="C:\Users\USER\Desktop\Слайсы_исх\source\4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USER\Desktop\Слайсы_исх\source\40.bmp"/>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3CB64EF4" w14:textId="77777777" w:rsidTr="00E87C45">
        <w:tc>
          <w:tcPr>
            <w:tcW w:w="2526" w:type="dxa"/>
          </w:tcPr>
          <w:p w14:paraId="21D43A38" w14:textId="77777777" w:rsidR="00E87C45" w:rsidRDefault="00E87C45" w:rsidP="006A5924">
            <w:pPr>
              <w:spacing w:after="200" w:line="276" w:lineRule="auto"/>
              <w:ind w:firstLine="0"/>
              <w:jc w:val="left"/>
            </w:pPr>
            <w:r>
              <w:rPr>
                <w:noProof/>
                <w:lang w:eastAsia="ru-RU"/>
              </w:rPr>
              <w:drawing>
                <wp:inline distT="0" distB="0" distL="0" distR="0" wp14:anchorId="6D62B01B" wp14:editId="7E0AF11B">
                  <wp:extent cx="1465200" cy="1465200"/>
                  <wp:effectExtent l="0" t="0" r="1905" b="1905"/>
                  <wp:docPr id="126" name="Рисунок 126" descr="C:\Users\USER\Desktop\Слайсы_исх\source\4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USER\Desktop\Слайсы_исх\source\41.bmp"/>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65CA3090" w14:textId="77777777" w:rsidR="00E87C45" w:rsidRDefault="00E87C45" w:rsidP="006A5924">
            <w:pPr>
              <w:spacing w:after="200" w:line="276" w:lineRule="auto"/>
              <w:ind w:firstLine="0"/>
              <w:jc w:val="left"/>
            </w:pPr>
            <w:r>
              <w:rPr>
                <w:noProof/>
                <w:lang w:eastAsia="ru-RU"/>
              </w:rPr>
              <w:drawing>
                <wp:inline distT="0" distB="0" distL="0" distR="0" wp14:anchorId="04D0939F" wp14:editId="50BBE326">
                  <wp:extent cx="1465200" cy="1465200"/>
                  <wp:effectExtent l="0" t="0" r="1905" b="1905"/>
                  <wp:docPr id="127" name="Рисунок 127" descr="C:\Users\USER\Desktop\Слайсы_исх\source\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USER\Desktop\Слайсы_исх\source\42.bmp"/>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18B5E353" w14:textId="77777777" w:rsidR="00E87C45" w:rsidRDefault="00E87C45" w:rsidP="006A5924">
            <w:pPr>
              <w:spacing w:after="200" w:line="276" w:lineRule="auto"/>
              <w:ind w:firstLine="0"/>
              <w:jc w:val="left"/>
            </w:pPr>
            <w:r>
              <w:rPr>
                <w:noProof/>
                <w:lang w:eastAsia="ru-RU"/>
              </w:rPr>
              <w:drawing>
                <wp:inline distT="0" distB="0" distL="0" distR="0" wp14:anchorId="5305FEF9" wp14:editId="28136BF4">
                  <wp:extent cx="1465200" cy="1465200"/>
                  <wp:effectExtent l="0" t="0" r="1905" b="1905"/>
                  <wp:docPr id="128" name="Рисунок 128" descr="C:\Users\USER\Desktop\Слайсы_исх\source\4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USER\Desktop\Слайсы_исх\source\43.bmp"/>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14DEA6EB" w14:textId="77777777" w:rsidR="00E87C45" w:rsidRDefault="00E87C45" w:rsidP="006A5924">
            <w:pPr>
              <w:spacing w:after="200" w:line="276" w:lineRule="auto"/>
              <w:ind w:firstLine="0"/>
              <w:jc w:val="left"/>
            </w:pPr>
            <w:r>
              <w:rPr>
                <w:noProof/>
                <w:lang w:eastAsia="ru-RU"/>
              </w:rPr>
              <w:drawing>
                <wp:inline distT="0" distB="0" distL="0" distR="0" wp14:anchorId="0C212CC9" wp14:editId="6FBFD6E2">
                  <wp:extent cx="1465200" cy="1465200"/>
                  <wp:effectExtent l="0" t="0" r="1905" b="1905"/>
                  <wp:docPr id="129" name="Рисунок 129" descr="C:\Users\USER\Desktop\Слайсы_исх\source\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USER\Desktop\Слайсы_исх\source\44.bmp"/>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bl>
    <w:p w14:paraId="38FFA85A" w14:textId="77777777" w:rsidR="00BF1EF7" w:rsidRDefault="00BF1EF7" w:rsidP="00BF1EF7">
      <w:pPr>
        <w:pStyle w:val="ab"/>
      </w:pPr>
      <w:bookmarkStart w:id="58" w:name="_Ref467673829"/>
      <w:r>
        <w:t xml:space="preserve">Рисунок </w:t>
      </w:r>
      <w:fldSimple w:instr=" SEQ Рисунок \* ARABIC ">
        <w:r w:rsidR="005B484E">
          <w:rPr>
            <w:noProof/>
          </w:rPr>
          <w:t>22</w:t>
        </w:r>
      </w:fldSimple>
      <w:bookmarkEnd w:id="58"/>
      <w:r>
        <w:t>. Пример результата сегментации кадров томограммы.</w:t>
      </w:r>
    </w:p>
    <w:p w14:paraId="42EA6A00" w14:textId="77777777" w:rsidR="00946EBB" w:rsidRPr="007B7C04" w:rsidRDefault="00946EBB" w:rsidP="00946EBB">
      <w:pPr>
        <w:rPr>
          <w:b/>
        </w:rPr>
      </w:pPr>
      <w:r w:rsidRPr="007B7C04">
        <w:rPr>
          <w:b/>
        </w:rPr>
        <w:t xml:space="preserve">Этап </w:t>
      </w:r>
      <w:r>
        <w:rPr>
          <w:b/>
        </w:rPr>
        <w:t>4</w:t>
      </w:r>
      <w:r w:rsidRPr="007B7C04">
        <w:rPr>
          <w:b/>
        </w:rPr>
        <w:t xml:space="preserve">. </w:t>
      </w:r>
      <w:r>
        <w:rPr>
          <w:b/>
        </w:rPr>
        <w:t>Интерполяция</w:t>
      </w:r>
      <w:r w:rsidRPr="00C416A9">
        <w:rPr>
          <w:b/>
        </w:rPr>
        <w:t>:</w:t>
      </w:r>
      <w:r>
        <w:rPr>
          <w:b/>
        </w:rPr>
        <w:t xml:space="preserve"> построение промежуточных кадров</w:t>
      </w:r>
    </w:p>
    <w:p w14:paraId="35F14BA8" w14:textId="77777777" w:rsidR="00FE498A" w:rsidRDefault="00FE498A" w:rsidP="00FE498A">
      <w:r>
        <w:t xml:space="preserve">Пусть полученная томограмма сердца пациента содержит </w:t>
      </w:r>
      <w:r w:rsidRPr="00FE498A">
        <w:rPr>
          <w:i/>
          <w:lang w:val="en-US"/>
        </w:rPr>
        <w:t>N</w:t>
      </w:r>
      <w:r>
        <w:t xml:space="preserve"> кадров. Интерпретируем это следующим образом: введём ортонормированную систему координат OXYZ (</w:t>
      </w:r>
      <w:r w:rsidR="00723FAF">
        <w:fldChar w:fldCharType="begin"/>
      </w:r>
      <w:r w:rsidR="00723FAF">
        <w:instrText xml:space="preserve"> REF _Ref467673906 \h </w:instrText>
      </w:r>
      <w:r w:rsidR="00723FAF">
        <w:fldChar w:fldCharType="separate"/>
      </w:r>
      <w:r w:rsidR="00723FAF">
        <w:t xml:space="preserve">Рисунок </w:t>
      </w:r>
      <w:r w:rsidR="00723FAF">
        <w:rPr>
          <w:noProof/>
        </w:rPr>
        <w:t>23</w:t>
      </w:r>
      <w:r w:rsidR="00723FAF">
        <w:fldChar w:fldCharType="end"/>
      </w:r>
      <w:r w:rsidR="00723FAF">
        <w:t>)</w:t>
      </w:r>
      <w:r>
        <w:t xml:space="preserve">. Представим себе человеческое сердце, помещённое в эту систему координат. Проведём </w:t>
      </w:r>
      <w:r w:rsidRPr="00FE498A">
        <w:rPr>
          <w:i/>
          <w:lang w:val="en-US"/>
        </w:rPr>
        <w:t>N</w:t>
      </w:r>
      <w:r>
        <w:t xml:space="preserve"> плоскостей, параллельных плоскости XOY, и равномерно расположенных на различных высотах z (на рисунке плоскости отмечены чёрным цветом). Получим </w:t>
      </w:r>
      <w:r w:rsidRPr="00FE498A">
        <w:rPr>
          <w:i/>
          <w:lang w:val="en-US"/>
        </w:rPr>
        <w:t>N</w:t>
      </w:r>
      <w:r>
        <w:t xml:space="preserve"> сечений сердца. Изображения этих сечений формата .bmp, имеющие конкретный размер, зависящий от исходных данных, являются входными</w:t>
      </w:r>
      <w:r w:rsidR="00723FAF">
        <w:t xml:space="preserve"> данными данного этапа (</w:t>
      </w:r>
      <w:r w:rsidR="00723FAF">
        <w:fldChar w:fldCharType="begin"/>
      </w:r>
      <w:r w:rsidR="00723FAF">
        <w:instrText xml:space="preserve"> REF _Ref467673829 \h </w:instrText>
      </w:r>
      <w:r w:rsidR="00723FAF">
        <w:fldChar w:fldCharType="separate"/>
      </w:r>
      <w:r w:rsidR="00723FAF">
        <w:t xml:space="preserve">Рисунок </w:t>
      </w:r>
      <w:r w:rsidR="00723FAF">
        <w:rPr>
          <w:noProof/>
        </w:rPr>
        <w:t>22</w:t>
      </w:r>
      <w:r w:rsidR="00723FAF">
        <w:fldChar w:fldCharType="end"/>
      </w:r>
      <w:r w:rsidR="00723FAF">
        <w:t>)</w:t>
      </w:r>
      <w:r>
        <w:t>. Цветом выделены фрагменты различных частей сердца.</w:t>
      </w:r>
    </w:p>
    <w:p w14:paraId="04F034B7" w14:textId="77777777" w:rsidR="00FE498A" w:rsidRDefault="00FE498A" w:rsidP="00FE498A">
      <w:pPr>
        <w:jc w:val="center"/>
        <w:rPr>
          <w:i/>
        </w:rPr>
      </w:pPr>
      <w:r>
        <w:t xml:space="preserve"> </w:t>
      </w:r>
      <w:r w:rsidRPr="0071379F">
        <w:rPr>
          <w:i/>
          <w:noProof/>
          <w:lang w:eastAsia="ru-RU"/>
        </w:rPr>
        <w:drawing>
          <wp:inline distT="0" distB="0" distL="0" distR="0" wp14:anchorId="2DA3A153" wp14:editId="7970C57D">
            <wp:extent cx="2477068" cy="2701637"/>
            <wp:effectExtent l="0" t="0" r="0" b="381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лоскости.png"/>
                    <pic:cNvPicPr/>
                  </pic:nvPicPr>
                  <pic:blipFill>
                    <a:blip r:embed="rId105">
                      <a:extLst>
                        <a:ext uri="{28A0092B-C50C-407E-A947-70E740481C1C}">
                          <a14:useLocalDpi xmlns:a14="http://schemas.microsoft.com/office/drawing/2010/main" val="0"/>
                        </a:ext>
                      </a:extLst>
                    </a:blip>
                    <a:stretch>
                      <a:fillRect/>
                    </a:stretch>
                  </pic:blipFill>
                  <pic:spPr>
                    <a:xfrm>
                      <a:off x="0" y="0"/>
                      <a:ext cx="2478046" cy="2702704"/>
                    </a:xfrm>
                    <a:prstGeom prst="rect">
                      <a:avLst/>
                    </a:prstGeom>
                  </pic:spPr>
                </pic:pic>
              </a:graphicData>
            </a:graphic>
          </wp:inline>
        </w:drawing>
      </w:r>
    </w:p>
    <w:p w14:paraId="0E230B4D" w14:textId="77777777" w:rsidR="00BF1EF7" w:rsidRDefault="00BF1EF7" w:rsidP="00BF1EF7">
      <w:pPr>
        <w:pStyle w:val="ab"/>
      </w:pPr>
      <w:bookmarkStart w:id="59" w:name="_Ref467673906"/>
      <w:r>
        <w:t xml:space="preserve">Рисунок </w:t>
      </w:r>
      <w:fldSimple w:instr=" SEQ Рисунок \* ARABIC ">
        <w:r w:rsidR="005B484E">
          <w:rPr>
            <w:noProof/>
          </w:rPr>
          <w:t>23</w:t>
        </w:r>
      </w:fldSimple>
      <w:bookmarkEnd w:id="59"/>
      <w:r>
        <w:t xml:space="preserve">. </w:t>
      </w:r>
      <w:r>
        <w:rPr>
          <w:rFonts w:cs="Times New Roman"/>
          <w:szCs w:val="24"/>
        </w:rPr>
        <w:t>Сечение сердца  плоскостями</w:t>
      </w:r>
      <w:r>
        <w:t>.</w:t>
      </w:r>
    </w:p>
    <w:p w14:paraId="71755300" w14:textId="77777777" w:rsidR="00FE498A" w:rsidRDefault="00FE498A" w:rsidP="001C5AA5">
      <w:pPr>
        <w:ind w:firstLine="708"/>
      </w:pPr>
      <w:r>
        <w:lastRenderedPageBreak/>
        <w:t>По данному набору изображений в дальнейшем может быть построена трехмерная модель сердца (</w:t>
      </w:r>
      <w:r w:rsidR="00723FAF">
        <w:fldChar w:fldCharType="begin"/>
      </w:r>
      <w:r w:rsidR="00723FAF">
        <w:instrText xml:space="preserve"> REF _Ref467673977 \h </w:instrText>
      </w:r>
      <w:r w:rsidR="00723FAF">
        <w:fldChar w:fldCharType="separate"/>
      </w:r>
      <w:r w:rsidR="00723FAF">
        <w:t xml:space="preserve">Рисунок </w:t>
      </w:r>
      <w:r w:rsidR="00723FAF">
        <w:rPr>
          <w:noProof/>
        </w:rPr>
        <w:t>24</w:t>
      </w:r>
      <w:r w:rsidR="00723FAF">
        <w:fldChar w:fldCharType="end"/>
      </w:r>
      <w:r>
        <w:t>).</w:t>
      </w:r>
    </w:p>
    <w:p w14:paraId="3CFE1286" w14:textId="77777777" w:rsidR="00FE498A" w:rsidRDefault="00FE498A" w:rsidP="00FE498A">
      <w:pPr>
        <w:ind w:firstLine="0"/>
        <w:jc w:val="center"/>
      </w:pPr>
      <w:r>
        <w:rPr>
          <w:noProof/>
          <w:lang w:eastAsia="ru-RU"/>
        </w:rPr>
        <w:drawing>
          <wp:inline distT="0" distB="0" distL="0" distR="0" wp14:anchorId="76555287" wp14:editId="424C0AA4">
            <wp:extent cx="2776385" cy="2798730"/>
            <wp:effectExtent l="0" t="0" r="5080" b="1905"/>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d.bmp"/>
                    <pic:cNvPicPr/>
                  </pic:nvPicPr>
                  <pic:blipFill>
                    <a:blip r:embed="rId106">
                      <a:extLst>
                        <a:ext uri="{28A0092B-C50C-407E-A947-70E740481C1C}">
                          <a14:useLocalDpi xmlns:a14="http://schemas.microsoft.com/office/drawing/2010/main" val="0"/>
                        </a:ext>
                      </a:extLst>
                    </a:blip>
                    <a:stretch>
                      <a:fillRect/>
                    </a:stretch>
                  </pic:blipFill>
                  <pic:spPr>
                    <a:xfrm>
                      <a:off x="0" y="0"/>
                      <a:ext cx="2778762" cy="2801126"/>
                    </a:xfrm>
                    <a:prstGeom prst="rect">
                      <a:avLst/>
                    </a:prstGeom>
                  </pic:spPr>
                </pic:pic>
              </a:graphicData>
            </a:graphic>
          </wp:inline>
        </w:drawing>
      </w:r>
    </w:p>
    <w:p w14:paraId="7A196B54" w14:textId="77777777" w:rsidR="00BF1EF7" w:rsidRDefault="00BF1EF7" w:rsidP="00BF1EF7">
      <w:pPr>
        <w:pStyle w:val="ab"/>
      </w:pPr>
      <w:bookmarkStart w:id="60" w:name="_Ref467673977"/>
      <w:r>
        <w:t xml:space="preserve">Рисунок </w:t>
      </w:r>
      <w:fldSimple w:instr=" SEQ Рисунок \* ARABIC ">
        <w:r w:rsidR="005B484E">
          <w:rPr>
            <w:noProof/>
          </w:rPr>
          <w:t>24</w:t>
        </w:r>
      </w:fldSimple>
      <w:bookmarkEnd w:id="60"/>
      <w:r>
        <w:t>. Модель сердца, восстановленная по исходным данным.</w:t>
      </w:r>
    </w:p>
    <w:p w14:paraId="3C376EC0" w14:textId="77777777" w:rsidR="00946EBB" w:rsidRDefault="00FE498A" w:rsidP="001C5AA5">
      <w:pPr>
        <w:ind w:firstLine="708"/>
      </w:pPr>
      <w:r>
        <w:t xml:space="preserve">Отметим, что границы между областями различных цветов на результатах сегментации не всегда являются гладкими. Кроме того, для получения трехмерной модели приемлемого качества требуется достаточно большое число кадров, как правило, большее, чем изначально присутствует в томограмме. В связи с отмеченными причинами восстановленная модель имеет ряд артефактов. Как было указано выше, одним из способов устранения данного недостатка является интерполяция промежуточных кадров, а также, возможно, масштабирование </w:t>
      </w:r>
      <w:r w:rsidR="00F7554C">
        <w:t>всех</w:t>
      </w:r>
      <w:r>
        <w:t xml:space="preserve"> кадров</w:t>
      </w:r>
      <w:r w:rsidR="00F7554C">
        <w:t xml:space="preserve"> для увеличения степени детализации. Итак, </w:t>
      </w:r>
      <w:r>
        <w:t xml:space="preserve">требуется провести </w:t>
      </w:r>
      <w:r w:rsidR="00F7554C" w:rsidRPr="00F7554C">
        <w:rPr>
          <w:i/>
          <w:lang w:val="en-US"/>
        </w:rPr>
        <w:t>N</w:t>
      </w:r>
      <w:r w:rsidR="00F7554C" w:rsidRPr="00F7554C">
        <w:t>–</w:t>
      </w:r>
      <w:r>
        <w:t>1</w:t>
      </w:r>
      <w:r w:rsidR="00F7554C">
        <w:t xml:space="preserve"> дополнительную плоскость</w:t>
      </w:r>
      <w:r>
        <w:t xml:space="preserve"> (на </w:t>
      </w:r>
      <w:commentRangeStart w:id="61"/>
      <w:r w:rsidR="00723FAF">
        <w:fldChar w:fldCharType="begin"/>
      </w:r>
      <w:r w:rsidR="00723FAF">
        <w:instrText xml:space="preserve"> REF  _Ref467673906 \* Lower \d "рисунок " \h \t  \* MERGEFORMAT </w:instrText>
      </w:r>
      <w:r w:rsidR="00723FAF">
        <w:fldChar w:fldCharType="separate"/>
      </w:r>
      <w:r w:rsidR="00723FAF">
        <w:t xml:space="preserve">рисунке </w:t>
      </w:r>
      <w:r w:rsidR="00723FAF">
        <w:rPr>
          <w:noProof/>
        </w:rPr>
        <w:t>23</w:t>
      </w:r>
      <w:r w:rsidR="00723FAF">
        <w:fldChar w:fldCharType="end"/>
      </w:r>
      <w:commentRangeEnd w:id="61"/>
      <w:r w:rsidR="00723FAF">
        <w:rPr>
          <w:rStyle w:val="af0"/>
        </w:rPr>
        <w:commentReference w:id="61"/>
      </w:r>
      <w:r w:rsidR="00723FAF">
        <w:t xml:space="preserve"> они о</w:t>
      </w:r>
      <w:r>
        <w:t xml:space="preserve">бозначены серым цветом) </w:t>
      </w:r>
      <w:r w:rsidR="00F7554C">
        <w:t>–</w:t>
      </w:r>
      <w:r>
        <w:t xml:space="preserve"> получить промежуточные сечения.</w:t>
      </w:r>
    </w:p>
    <w:p w14:paraId="35A091B2" w14:textId="77777777" w:rsidR="001C5AA5" w:rsidRDefault="001C5AA5" w:rsidP="001C5AA5">
      <w:pPr>
        <w:ind w:firstLine="0"/>
      </w:pPr>
      <w:r>
        <w:tab/>
        <w:t>Анализ исходных кадров показывает, что все изображения обладают следующими свойствами:</w:t>
      </w:r>
    </w:p>
    <w:p w14:paraId="6C021A40" w14:textId="77777777" w:rsidR="001C5AA5" w:rsidRDefault="001C5AA5" w:rsidP="009047BF">
      <w:pPr>
        <w:pStyle w:val="a8"/>
        <w:numPr>
          <w:ilvl w:val="0"/>
          <w:numId w:val="65"/>
        </w:numPr>
      </w:pPr>
      <w:r>
        <w:t>Изображение состоит из небольшого числа (от 2 до 15) областей.</w:t>
      </w:r>
    </w:p>
    <w:p w14:paraId="27B5F91F" w14:textId="77777777" w:rsidR="001C5AA5" w:rsidRDefault="001C5AA5" w:rsidP="009047BF">
      <w:pPr>
        <w:pStyle w:val="a8"/>
        <w:numPr>
          <w:ilvl w:val="0"/>
          <w:numId w:val="65"/>
        </w:numPr>
      </w:pPr>
      <w:r>
        <w:t>Пиксели одной области имеют один и тот же цвет.</w:t>
      </w:r>
    </w:p>
    <w:p w14:paraId="0B22D515" w14:textId="77777777" w:rsidR="001C5AA5" w:rsidRDefault="001C5AA5" w:rsidP="009047BF">
      <w:pPr>
        <w:pStyle w:val="a8"/>
        <w:numPr>
          <w:ilvl w:val="0"/>
          <w:numId w:val="65"/>
        </w:numPr>
      </w:pPr>
      <w:r>
        <w:t>Количество цветов на изображении невелико и не превосходит числа областей.</w:t>
      </w:r>
    </w:p>
    <w:p w14:paraId="525550A8" w14:textId="77777777" w:rsidR="001C5AA5" w:rsidRDefault="001C5AA5" w:rsidP="009047BF">
      <w:pPr>
        <w:pStyle w:val="a8"/>
        <w:numPr>
          <w:ilvl w:val="0"/>
          <w:numId w:val="65"/>
        </w:numPr>
      </w:pPr>
      <w:r>
        <w:t>Границы между областями чёткие, но не гладкие.</w:t>
      </w:r>
    </w:p>
    <w:p w14:paraId="2E04288E" w14:textId="77777777" w:rsidR="001C5AA5" w:rsidRDefault="001C5AA5" w:rsidP="001C5AA5">
      <w:pPr>
        <w:ind w:firstLine="708"/>
      </w:pPr>
      <w:r>
        <w:t>Для получения промежуточных кадров с сохранением указанных свойств можно применить два подхода. Пусть рассматривается два последовательно расположенных в пространстве кадра и стоит задача нахождения одного промежуточного изображения.</w:t>
      </w:r>
    </w:p>
    <w:p w14:paraId="70949C29" w14:textId="77777777" w:rsidR="001C5AA5" w:rsidRDefault="001C5AA5" w:rsidP="001C5AA5">
      <w:pPr>
        <w:ind w:firstLine="708"/>
      </w:pPr>
      <w:r>
        <w:t xml:space="preserve">Суть </w:t>
      </w:r>
      <w:r w:rsidRPr="006A5924">
        <w:rPr>
          <w:i/>
        </w:rPr>
        <w:t>первого подхода</w:t>
      </w:r>
      <w:r>
        <w:t xml:space="preserve"> заключается в следующем:</w:t>
      </w:r>
    </w:p>
    <w:p w14:paraId="1037C32A" w14:textId="77777777" w:rsidR="001C5AA5" w:rsidRDefault="001C5AA5" w:rsidP="009047BF">
      <w:pPr>
        <w:pStyle w:val="a8"/>
        <w:numPr>
          <w:ilvl w:val="0"/>
          <w:numId w:val="66"/>
        </w:numPr>
      </w:pPr>
      <w:r>
        <w:t>Выделить границы между областями на каждом из исходных кадров, что не представляет особой сложности из-за специфики изображений.</w:t>
      </w:r>
    </w:p>
    <w:p w14:paraId="4646D5E2" w14:textId="77777777" w:rsidR="001C5AA5" w:rsidRDefault="001C5AA5" w:rsidP="009047BF">
      <w:pPr>
        <w:pStyle w:val="a8"/>
        <w:numPr>
          <w:ilvl w:val="0"/>
          <w:numId w:val="66"/>
        </w:numPr>
      </w:pPr>
      <w:r>
        <w:lastRenderedPageBreak/>
        <w:t>Для каждого граничного пикселя на первом изображении поставить в соответствие ближайший граничный пиксель на втором кадре.</w:t>
      </w:r>
    </w:p>
    <w:p w14:paraId="26881EB6" w14:textId="77777777" w:rsidR="001C5AA5" w:rsidRDefault="001C5AA5" w:rsidP="009047BF">
      <w:pPr>
        <w:pStyle w:val="a8"/>
        <w:numPr>
          <w:ilvl w:val="0"/>
          <w:numId w:val="66"/>
        </w:numPr>
      </w:pPr>
      <w:r>
        <w:t>Для каждой полученной пары пикселей найти координаты граничного пикселя на промежуточном изображении как среднее арифметическое координат пары пикселей на исходных изображениях. В результате должны быть получены контуры областей на промежуточном изображении.</w:t>
      </w:r>
    </w:p>
    <w:p w14:paraId="4F0EFD44" w14:textId="77777777" w:rsidR="001C5AA5" w:rsidRDefault="001C5AA5" w:rsidP="009047BF">
      <w:pPr>
        <w:pStyle w:val="a8"/>
        <w:numPr>
          <w:ilvl w:val="0"/>
          <w:numId w:val="66"/>
        </w:numPr>
      </w:pPr>
      <w:r>
        <w:t>Закрасить  области на промежуточном изображении в нужные цвета.</w:t>
      </w:r>
    </w:p>
    <w:p w14:paraId="0D16E8AE" w14:textId="77777777" w:rsidR="001C5AA5" w:rsidRDefault="001C5AA5" w:rsidP="001C5AA5">
      <w:pPr>
        <w:ind w:firstLine="360"/>
      </w:pPr>
      <w:r>
        <w:t xml:space="preserve">Суть </w:t>
      </w:r>
      <w:r w:rsidRPr="006A5924">
        <w:rPr>
          <w:i/>
        </w:rPr>
        <w:t>второго подхода</w:t>
      </w:r>
      <w:r>
        <w:t xml:space="preserve"> заключается в следующем:</w:t>
      </w:r>
    </w:p>
    <w:p w14:paraId="42E91FEC" w14:textId="77777777" w:rsidR="001C5AA5" w:rsidRDefault="001C5AA5" w:rsidP="009047BF">
      <w:pPr>
        <w:pStyle w:val="a8"/>
        <w:numPr>
          <w:ilvl w:val="0"/>
          <w:numId w:val="67"/>
        </w:numPr>
      </w:pPr>
      <w:r>
        <w:t>Занумеровать все области и преобразовать изображения в монохромные, присвоив каждому пикселю оттенок, соответствующий номеру области, которой он принадлежит.</w:t>
      </w:r>
    </w:p>
    <w:p w14:paraId="047A69DE" w14:textId="77777777" w:rsidR="001C5AA5" w:rsidRDefault="001C5AA5" w:rsidP="009047BF">
      <w:pPr>
        <w:pStyle w:val="a8"/>
        <w:numPr>
          <w:ilvl w:val="0"/>
          <w:numId w:val="67"/>
        </w:numPr>
      </w:pPr>
      <w:r>
        <w:t xml:space="preserve">Определить вложенность областей </w:t>
      </w:r>
    </w:p>
    <w:p w14:paraId="673C27E9" w14:textId="77777777" w:rsidR="001C5AA5" w:rsidRDefault="001C5AA5" w:rsidP="009047BF">
      <w:pPr>
        <w:pStyle w:val="a8"/>
        <w:numPr>
          <w:ilvl w:val="0"/>
          <w:numId w:val="67"/>
        </w:numPr>
      </w:pPr>
      <w:r>
        <w:t xml:space="preserve">Искать соответствие не только между граничными пикселями, </w:t>
      </w:r>
      <w:r w:rsidR="001C7D3F">
        <w:t xml:space="preserve">а </w:t>
      </w:r>
      <w:r>
        <w:t>между всеми пикселями областей одного уровня вложенности.</w:t>
      </w:r>
    </w:p>
    <w:p w14:paraId="09D413AD" w14:textId="77777777" w:rsidR="006A5924" w:rsidRPr="00D33EF2" w:rsidRDefault="001C5AA5" w:rsidP="006A5924">
      <w:pPr>
        <w:ind w:firstLine="556"/>
      </w:pPr>
      <w:r>
        <w:t>Рассмотрим оба подхода подробнее.</w:t>
      </w:r>
      <w:bookmarkStart w:id="62" w:name="_Toc389222571"/>
    </w:p>
    <w:p w14:paraId="28039B42" w14:textId="77777777" w:rsidR="006A5924" w:rsidRPr="00D33EF2" w:rsidRDefault="006A5924" w:rsidP="006A5924">
      <w:pPr>
        <w:ind w:firstLine="556"/>
        <w:rPr>
          <w:b/>
        </w:rPr>
      </w:pPr>
    </w:p>
    <w:p w14:paraId="2D67EA6D" w14:textId="77777777" w:rsidR="006A5924" w:rsidRPr="00122468" w:rsidRDefault="006A5924" w:rsidP="006A5924">
      <w:pPr>
        <w:ind w:firstLine="556"/>
        <w:rPr>
          <w:b/>
          <w:i/>
        </w:rPr>
      </w:pPr>
      <w:r w:rsidRPr="00122468">
        <w:rPr>
          <w:b/>
          <w:i/>
        </w:rPr>
        <w:t>Подход 1</w:t>
      </w:r>
      <w:bookmarkEnd w:id="62"/>
      <w:r w:rsidRPr="00122468">
        <w:rPr>
          <w:b/>
          <w:i/>
        </w:rPr>
        <w:t>. Градиентный метод.</w:t>
      </w:r>
    </w:p>
    <w:p w14:paraId="06991AF6" w14:textId="77777777" w:rsidR="006A5924" w:rsidRDefault="00801891" w:rsidP="00801891">
      <w:pPr>
        <w:ind w:firstLine="556"/>
      </w:pPr>
      <w:r w:rsidRPr="00801891">
        <w:t xml:space="preserve">1. </w:t>
      </w:r>
      <w:r w:rsidR="006A5924">
        <w:t>Определим</w:t>
      </w:r>
      <w:r w:rsidR="006A5924" w:rsidRPr="00DE75CE">
        <w:t xml:space="preserve"> границы между областями на имеющихся изображениях.</w:t>
      </w:r>
    </w:p>
    <w:p w14:paraId="3AAC0E28" w14:textId="77777777" w:rsidR="006A5924" w:rsidRPr="0071379F" w:rsidRDefault="006A5924" w:rsidP="00801891">
      <w:pPr>
        <w:rPr>
          <w:rFonts w:cs="Times New Roman"/>
          <w:szCs w:val="24"/>
        </w:rPr>
      </w:pPr>
      <w:r w:rsidRPr="003A2377">
        <w:rPr>
          <w:rFonts w:cs="Times New Roman"/>
          <w:szCs w:val="24"/>
        </w:rPr>
        <w:t>Большинство известных алгоритмов предполагает</w:t>
      </w:r>
      <w:r>
        <w:rPr>
          <w:rFonts w:cs="Times New Roman"/>
          <w:szCs w:val="24"/>
        </w:rPr>
        <w:t xml:space="preserve"> нахождение локальных максимумов производной функции интенсивности</w:t>
      </w:r>
      <w:r w:rsidRPr="00C924E4">
        <w:rPr>
          <w:rFonts w:cs="Times New Roman"/>
          <w:szCs w:val="24"/>
        </w:rPr>
        <w:t xml:space="preserve">. </w:t>
      </w:r>
      <w:r w:rsidRPr="003A2377">
        <w:rPr>
          <w:rFonts w:cs="Times New Roman"/>
          <w:szCs w:val="24"/>
        </w:rPr>
        <w:t>Однако специфика исходных данных</w:t>
      </w:r>
      <w:r>
        <w:rPr>
          <w:rFonts w:cs="Times New Roman"/>
          <w:szCs w:val="24"/>
        </w:rPr>
        <w:t xml:space="preserve"> такова, что градиенты по </w:t>
      </w:r>
      <w:r w:rsidRPr="00990D7E">
        <w:rPr>
          <w:rFonts w:cs="Times New Roman"/>
          <w:i/>
          <w:szCs w:val="24"/>
          <w:lang w:val="en-US"/>
        </w:rPr>
        <w:t>x</w:t>
      </w:r>
      <w:r w:rsidRPr="00990D7E">
        <w:rPr>
          <w:rFonts w:cs="Times New Roman"/>
          <w:szCs w:val="24"/>
        </w:rPr>
        <w:t xml:space="preserve"> </w:t>
      </w:r>
      <w:r>
        <w:rPr>
          <w:rFonts w:cs="Times New Roman"/>
          <w:szCs w:val="24"/>
        </w:rPr>
        <w:t xml:space="preserve">и </w:t>
      </w:r>
      <w:r w:rsidRPr="00990D7E">
        <w:rPr>
          <w:rFonts w:cs="Times New Roman"/>
          <w:i/>
          <w:szCs w:val="24"/>
          <w:lang w:val="en-US"/>
        </w:rPr>
        <w:t>y</w:t>
      </w:r>
      <w:r w:rsidRPr="00990D7E">
        <w:rPr>
          <w:rFonts w:cs="Times New Roman"/>
          <w:szCs w:val="24"/>
        </w:rPr>
        <w:t xml:space="preserve"> </w:t>
      </w:r>
      <w:r>
        <w:rPr>
          <w:rFonts w:cs="Times New Roman"/>
          <w:szCs w:val="24"/>
        </w:rPr>
        <w:t xml:space="preserve">отличны от нуля только для граничных пикселей. </w:t>
      </w:r>
      <w:r w:rsidR="00801891">
        <w:rPr>
          <w:rFonts w:cs="Times New Roman"/>
          <w:szCs w:val="24"/>
        </w:rPr>
        <w:t xml:space="preserve">Тогда для </w:t>
      </w:r>
      <w:r w:rsidRPr="00437E2C">
        <w:rPr>
          <w:rFonts w:cs="Times New Roman"/>
          <w:szCs w:val="24"/>
        </w:rPr>
        <w:t xml:space="preserve">каждого пикселя изображения  вычислим значения </w:t>
      </w:r>
      <w:r w:rsidRPr="0071379F">
        <w:rPr>
          <w:rFonts w:cs="Times New Roman"/>
          <w:szCs w:val="24"/>
        </w:rPr>
        <w:t xml:space="preserve">градиента по </w:t>
      </w:r>
      <w:r w:rsidRPr="0071379F">
        <w:rPr>
          <w:rFonts w:cs="Times New Roman"/>
          <w:i/>
          <w:szCs w:val="24"/>
          <w:lang w:val="en-US"/>
        </w:rPr>
        <w:t>x</w:t>
      </w:r>
      <w:r>
        <w:rPr>
          <w:rFonts w:cs="Times New Roman"/>
          <w:szCs w:val="24"/>
        </w:rPr>
        <w:t xml:space="preserve"> и</w:t>
      </w:r>
      <w:r w:rsidRPr="0071379F">
        <w:rPr>
          <w:rFonts w:cs="Times New Roman"/>
          <w:szCs w:val="24"/>
        </w:rPr>
        <w:t xml:space="preserve"> градиента по </w:t>
      </w:r>
      <w:r w:rsidRPr="0071379F">
        <w:rPr>
          <w:rFonts w:cs="Times New Roman"/>
          <w:i/>
          <w:szCs w:val="24"/>
          <w:lang w:val="en-US"/>
        </w:rPr>
        <w:t>y</w:t>
      </w:r>
      <w:r>
        <w:rPr>
          <w:rFonts w:cs="Times New Roman"/>
          <w:szCs w:val="24"/>
        </w:rPr>
        <w:t>:</w:t>
      </w:r>
    </w:p>
    <w:p w14:paraId="75A7F69C" w14:textId="77777777" w:rsidR="006A5924" w:rsidRPr="0071379F" w:rsidRDefault="00886FCD" w:rsidP="006A5924">
      <w:pPr>
        <w:ind w:firstLine="360"/>
        <w:rPr>
          <w:rFonts w:eastAsiaTheme="minorEastAsia" w:cs="Times New Roman"/>
          <w:szCs w:val="24"/>
          <w:lang w:val="en-US"/>
        </w:rPr>
      </w:pPr>
      <m:oMathPara>
        <m:oMath>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x</m:t>
              </m:r>
            </m:sub>
          </m:sSub>
          <m:r>
            <w:rPr>
              <w:rFonts w:ascii="Cambria Math" w:hAnsi="Cambria Math" w:cs="Times New Roman"/>
              <w:szCs w:val="24"/>
            </w:rPr>
            <m:t>=g</m:t>
          </m:r>
          <m:d>
            <m:dPr>
              <m:ctrlPr>
                <w:rPr>
                  <w:rFonts w:ascii="Cambria Math" w:hAnsi="Cambria Math" w:cs="Times New Roman"/>
                  <w:i/>
                  <w:szCs w:val="24"/>
                </w:rPr>
              </m:ctrlPr>
            </m:dPr>
            <m:e>
              <m:r>
                <w:rPr>
                  <w:rFonts w:ascii="Cambria Math" w:hAnsi="Cambria Math" w:cs="Times New Roman"/>
                  <w:szCs w:val="24"/>
                </w:rPr>
                <m:t>x+1,y</m:t>
              </m:r>
            </m:e>
          </m:d>
          <m:r>
            <w:rPr>
              <w:rFonts w:ascii="Cambria Math" w:hAnsi="Cambria Math" w:cs="Times New Roman"/>
              <w:szCs w:val="24"/>
            </w:rPr>
            <m:t>-g</m:t>
          </m:r>
          <m:d>
            <m:dPr>
              <m:ctrlPr>
                <w:rPr>
                  <w:rFonts w:ascii="Cambria Math" w:hAnsi="Cambria Math" w:cs="Times New Roman"/>
                  <w:i/>
                  <w:szCs w:val="24"/>
                </w:rPr>
              </m:ctrlPr>
            </m:dPr>
            <m:e>
              <m:r>
                <w:rPr>
                  <w:rFonts w:ascii="Cambria Math" w:hAnsi="Cambria Math" w:cs="Times New Roman"/>
                  <w:szCs w:val="24"/>
                </w:rPr>
                <m:t>x,y</m:t>
              </m:r>
            </m:e>
          </m:d>
          <m:r>
            <w:rPr>
              <w:rFonts w:ascii="Cambria Math" w:hAnsi="Cambria Math" w:cs="Times New Roman"/>
              <w:szCs w:val="24"/>
            </w:rPr>
            <m:t>,</m:t>
          </m:r>
        </m:oMath>
      </m:oMathPara>
    </w:p>
    <w:p w14:paraId="47ACB5F5" w14:textId="77777777" w:rsidR="006A5924" w:rsidRPr="0071379F" w:rsidRDefault="00886FCD" w:rsidP="006A5924">
      <w:pPr>
        <w:ind w:firstLine="360"/>
        <w:rPr>
          <w:rFonts w:eastAsiaTheme="minorEastAsia" w:cs="Times New Roman"/>
          <w:i/>
          <w:szCs w:val="24"/>
          <w:lang w:val="en-US"/>
        </w:rPr>
      </w:pPr>
      <m:oMathPara>
        <m:oMath>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y</m:t>
              </m:r>
            </m:sub>
          </m:sSub>
          <m:r>
            <w:rPr>
              <w:rFonts w:ascii="Cambria Math" w:hAnsi="Cambria Math" w:cs="Times New Roman"/>
              <w:szCs w:val="24"/>
            </w:rPr>
            <m:t>=g</m:t>
          </m:r>
          <m:d>
            <m:dPr>
              <m:ctrlPr>
                <w:rPr>
                  <w:rFonts w:ascii="Cambria Math" w:hAnsi="Cambria Math" w:cs="Times New Roman"/>
                  <w:i/>
                  <w:szCs w:val="24"/>
                </w:rPr>
              </m:ctrlPr>
            </m:dPr>
            <m:e>
              <m:r>
                <w:rPr>
                  <w:rFonts w:ascii="Cambria Math" w:hAnsi="Cambria Math" w:cs="Times New Roman"/>
                  <w:szCs w:val="24"/>
                </w:rPr>
                <m:t>x,y+1</m:t>
              </m:r>
            </m:e>
          </m:d>
          <m:r>
            <w:rPr>
              <w:rFonts w:ascii="Cambria Math" w:hAnsi="Cambria Math" w:cs="Times New Roman"/>
              <w:szCs w:val="24"/>
            </w:rPr>
            <m:t>-g</m:t>
          </m:r>
          <m:d>
            <m:dPr>
              <m:ctrlPr>
                <w:rPr>
                  <w:rFonts w:ascii="Cambria Math" w:hAnsi="Cambria Math" w:cs="Times New Roman"/>
                  <w:i/>
                  <w:szCs w:val="24"/>
                </w:rPr>
              </m:ctrlPr>
            </m:dPr>
            <m:e>
              <m:r>
                <w:rPr>
                  <w:rFonts w:ascii="Cambria Math" w:hAnsi="Cambria Math" w:cs="Times New Roman"/>
                  <w:szCs w:val="24"/>
                </w:rPr>
                <m:t>x,y</m:t>
              </m:r>
            </m:e>
          </m:d>
          <m:r>
            <w:rPr>
              <w:rFonts w:ascii="Cambria Math" w:hAnsi="Cambria Math" w:cs="Times New Roman"/>
              <w:szCs w:val="24"/>
            </w:rPr>
            <m:t>,</m:t>
          </m:r>
        </m:oMath>
      </m:oMathPara>
    </w:p>
    <w:p w14:paraId="47CD5870" w14:textId="77777777" w:rsidR="006A5924" w:rsidRDefault="006A5924" w:rsidP="006A5924">
      <w:pPr>
        <w:ind w:firstLine="0"/>
        <w:rPr>
          <w:rFonts w:cs="Times New Roman"/>
          <w:szCs w:val="24"/>
        </w:rPr>
      </w:pPr>
      <w:r w:rsidRPr="0071379F">
        <w:rPr>
          <w:rFonts w:cs="Times New Roman"/>
          <w:szCs w:val="24"/>
        </w:rPr>
        <w:t xml:space="preserve">где </w:t>
      </w:r>
      <w:r>
        <w:rPr>
          <w:rFonts w:cs="Times New Roman"/>
          <w:szCs w:val="24"/>
        </w:rPr>
        <w:t xml:space="preserve">в качестве </w:t>
      </w:r>
      <w:r w:rsidRPr="0071379F">
        <w:rPr>
          <w:rFonts w:cs="Times New Roman"/>
          <w:i/>
          <w:szCs w:val="24"/>
          <w:lang w:val="en-US"/>
        </w:rPr>
        <w:t>g</w:t>
      </w:r>
      <w:r w:rsidRPr="0071379F">
        <w:rPr>
          <w:rFonts w:cs="Times New Roman"/>
          <w:i/>
          <w:szCs w:val="24"/>
        </w:rPr>
        <w:t>(</w:t>
      </w:r>
      <w:r w:rsidRPr="0071379F">
        <w:rPr>
          <w:rFonts w:cs="Times New Roman"/>
          <w:i/>
          <w:szCs w:val="24"/>
          <w:lang w:val="en-US"/>
        </w:rPr>
        <w:t>x</w:t>
      </w:r>
      <w:r w:rsidRPr="0071379F">
        <w:rPr>
          <w:rFonts w:cs="Times New Roman"/>
          <w:i/>
          <w:szCs w:val="24"/>
        </w:rPr>
        <w:t>,</w:t>
      </w:r>
      <w:r w:rsidRPr="0071379F">
        <w:rPr>
          <w:rFonts w:cs="Times New Roman"/>
          <w:i/>
          <w:szCs w:val="24"/>
          <w:lang w:val="en-US"/>
        </w:rPr>
        <w:t>y</w:t>
      </w:r>
      <w:r w:rsidRPr="0071379F">
        <w:rPr>
          <w:rFonts w:cs="Times New Roman"/>
          <w:i/>
          <w:szCs w:val="24"/>
        </w:rPr>
        <w:t>)</w:t>
      </w:r>
      <w:r w:rsidRPr="0071379F">
        <w:rPr>
          <w:rFonts w:cs="Times New Roman"/>
          <w:szCs w:val="24"/>
        </w:rPr>
        <w:t xml:space="preserve"> </w:t>
      </w:r>
      <w:r>
        <w:rPr>
          <w:rFonts w:cs="Times New Roman"/>
          <w:szCs w:val="24"/>
        </w:rPr>
        <w:t>можно использовать целочисленное представление цвета</w:t>
      </w:r>
      <w:r w:rsidRPr="00801891">
        <w:rPr>
          <w:rFonts w:cs="Times New Roman"/>
          <w:szCs w:val="24"/>
        </w:rPr>
        <w:t>.</w:t>
      </w:r>
      <w:r>
        <w:rPr>
          <w:rFonts w:cs="Times New Roman"/>
          <w:color w:val="FF0000"/>
          <w:szCs w:val="24"/>
        </w:rPr>
        <w:t xml:space="preserve"> </w:t>
      </w:r>
      <w:r>
        <w:rPr>
          <w:rFonts w:cs="Times New Roman"/>
          <w:szCs w:val="24"/>
        </w:rPr>
        <w:t xml:space="preserve">Для крайних пикселей, не имеющих одного из соседних, установим </w:t>
      </w:r>
      <w:r w:rsidR="00801891">
        <w:rPr>
          <w:rFonts w:cs="Times New Roman"/>
          <w:szCs w:val="24"/>
        </w:rPr>
        <w:t>нулевые значения</w:t>
      </w:r>
      <w:r>
        <w:rPr>
          <w:rFonts w:cs="Times New Roman"/>
          <w:szCs w:val="24"/>
        </w:rPr>
        <w:t>. Таким образом, в рамках нашей задачи граничные пиксели характеризуются хотя бы одним ненулевым градиентом.</w:t>
      </w:r>
    </w:p>
    <w:p w14:paraId="2BC691C3" w14:textId="77777777" w:rsidR="006A5924" w:rsidRDefault="00CE3D00" w:rsidP="00CE3D00">
      <w:pPr>
        <w:pStyle w:val="a8"/>
        <w:ind w:firstLine="0"/>
      </w:pPr>
      <w:r>
        <w:t xml:space="preserve">2. </w:t>
      </w:r>
      <w:r w:rsidR="006A5924">
        <w:t>Определим границы между областями на промежуточном изображении.</w:t>
      </w:r>
    </w:p>
    <w:p w14:paraId="7BD2ADD8" w14:textId="77777777" w:rsidR="006A5924" w:rsidRDefault="006A5924" w:rsidP="006A5924">
      <w:pPr>
        <w:ind w:firstLine="708"/>
        <w:rPr>
          <w:rFonts w:cs="Times New Roman"/>
          <w:szCs w:val="24"/>
        </w:rPr>
      </w:pPr>
      <w:r>
        <w:rPr>
          <w:rFonts w:cs="Times New Roman"/>
          <w:szCs w:val="24"/>
        </w:rPr>
        <w:t>Для каждого граничного пикселя на первом изображении найдём ближайший по координате пиксель с такими же градиентами на втором изображении. Затем д</w:t>
      </w:r>
      <w:r w:rsidRPr="00C924E4">
        <w:rPr>
          <w:rFonts w:cs="Times New Roman"/>
          <w:szCs w:val="24"/>
        </w:rPr>
        <w:t>ля каждой</w:t>
      </w:r>
      <w:r>
        <w:rPr>
          <w:rFonts w:cs="Times New Roman"/>
          <w:szCs w:val="24"/>
        </w:rPr>
        <w:t xml:space="preserve"> полученной пары пикселей</w:t>
      </w:r>
      <w:r w:rsidRPr="003A2377">
        <w:rPr>
          <w:rFonts w:cs="Times New Roman"/>
          <w:szCs w:val="24"/>
        </w:rPr>
        <w:t xml:space="preserve"> </w:t>
      </w:r>
      <w:r w:rsidR="00CE3D00">
        <w:rPr>
          <w:rFonts w:cs="Times New Roman"/>
          <w:szCs w:val="24"/>
        </w:rPr>
        <w:t>вычисли</w:t>
      </w:r>
      <w:r w:rsidRPr="003A2377">
        <w:rPr>
          <w:rFonts w:cs="Times New Roman"/>
          <w:szCs w:val="24"/>
        </w:rPr>
        <w:t>м координаты, равные среднему арифметическому соответствующих координат пикселей</w:t>
      </w:r>
      <w:r>
        <w:rPr>
          <w:rFonts w:cs="Times New Roman"/>
          <w:szCs w:val="24"/>
        </w:rPr>
        <w:t xml:space="preserve"> на первом и втором исходных изображениях</w:t>
      </w:r>
      <w:r w:rsidRPr="003A2377">
        <w:rPr>
          <w:rFonts w:cs="Times New Roman"/>
          <w:szCs w:val="24"/>
        </w:rPr>
        <w:t>.</w:t>
      </w:r>
      <w:r>
        <w:rPr>
          <w:rFonts w:cs="Times New Roman"/>
          <w:szCs w:val="24"/>
        </w:rPr>
        <w:t xml:space="preserve"> </w:t>
      </w:r>
      <w:r w:rsidRPr="00C924E4">
        <w:rPr>
          <w:rFonts w:cs="Times New Roman"/>
          <w:szCs w:val="24"/>
        </w:rPr>
        <w:t xml:space="preserve">Таким образом, </w:t>
      </w:r>
      <w:r w:rsidRPr="003A2377">
        <w:rPr>
          <w:rFonts w:cs="Times New Roman"/>
          <w:szCs w:val="24"/>
        </w:rPr>
        <w:t xml:space="preserve">получаем граничный пиксель </w:t>
      </w:r>
      <w:r>
        <w:rPr>
          <w:rFonts w:cs="Times New Roman"/>
          <w:szCs w:val="24"/>
        </w:rPr>
        <w:t xml:space="preserve">промежуточного </w:t>
      </w:r>
      <w:r w:rsidRPr="003A2377">
        <w:rPr>
          <w:rFonts w:cs="Times New Roman"/>
          <w:szCs w:val="24"/>
        </w:rPr>
        <w:t>изображения.</w:t>
      </w:r>
      <w:r>
        <w:rPr>
          <w:rFonts w:cs="Times New Roman"/>
          <w:szCs w:val="24"/>
        </w:rPr>
        <w:t xml:space="preserve">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8"/>
        <w:gridCol w:w="3458"/>
        <w:gridCol w:w="3458"/>
      </w:tblGrid>
      <w:tr w:rsidR="006A5924" w14:paraId="75B993EE" w14:textId="77777777" w:rsidTr="005B484E">
        <w:tc>
          <w:tcPr>
            <w:tcW w:w="3458" w:type="dxa"/>
          </w:tcPr>
          <w:p w14:paraId="5C6426A9" w14:textId="77777777" w:rsidR="006A5924" w:rsidRDefault="006A5924" w:rsidP="006A5924">
            <w:pPr>
              <w:ind w:firstLine="0"/>
              <w:rPr>
                <w:rFonts w:cs="Times New Roman"/>
                <w:szCs w:val="24"/>
              </w:rPr>
            </w:pPr>
            <w:r>
              <w:rPr>
                <w:rFonts w:cs="Times New Roman"/>
                <w:noProof/>
                <w:szCs w:val="24"/>
                <w:lang w:eastAsia="ru-RU"/>
              </w:rPr>
              <w:lastRenderedPageBreak/>
              <w:drawing>
                <wp:inline distT="0" distB="0" distL="0" distR="0" wp14:anchorId="7A410A52" wp14:editId="2C35D657">
                  <wp:extent cx="2059200" cy="2163600"/>
                  <wp:effectExtent l="0" t="0" r="0" b="8255"/>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107">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092C1084"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286C8679" wp14:editId="666F92A4">
                  <wp:extent cx="2059200" cy="2163600"/>
                  <wp:effectExtent l="0" t="0" r="0" b="8255"/>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108">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7A8259BD"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615990BE" wp14:editId="4412A9D5">
                  <wp:extent cx="2059200" cy="2163600"/>
                  <wp:effectExtent l="0" t="0" r="0" b="8255"/>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mp"/>
                          <pic:cNvPicPr/>
                        </pic:nvPicPr>
                        <pic:blipFill>
                          <a:blip r:embed="rId109">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r>
    </w:tbl>
    <w:p w14:paraId="6B6CFD6E" w14:textId="77777777" w:rsidR="005B484E" w:rsidRDefault="005B484E" w:rsidP="005B484E">
      <w:pPr>
        <w:pStyle w:val="ab"/>
      </w:pPr>
      <w:bookmarkStart w:id="63" w:name="_Ref467674222"/>
      <w:r>
        <w:t xml:space="preserve">Рисунок </w:t>
      </w:r>
      <w:fldSimple w:instr=" SEQ Рисунок \* ARABIC ">
        <w:r w:rsidR="00723FAF">
          <w:rPr>
            <w:noProof/>
          </w:rPr>
          <w:t>25</w:t>
        </w:r>
      </w:fldSimple>
      <w:bookmarkEnd w:id="63"/>
      <w:r>
        <w:t xml:space="preserve">. </w:t>
      </w:r>
      <w:r w:rsidR="00723FAF">
        <w:rPr>
          <w:rFonts w:cs="Times New Roman"/>
          <w:szCs w:val="24"/>
        </w:rPr>
        <w:t>Выделение границ</w:t>
      </w:r>
      <w:r>
        <w:t>.</w:t>
      </w:r>
    </w:p>
    <w:p w14:paraId="4F435B6C" w14:textId="77777777" w:rsidR="006A5924" w:rsidRPr="003A2377" w:rsidRDefault="006A5924" w:rsidP="006A5924">
      <w:pPr>
        <w:ind w:firstLine="708"/>
        <w:rPr>
          <w:rFonts w:cs="Times New Roman"/>
          <w:szCs w:val="24"/>
        </w:rPr>
      </w:pPr>
      <w:r>
        <w:rPr>
          <w:rFonts w:cs="Times New Roman"/>
          <w:szCs w:val="24"/>
        </w:rPr>
        <w:t xml:space="preserve">Рассмотрим, например, некоторую пару изображений и полученный результат </w:t>
      </w:r>
      <w:r w:rsidR="00CE3D00">
        <w:rPr>
          <w:rFonts w:cs="Times New Roman"/>
          <w:szCs w:val="24"/>
        </w:rPr>
        <w:t xml:space="preserve"> (</w:t>
      </w:r>
      <w:r w:rsidR="00723FAF">
        <w:rPr>
          <w:rFonts w:cs="Times New Roman"/>
          <w:szCs w:val="24"/>
        </w:rPr>
        <w:fldChar w:fldCharType="begin"/>
      </w:r>
      <w:r w:rsidR="00723FAF">
        <w:rPr>
          <w:rFonts w:cs="Times New Roman"/>
          <w:szCs w:val="24"/>
        </w:rPr>
        <w:instrText xml:space="preserve"> REF _Ref467674222 \h </w:instrText>
      </w:r>
      <w:r w:rsidR="00723FAF">
        <w:rPr>
          <w:rFonts w:cs="Times New Roman"/>
          <w:szCs w:val="24"/>
        </w:rPr>
      </w:r>
      <w:r w:rsidR="00723FAF">
        <w:rPr>
          <w:rFonts w:cs="Times New Roman"/>
          <w:szCs w:val="24"/>
        </w:rPr>
        <w:fldChar w:fldCharType="separate"/>
      </w:r>
      <w:r w:rsidR="00723FAF">
        <w:t xml:space="preserve">Рисунок </w:t>
      </w:r>
      <w:r w:rsidR="00723FAF">
        <w:rPr>
          <w:noProof/>
        </w:rPr>
        <w:t>25</w:t>
      </w:r>
      <w:r w:rsidR="00723FAF">
        <w:rPr>
          <w:rFonts w:cs="Times New Roman"/>
          <w:szCs w:val="24"/>
        </w:rPr>
        <w:fldChar w:fldCharType="end"/>
      </w:r>
      <w:r>
        <w:rPr>
          <w:rFonts w:cs="Times New Roman"/>
          <w:szCs w:val="24"/>
        </w:rPr>
        <w:t>: слева – первое исходное изображение, в центре – второе исходное изображение, справа – искомое промежуточное изображение).</w:t>
      </w:r>
    </w:p>
    <w:p w14:paraId="66171ED1" w14:textId="77777777" w:rsidR="006A5924" w:rsidRDefault="006A5924" w:rsidP="006A5924">
      <w:pPr>
        <w:ind w:firstLine="708"/>
        <w:rPr>
          <w:rFonts w:cs="Times New Roman"/>
          <w:szCs w:val="24"/>
        </w:rPr>
      </w:pPr>
      <w:r>
        <w:rPr>
          <w:rFonts w:cs="Times New Roman"/>
          <w:szCs w:val="24"/>
        </w:rPr>
        <w:t>Предполагалось, что после этого шага на промежуточном изображении будут обозначены все границы между областями. Однако в действительности этого не произошло.</w:t>
      </w:r>
      <w:r w:rsidR="00CE3D00">
        <w:rPr>
          <w:rFonts w:cs="Times New Roman"/>
          <w:szCs w:val="24"/>
        </w:rPr>
        <w:t xml:space="preserve"> </w:t>
      </w:r>
      <w:r>
        <w:rPr>
          <w:rFonts w:cs="Times New Roman"/>
          <w:szCs w:val="24"/>
        </w:rPr>
        <w:t>Границы на промежуточном изображении оказались разрывными в силу того, что установление соответствия между ближайшими по координате пикселями с равными градиентами на исходных изображениях не всегда является верным. Форма границ между областями такова, что искомое соответствие не является взаимно-однозначным</w:t>
      </w:r>
      <w:r w:rsidRPr="007362F9">
        <w:rPr>
          <w:rFonts w:cs="Times New Roman"/>
          <w:szCs w:val="24"/>
        </w:rPr>
        <w:t>;</w:t>
      </w:r>
      <w:r>
        <w:rPr>
          <w:rFonts w:cs="Times New Roman"/>
          <w:szCs w:val="24"/>
        </w:rPr>
        <w:t xml:space="preserve"> нескольким пикселям на втором изображении может быть поставлен в соответствие всего один пиксель на первом изображении. Этот факт хорошо виден </w:t>
      </w:r>
      <w:r w:rsidR="0064419A">
        <w:rPr>
          <w:rFonts w:cs="Times New Roman"/>
          <w:szCs w:val="24"/>
        </w:rPr>
        <w:t xml:space="preserve">на рисунке </w:t>
      </w:r>
      <w:r w:rsidR="00723FAF">
        <w:rPr>
          <w:rFonts w:cs="Times New Roman"/>
          <w:szCs w:val="24"/>
        </w:rPr>
        <w:t>ниже (</w:t>
      </w:r>
      <w:r w:rsidR="00723FAF">
        <w:rPr>
          <w:rFonts w:cs="Times New Roman"/>
          <w:szCs w:val="24"/>
        </w:rPr>
        <w:fldChar w:fldCharType="begin"/>
      </w:r>
      <w:r w:rsidR="00723FAF">
        <w:rPr>
          <w:rFonts w:cs="Times New Roman"/>
          <w:szCs w:val="24"/>
        </w:rPr>
        <w:instrText xml:space="preserve"> REF _Ref467674365 \h </w:instrText>
      </w:r>
      <w:r w:rsidR="00723FAF">
        <w:rPr>
          <w:rFonts w:cs="Times New Roman"/>
          <w:szCs w:val="24"/>
        </w:rPr>
      </w:r>
      <w:r w:rsidR="00723FAF">
        <w:rPr>
          <w:rFonts w:cs="Times New Roman"/>
          <w:szCs w:val="24"/>
        </w:rPr>
        <w:fldChar w:fldCharType="separate"/>
      </w:r>
      <w:r w:rsidR="00723FAF">
        <w:t xml:space="preserve">Рисунок </w:t>
      </w:r>
      <w:r w:rsidR="00723FAF">
        <w:rPr>
          <w:noProof/>
        </w:rPr>
        <w:t>26</w:t>
      </w:r>
      <w:r w:rsidR="00723FAF">
        <w:rPr>
          <w:rFonts w:cs="Times New Roman"/>
          <w:szCs w:val="24"/>
        </w:rPr>
        <w:fldChar w:fldCharType="end"/>
      </w:r>
      <w:r w:rsidR="00723FAF">
        <w:rPr>
          <w:rFonts w:cs="Times New Roman"/>
          <w:szCs w:val="24"/>
        </w:rPr>
        <w:t>)</w:t>
      </w:r>
      <w:r w:rsidR="00723FAF">
        <w:rPr>
          <w:rStyle w:val="af0"/>
        </w:rPr>
        <w:t xml:space="preserve">, </w:t>
      </w:r>
      <w:r>
        <w:rPr>
          <w:rFonts w:cs="Times New Roman"/>
          <w:szCs w:val="24"/>
        </w:rPr>
        <w:t>где жёлтым цветом обозначены те граничные пиксели, для которых было установлено соответствие. Видно, что на первом изображении остались красные участки границы, несмотря на то, что граничных пикселей на первом изображении меньше, чем на втором.</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87"/>
        <w:gridCol w:w="3470"/>
        <w:gridCol w:w="3458"/>
      </w:tblGrid>
      <w:tr w:rsidR="006A5924" w14:paraId="6C4A526B" w14:textId="77777777" w:rsidTr="005B484E">
        <w:tc>
          <w:tcPr>
            <w:tcW w:w="3487" w:type="dxa"/>
          </w:tcPr>
          <w:p w14:paraId="200616F0"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1B0A1DEF" wp14:editId="6E2B0D39">
                  <wp:extent cx="2077200" cy="2163600"/>
                  <wp:effectExtent l="0" t="0" r="0" b="8255"/>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bmp"/>
                          <pic:cNvPicPr/>
                        </pic:nvPicPr>
                        <pic:blipFill>
                          <a:blip r:embed="rId110">
                            <a:extLst>
                              <a:ext uri="{28A0092B-C50C-407E-A947-70E740481C1C}">
                                <a14:useLocalDpi xmlns:a14="http://schemas.microsoft.com/office/drawing/2010/main" val="0"/>
                              </a:ext>
                            </a:extLst>
                          </a:blip>
                          <a:stretch>
                            <a:fillRect/>
                          </a:stretch>
                        </pic:blipFill>
                        <pic:spPr>
                          <a:xfrm>
                            <a:off x="0" y="0"/>
                            <a:ext cx="2077200" cy="2163600"/>
                          </a:xfrm>
                          <a:prstGeom prst="rect">
                            <a:avLst/>
                          </a:prstGeom>
                        </pic:spPr>
                      </pic:pic>
                    </a:graphicData>
                  </a:graphic>
                </wp:inline>
              </w:drawing>
            </w:r>
          </w:p>
        </w:tc>
        <w:tc>
          <w:tcPr>
            <w:tcW w:w="3470" w:type="dxa"/>
          </w:tcPr>
          <w:p w14:paraId="24AAB4F4"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04A734C7" wp14:editId="1DA06D84">
                  <wp:extent cx="2066400" cy="2152800"/>
                  <wp:effectExtent l="0" t="0" r="0"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bmp"/>
                          <pic:cNvPicPr/>
                        </pic:nvPicPr>
                        <pic:blipFill>
                          <a:blip r:embed="rId111">
                            <a:extLst>
                              <a:ext uri="{28A0092B-C50C-407E-A947-70E740481C1C}">
                                <a14:useLocalDpi xmlns:a14="http://schemas.microsoft.com/office/drawing/2010/main" val="0"/>
                              </a:ext>
                            </a:extLst>
                          </a:blip>
                          <a:stretch>
                            <a:fillRect/>
                          </a:stretch>
                        </pic:blipFill>
                        <pic:spPr>
                          <a:xfrm>
                            <a:off x="0" y="0"/>
                            <a:ext cx="2066400" cy="2152800"/>
                          </a:xfrm>
                          <a:prstGeom prst="rect">
                            <a:avLst/>
                          </a:prstGeom>
                        </pic:spPr>
                      </pic:pic>
                    </a:graphicData>
                  </a:graphic>
                </wp:inline>
              </w:drawing>
            </w:r>
          </w:p>
        </w:tc>
        <w:tc>
          <w:tcPr>
            <w:tcW w:w="3458" w:type="dxa"/>
          </w:tcPr>
          <w:p w14:paraId="43ECBE38"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2E9635C6" wp14:editId="5399B815">
                  <wp:extent cx="2059200" cy="2163600"/>
                  <wp:effectExtent l="0" t="0" r="0" b="8255"/>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0.bmp"/>
                          <pic:cNvPicPr/>
                        </pic:nvPicPr>
                        <pic:blipFill>
                          <a:blip r:embed="rId112">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r>
    </w:tbl>
    <w:p w14:paraId="7A48B82C" w14:textId="77777777" w:rsidR="005B484E" w:rsidRDefault="005B484E" w:rsidP="005B484E">
      <w:pPr>
        <w:pStyle w:val="ab"/>
      </w:pPr>
      <w:bookmarkStart w:id="64" w:name="_Ref467674365"/>
      <w:r>
        <w:t xml:space="preserve">Рисунок </w:t>
      </w:r>
      <w:fldSimple w:instr=" SEQ Рисунок \* ARABIC ">
        <w:r w:rsidR="00723FAF">
          <w:rPr>
            <w:noProof/>
          </w:rPr>
          <w:t>26</w:t>
        </w:r>
      </w:fldSimple>
      <w:bookmarkEnd w:id="64"/>
      <w:r>
        <w:t xml:space="preserve">. </w:t>
      </w:r>
      <w:r w:rsidR="00723FAF">
        <w:rPr>
          <w:rFonts w:cs="Times New Roman"/>
          <w:szCs w:val="24"/>
        </w:rPr>
        <w:t>Попиксельное соответствие</w:t>
      </w:r>
      <w:r>
        <w:t>.</w:t>
      </w:r>
    </w:p>
    <w:p w14:paraId="52CE6000" w14:textId="77777777" w:rsidR="006A5924" w:rsidRPr="004D4661" w:rsidRDefault="006A5924" w:rsidP="006A5924">
      <w:r>
        <w:t xml:space="preserve">Заметим также, что на втором изображении присутствует небольшая вложенная область, тогда как на первом её нет. Несмотря на это, </w:t>
      </w:r>
      <w:r w:rsidR="0064419A">
        <w:t xml:space="preserve">было найдено </w:t>
      </w:r>
      <w:r>
        <w:t xml:space="preserve">соответствие для некоторых её </w:t>
      </w:r>
      <w:r>
        <w:lastRenderedPageBreak/>
        <w:t xml:space="preserve">пикселей, и на промежуточном изображении появились их образы. </w:t>
      </w:r>
      <w:r w:rsidR="0064419A">
        <w:fldChar w:fldCharType="begin"/>
      </w:r>
      <w:r w:rsidR="0064419A">
        <w:instrText xml:space="preserve"> REF _Ref467674637 \h </w:instrText>
      </w:r>
      <w:r w:rsidR="0064419A">
        <w:fldChar w:fldCharType="separate"/>
      </w:r>
      <w:r w:rsidR="0064419A">
        <w:t xml:space="preserve">Рисунок </w:t>
      </w:r>
      <w:r w:rsidR="0064419A">
        <w:rPr>
          <w:noProof/>
        </w:rPr>
        <w:t>27</w:t>
      </w:r>
      <w:r w:rsidR="0064419A">
        <w:fldChar w:fldCharType="end"/>
      </w:r>
      <w:r w:rsidR="0064419A">
        <w:t xml:space="preserve"> иллюстрирует такую ситуацию: </w:t>
      </w:r>
      <w:r>
        <w:t xml:space="preserve">жёлтым цветом на первом и втором изображении отмечена пара пикселей, для которых было установлено соответствие, а на третьем изображении – их образ.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8"/>
        <w:gridCol w:w="3458"/>
        <w:gridCol w:w="3458"/>
      </w:tblGrid>
      <w:tr w:rsidR="006A5924" w14:paraId="5397CE62" w14:textId="77777777" w:rsidTr="005B484E">
        <w:tc>
          <w:tcPr>
            <w:tcW w:w="3458" w:type="dxa"/>
          </w:tcPr>
          <w:p w14:paraId="5245CF1E"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4B37DE96" wp14:editId="3962FBFB">
                  <wp:extent cx="2059200" cy="2163600"/>
                  <wp:effectExtent l="0" t="0" r="0" b="8255"/>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113">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5B279A0C"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25699DB5" wp14:editId="5FD3F435">
                  <wp:extent cx="2059200" cy="2163600"/>
                  <wp:effectExtent l="0" t="0" r="0" b="8255"/>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114">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194DAAA2"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614C6BB8" wp14:editId="4BCD6336">
                  <wp:extent cx="2059200" cy="2163600"/>
                  <wp:effectExtent l="0" t="0" r="0" b="8255"/>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mp"/>
                          <pic:cNvPicPr/>
                        </pic:nvPicPr>
                        <pic:blipFill>
                          <a:blip r:embed="rId115">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r>
    </w:tbl>
    <w:p w14:paraId="01D57506" w14:textId="77777777" w:rsidR="005B484E" w:rsidRDefault="005B484E" w:rsidP="005B484E">
      <w:pPr>
        <w:pStyle w:val="ab"/>
      </w:pPr>
      <w:bookmarkStart w:id="65" w:name="_Ref467674637"/>
      <w:r>
        <w:t xml:space="preserve">Рисунок </w:t>
      </w:r>
      <w:fldSimple w:instr=" SEQ Рисунок \* ARABIC ">
        <w:r>
          <w:rPr>
            <w:noProof/>
          </w:rPr>
          <w:t>27</w:t>
        </w:r>
      </w:fldSimple>
      <w:bookmarkEnd w:id="65"/>
      <w:r>
        <w:t xml:space="preserve">. </w:t>
      </w:r>
      <w:r w:rsidR="00723FAF">
        <w:rPr>
          <w:rFonts w:cs="Times New Roman"/>
          <w:szCs w:val="24"/>
        </w:rPr>
        <w:t>Неверное соответствие</w:t>
      </w:r>
      <w:r>
        <w:t>.</w:t>
      </w:r>
    </w:p>
    <w:p w14:paraId="74F71E79" w14:textId="77777777" w:rsidR="006A5924" w:rsidRDefault="006A5924" w:rsidP="006A5924">
      <w:pPr>
        <w:ind w:firstLine="708"/>
        <w:rPr>
          <w:rFonts w:cs="Times New Roman"/>
          <w:szCs w:val="24"/>
        </w:rPr>
      </w:pPr>
      <w:r>
        <w:t>Действительно, градиенты жёлтых пикселей совпадают и координаты достаточно близки, что становится очевидным при наложении границ первого и второго изображений друг на друга (</w:t>
      </w:r>
      <w:r w:rsidR="000B1A3A">
        <w:fldChar w:fldCharType="begin"/>
      </w:r>
      <w:r w:rsidR="000B1A3A">
        <w:instrText xml:space="preserve"> REF _Ref467674876 \h </w:instrText>
      </w:r>
      <w:r w:rsidR="000B1A3A">
        <w:fldChar w:fldCharType="separate"/>
      </w:r>
      <w:r w:rsidR="000B1A3A">
        <w:t xml:space="preserve">Рисунок </w:t>
      </w:r>
      <w:r w:rsidR="000B1A3A">
        <w:rPr>
          <w:noProof/>
        </w:rPr>
        <w:t>28</w:t>
      </w:r>
      <w:r w:rsidR="000B1A3A">
        <w:fldChar w:fldCharType="end"/>
      </w:r>
      <w:r w:rsidR="000B1A3A">
        <w:t>)</w:t>
      </w:r>
      <w:r>
        <w:t>.</w:t>
      </w:r>
    </w:p>
    <w:p w14:paraId="47590A1C" w14:textId="77777777" w:rsidR="006A5924" w:rsidRDefault="006A5924" w:rsidP="006A5924">
      <w:pPr>
        <w:ind w:firstLine="708"/>
        <w:jc w:val="center"/>
        <w:rPr>
          <w:rFonts w:cs="Times New Roman"/>
          <w:szCs w:val="24"/>
        </w:rPr>
      </w:pPr>
      <w:r>
        <w:rPr>
          <w:rFonts w:cs="Times New Roman"/>
          <w:noProof/>
          <w:szCs w:val="24"/>
          <w:lang w:eastAsia="ru-RU"/>
        </w:rPr>
        <w:drawing>
          <wp:inline distT="0" distB="0" distL="0" distR="0" wp14:anchorId="2163E1A4" wp14:editId="0FD40DF3">
            <wp:extent cx="2630451" cy="2763078"/>
            <wp:effectExtent l="0" t="0" r="0"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bmp"/>
                    <pic:cNvPicPr/>
                  </pic:nvPicPr>
                  <pic:blipFill>
                    <a:blip r:embed="rId116">
                      <a:extLst>
                        <a:ext uri="{28A0092B-C50C-407E-A947-70E740481C1C}">
                          <a14:useLocalDpi xmlns:a14="http://schemas.microsoft.com/office/drawing/2010/main" val="0"/>
                        </a:ext>
                      </a:extLst>
                    </a:blip>
                    <a:stretch>
                      <a:fillRect/>
                    </a:stretch>
                  </pic:blipFill>
                  <pic:spPr>
                    <a:xfrm>
                      <a:off x="0" y="0"/>
                      <a:ext cx="2641326" cy="2774502"/>
                    </a:xfrm>
                    <a:prstGeom prst="rect">
                      <a:avLst/>
                    </a:prstGeom>
                  </pic:spPr>
                </pic:pic>
              </a:graphicData>
            </a:graphic>
          </wp:inline>
        </w:drawing>
      </w:r>
    </w:p>
    <w:p w14:paraId="3DE5B235" w14:textId="77777777" w:rsidR="005B484E" w:rsidRDefault="005B484E" w:rsidP="005B484E">
      <w:pPr>
        <w:pStyle w:val="ab"/>
      </w:pPr>
      <w:bookmarkStart w:id="66" w:name="_Ref467674876"/>
      <w:r>
        <w:t xml:space="preserve">Рисунок </w:t>
      </w:r>
      <w:fldSimple w:instr=" SEQ Рисунок \* ARABIC ">
        <w:r>
          <w:rPr>
            <w:noProof/>
          </w:rPr>
          <w:t>28</w:t>
        </w:r>
      </w:fldSimple>
      <w:bookmarkEnd w:id="66"/>
      <w:r>
        <w:t xml:space="preserve">. </w:t>
      </w:r>
      <w:r w:rsidR="00723FAF">
        <w:rPr>
          <w:rFonts w:cs="Times New Roman"/>
          <w:szCs w:val="24"/>
        </w:rPr>
        <w:t>Наложение границ</w:t>
      </w:r>
      <w:r>
        <w:t>.</w:t>
      </w:r>
    </w:p>
    <w:p w14:paraId="2FF27385" w14:textId="77777777" w:rsidR="006A5924" w:rsidRDefault="006A5924" w:rsidP="006A5924">
      <w:pPr>
        <w:rPr>
          <w:rFonts w:cs="Times New Roman"/>
          <w:szCs w:val="24"/>
        </w:rPr>
      </w:pPr>
      <w:r>
        <w:rPr>
          <w:rFonts w:cs="Times New Roman"/>
          <w:szCs w:val="24"/>
        </w:rPr>
        <w:t>Чтобы избежать подобных артефактов, прежде чем между парой пикселей устанавливать соответствие, будем проверять:</w:t>
      </w:r>
    </w:p>
    <w:p w14:paraId="03468E1C" w14:textId="77777777" w:rsidR="006A5924" w:rsidRDefault="006A5924" w:rsidP="009047BF">
      <w:pPr>
        <w:pStyle w:val="a8"/>
        <w:numPr>
          <w:ilvl w:val="0"/>
          <w:numId w:val="68"/>
        </w:numPr>
        <w:rPr>
          <w:rFonts w:cs="Times New Roman"/>
          <w:szCs w:val="24"/>
        </w:rPr>
      </w:pPr>
      <w:r w:rsidRPr="00544A6F">
        <w:rPr>
          <w:rFonts w:cs="Times New Roman"/>
          <w:szCs w:val="24"/>
        </w:rPr>
        <w:t>совпадают ли первые встречающиеся при движении вправо, влево, вверх или вниз по изображению ненулевые градиенты,</w:t>
      </w:r>
    </w:p>
    <w:p w14:paraId="44C68504" w14:textId="77777777" w:rsidR="006A5924" w:rsidRDefault="006A5924" w:rsidP="009047BF">
      <w:pPr>
        <w:pStyle w:val="a8"/>
        <w:numPr>
          <w:ilvl w:val="0"/>
          <w:numId w:val="68"/>
        </w:numPr>
        <w:rPr>
          <w:rFonts w:cs="Times New Roman"/>
          <w:szCs w:val="24"/>
        </w:rPr>
      </w:pPr>
      <w:r>
        <w:rPr>
          <w:rFonts w:cs="Times New Roman"/>
          <w:szCs w:val="24"/>
        </w:rPr>
        <w:t xml:space="preserve">совпадает ли число </w:t>
      </w:r>
      <w:r w:rsidRPr="00544A6F">
        <w:rPr>
          <w:rFonts w:cs="Times New Roman"/>
          <w:szCs w:val="24"/>
        </w:rPr>
        <w:t xml:space="preserve">направлений, при движении по которым количества встречаемых ненулевых градиентов </w:t>
      </w:r>
      <w:r w:rsidR="00CE3D00">
        <w:rPr>
          <w:rFonts w:cs="Times New Roman"/>
          <w:szCs w:val="24"/>
        </w:rPr>
        <w:t>равны</w:t>
      </w:r>
      <w:r w:rsidRPr="00544A6F">
        <w:rPr>
          <w:rFonts w:cs="Times New Roman"/>
          <w:szCs w:val="24"/>
        </w:rPr>
        <w:t>.</w:t>
      </w:r>
    </w:p>
    <w:p w14:paraId="0EE9B0D1" w14:textId="77777777" w:rsidR="006A5924" w:rsidRDefault="006A5924" w:rsidP="00CE3D00">
      <w:pPr>
        <w:ind w:left="360" w:firstLine="348"/>
      </w:pPr>
      <w:r>
        <w:lastRenderedPageBreak/>
        <w:t>В большинстве случаев это условие не позволяет устанавливать соответствие между пикселями разных областей (</w:t>
      </w:r>
      <w:r w:rsidR="000B1A3A">
        <w:fldChar w:fldCharType="begin"/>
      </w:r>
      <w:r w:rsidR="000B1A3A">
        <w:instrText xml:space="preserve"> REF _Ref467674907 \h </w:instrText>
      </w:r>
      <w:r w:rsidR="000B1A3A">
        <w:fldChar w:fldCharType="separate"/>
      </w:r>
      <w:r w:rsidR="000B1A3A">
        <w:t xml:space="preserve">Рисунок </w:t>
      </w:r>
      <w:r w:rsidR="000B1A3A">
        <w:rPr>
          <w:noProof/>
        </w:rPr>
        <w:t>29</w:t>
      </w:r>
      <w:r w:rsidR="000B1A3A">
        <w:fldChar w:fldCharType="end"/>
      </w:r>
      <w: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8"/>
        <w:gridCol w:w="3458"/>
        <w:gridCol w:w="3458"/>
      </w:tblGrid>
      <w:tr w:rsidR="006A5924" w14:paraId="4B312F3D" w14:textId="77777777" w:rsidTr="005B484E">
        <w:tc>
          <w:tcPr>
            <w:tcW w:w="3458" w:type="dxa"/>
          </w:tcPr>
          <w:p w14:paraId="3630FB8C"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5527CDB0" wp14:editId="730AAB6E">
                  <wp:extent cx="2059200" cy="2163600"/>
                  <wp:effectExtent l="0" t="0" r="0" b="8255"/>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107">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102EF77D"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7B5F9AA3" wp14:editId="1DBC4CD6">
                  <wp:extent cx="2059200" cy="2163600"/>
                  <wp:effectExtent l="0" t="0" r="0" b="8255"/>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108">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74D930C7"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5BDC7DB0" wp14:editId="34CEC1DF">
                  <wp:extent cx="2059200" cy="2163600"/>
                  <wp:effectExtent l="0" t="0" r="0" b="8255"/>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it.bmp"/>
                          <pic:cNvPicPr/>
                        </pic:nvPicPr>
                        <pic:blipFill>
                          <a:blip r:embed="rId117">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r>
    </w:tbl>
    <w:p w14:paraId="38EE1532" w14:textId="77777777" w:rsidR="005B484E" w:rsidRDefault="005B484E" w:rsidP="005B484E">
      <w:pPr>
        <w:pStyle w:val="ab"/>
      </w:pPr>
      <w:bookmarkStart w:id="67" w:name="_Ref467674907"/>
      <w:r>
        <w:t xml:space="preserve">Рисунок </w:t>
      </w:r>
      <w:fldSimple w:instr=" SEQ Рисунок \* ARABIC ">
        <w:r>
          <w:rPr>
            <w:noProof/>
          </w:rPr>
          <w:t>29</w:t>
        </w:r>
      </w:fldSimple>
      <w:bookmarkEnd w:id="67"/>
      <w:r>
        <w:t xml:space="preserve">. </w:t>
      </w:r>
      <w:r w:rsidR="00723FAF">
        <w:rPr>
          <w:rFonts w:cs="Times New Roman"/>
          <w:szCs w:val="24"/>
        </w:rPr>
        <w:t>Ликвидация некоторых неверных соответствий</w:t>
      </w:r>
      <w:r>
        <w:t>.</w:t>
      </w:r>
    </w:p>
    <w:p w14:paraId="20AFF76F" w14:textId="77777777" w:rsidR="006A5924" w:rsidRPr="005E5E09" w:rsidRDefault="006A5924" w:rsidP="006A5924">
      <w:r>
        <w:t>Однако разрывность границ на промежуточном изображении остаётся.</w:t>
      </w:r>
    </w:p>
    <w:p w14:paraId="19B40FC1" w14:textId="77777777" w:rsidR="006A5924" w:rsidRPr="00CE3D00" w:rsidRDefault="00CE3D00" w:rsidP="00CE3D00">
      <w:pPr>
        <w:rPr>
          <w:rFonts w:cs="Times New Roman"/>
          <w:szCs w:val="24"/>
        </w:rPr>
      </w:pPr>
      <w:r>
        <w:rPr>
          <w:rFonts w:cs="Times New Roman"/>
          <w:szCs w:val="24"/>
        </w:rPr>
        <w:t xml:space="preserve">1. </w:t>
      </w:r>
      <w:r w:rsidR="006A5924" w:rsidRPr="00CE3D00">
        <w:rPr>
          <w:rFonts w:cs="Times New Roman"/>
          <w:szCs w:val="24"/>
        </w:rPr>
        <w:t>Устраним разрывы, заменив их прямыми линиями.</w:t>
      </w:r>
    </w:p>
    <w:p w14:paraId="2BCD1BF5" w14:textId="77777777" w:rsidR="006A5924" w:rsidRPr="00AD62F6" w:rsidRDefault="006A5924" w:rsidP="006A5924">
      <w:r>
        <w:rPr>
          <w:rFonts w:cs="Times New Roman"/>
          <w:szCs w:val="24"/>
        </w:rPr>
        <w:t xml:space="preserve">Для каждого нечёрного пикселя промежуточного изображения найдём ближайший в рамках некоторой окрестности ещё не рассмотренный пиксель такого же цвета с такими же градиентами. Пиксели попарно соединим линиями по алгоритму Брезенхема </w:t>
      </w:r>
      <w:r w:rsidR="0090497B" w:rsidRPr="003C1459">
        <w:rPr>
          <w:rFonts w:cs="Times New Roman"/>
          <w:szCs w:val="24"/>
        </w:rPr>
        <w:t>[</w:t>
      </w:r>
      <w:r w:rsidR="0090497B">
        <w:rPr>
          <w:rFonts w:cs="Times New Roman"/>
          <w:szCs w:val="24"/>
          <w:lang w:val="en-US"/>
        </w:rPr>
        <w:fldChar w:fldCharType="begin"/>
      </w:r>
      <w:r w:rsidR="0090497B" w:rsidRPr="003C1459">
        <w:rPr>
          <w:rFonts w:cs="Times New Roman"/>
          <w:szCs w:val="24"/>
        </w:rPr>
        <w:instrText xml:space="preserve"> </w:instrText>
      </w:r>
      <w:r w:rsidR="0090497B">
        <w:rPr>
          <w:rFonts w:cs="Times New Roman"/>
          <w:szCs w:val="24"/>
          <w:lang w:val="en-US"/>
        </w:rPr>
        <w:instrText>REF</w:instrText>
      </w:r>
      <w:r w:rsidR="0090497B" w:rsidRPr="003C1459">
        <w:rPr>
          <w:rFonts w:cs="Times New Roman"/>
          <w:szCs w:val="24"/>
        </w:rPr>
        <w:instrText xml:space="preserve"> _</w:instrText>
      </w:r>
      <w:r w:rsidR="0090497B">
        <w:rPr>
          <w:rFonts w:cs="Times New Roman"/>
          <w:szCs w:val="24"/>
          <w:lang w:val="en-US"/>
        </w:rPr>
        <w:instrText>Ref</w:instrText>
      </w:r>
      <w:r w:rsidR="0090497B" w:rsidRPr="003C1459">
        <w:rPr>
          <w:rFonts w:cs="Times New Roman"/>
          <w:szCs w:val="24"/>
        </w:rPr>
        <w:instrText>467678419 \</w:instrText>
      </w:r>
      <w:r w:rsidR="0090497B">
        <w:rPr>
          <w:rFonts w:cs="Times New Roman"/>
          <w:szCs w:val="24"/>
          <w:lang w:val="en-US"/>
        </w:rPr>
        <w:instrText>n</w:instrText>
      </w:r>
      <w:r w:rsidR="0090497B" w:rsidRPr="003C1459">
        <w:rPr>
          <w:rFonts w:cs="Times New Roman"/>
          <w:szCs w:val="24"/>
        </w:rPr>
        <w:instrText xml:space="preserve"> \</w:instrText>
      </w:r>
      <w:r w:rsidR="0090497B">
        <w:rPr>
          <w:rFonts w:cs="Times New Roman"/>
          <w:szCs w:val="24"/>
          <w:lang w:val="en-US"/>
        </w:rPr>
        <w:instrText>h</w:instrText>
      </w:r>
      <w:r w:rsidR="0090497B" w:rsidRPr="003C1459">
        <w:rPr>
          <w:rFonts w:cs="Times New Roman"/>
          <w:szCs w:val="24"/>
        </w:rPr>
        <w:instrText xml:space="preserve"> </w:instrText>
      </w:r>
      <w:r w:rsidR="0090497B">
        <w:rPr>
          <w:rFonts w:cs="Times New Roman"/>
          <w:szCs w:val="24"/>
          <w:lang w:val="en-US"/>
        </w:rPr>
      </w:r>
      <w:r w:rsidR="0090497B">
        <w:rPr>
          <w:rFonts w:cs="Times New Roman"/>
          <w:szCs w:val="24"/>
          <w:lang w:val="en-US"/>
        </w:rPr>
        <w:fldChar w:fldCharType="separate"/>
      </w:r>
      <w:r w:rsidR="0090497B" w:rsidRPr="003C1459">
        <w:rPr>
          <w:rFonts w:cs="Times New Roman"/>
          <w:szCs w:val="24"/>
        </w:rPr>
        <w:t>16</w:t>
      </w:r>
      <w:r w:rsidR="0090497B">
        <w:rPr>
          <w:rFonts w:cs="Times New Roman"/>
          <w:szCs w:val="24"/>
          <w:lang w:val="en-US"/>
        </w:rPr>
        <w:fldChar w:fldCharType="end"/>
      </w:r>
      <w:r w:rsidRPr="0071379F">
        <w:rPr>
          <w:rFonts w:cs="Times New Roman"/>
          <w:szCs w:val="24"/>
        </w:rPr>
        <w:t>]</w:t>
      </w:r>
      <w:r>
        <w:rPr>
          <w:rFonts w:cs="Times New Roman"/>
          <w:szCs w:val="24"/>
        </w:rPr>
        <w:t>.</w:t>
      </w:r>
      <w:r w:rsidR="00CE3D00">
        <w:rPr>
          <w:rFonts w:cs="Times New Roman"/>
          <w:szCs w:val="24"/>
        </w:rPr>
        <w:t xml:space="preserve"> Данный</w:t>
      </w:r>
      <w:r>
        <w:rPr>
          <w:rFonts w:cs="Times New Roman"/>
          <w:szCs w:val="24"/>
        </w:rPr>
        <w:t xml:space="preserve"> </w:t>
      </w:r>
      <w:r w:rsidR="00CE3D00">
        <w:rPr>
          <w:rFonts w:cs="Times New Roman"/>
          <w:szCs w:val="24"/>
        </w:rPr>
        <w:t xml:space="preserve">алгоритм </w:t>
      </w:r>
      <w:r>
        <w:rPr>
          <w:rFonts w:cs="Times New Roman"/>
          <w:szCs w:val="24"/>
        </w:rPr>
        <w:t>позволяет определить пиксели, которые нужно закрасить, чтобы получить приближение прямой линии между двумя заданными точками</w:t>
      </w:r>
      <w:r w:rsidR="00CE3D00">
        <w:rPr>
          <w:rFonts w:cs="Times New Roman"/>
          <w:szCs w:val="24"/>
        </w:rPr>
        <w:t xml:space="preserve">. </w:t>
      </w:r>
      <w:r w:rsidR="00CE3D00">
        <w:t>Идея алгоритма</w:t>
      </w:r>
      <w:r>
        <w:t xml:space="preserve"> состоят в вычислении тангенса угла наклона прямой, по которому с округлением до целого последовательно определяются координаты всех промежуточных пикселей.</w:t>
      </w:r>
    </w:p>
    <w:p w14:paraId="76B64C5C" w14:textId="77777777" w:rsidR="006A5924" w:rsidRPr="0076692E" w:rsidRDefault="006A5924" w:rsidP="006A5924">
      <w:pPr>
        <w:rPr>
          <w:rFonts w:cs="Times New Roman"/>
          <w:szCs w:val="24"/>
        </w:rPr>
      </w:pPr>
      <w:r>
        <w:rPr>
          <w:rFonts w:cs="Times New Roman"/>
          <w:szCs w:val="24"/>
        </w:rPr>
        <w:t xml:space="preserve">При устранении разрывов также возникают артефакты. </w:t>
      </w:r>
      <w:r w:rsidRPr="0076692E">
        <w:rPr>
          <w:rFonts w:cs="Times New Roman"/>
          <w:szCs w:val="24"/>
        </w:rPr>
        <w:t>При выборе маленького радиуса окрестности не со</w:t>
      </w:r>
      <w:r>
        <w:rPr>
          <w:rFonts w:cs="Times New Roman"/>
          <w:szCs w:val="24"/>
        </w:rPr>
        <w:t>единяются большие разрывы (</w:t>
      </w:r>
      <w:r w:rsidR="000B1A3A">
        <w:rPr>
          <w:rFonts w:cs="Times New Roman"/>
          <w:szCs w:val="24"/>
        </w:rPr>
        <w:fldChar w:fldCharType="begin"/>
      </w:r>
      <w:r w:rsidR="000B1A3A">
        <w:rPr>
          <w:rFonts w:cs="Times New Roman"/>
          <w:szCs w:val="24"/>
        </w:rPr>
        <w:instrText xml:space="preserve"> REF _Ref467674924 \h </w:instrText>
      </w:r>
      <w:r w:rsidR="000B1A3A">
        <w:rPr>
          <w:rFonts w:cs="Times New Roman"/>
          <w:szCs w:val="24"/>
        </w:rPr>
      </w:r>
      <w:r w:rsidR="000B1A3A">
        <w:rPr>
          <w:rFonts w:cs="Times New Roman"/>
          <w:szCs w:val="24"/>
        </w:rPr>
        <w:fldChar w:fldCharType="separate"/>
      </w:r>
      <w:r w:rsidR="000B1A3A">
        <w:t xml:space="preserve">Рисунок </w:t>
      </w:r>
      <w:r w:rsidR="000B1A3A">
        <w:rPr>
          <w:noProof/>
        </w:rPr>
        <w:t>30</w:t>
      </w:r>
      <w:r w:rsidR="000B1A3A">
        <w:rPr>
          <w:rFonts w:cs="Times New Roman"/>
          <w:szCs w:val="24"/>
        </w:rPr>
        <w:fldChar w:fldCharType="end"/>
      </w:r>
      <w:r w:rsidRPr="0076692E">
        <w:rPr>
          <w:rFonts w:cs="Times New Roman"/>
          <w:szCs w:val="24"/>
        </w:rPr>
        <w:t>), а при увеличении радиуса появ</w:t>
      </w:r>
      <w:r>
        <w:rPr>
          <w:rFonts w:cs="Times New Roman"/>
          <w:szCs w:val="24"/>
        </w:rPr>
        <w:t>ляются лишние соединения (</w:t>
      </w:r>
      <w:r w:rsidR="000B1A3A">
        <w:rPr>
          <w:rFonts w:cs="Times New Roman"/>
          <w:szCs w:val="24"/>
        </w:rPr>
        <w:fldChar w:fldCharType="begin"/>
      </w:r>
      <w:r w:rsidR="000B1A3A">
        <w:rPr>
          <w:rFonts w:cs="Times New Roman"/>
          <w:szCs w:val="24"/>
        </w:rPr>
        <w:instrText xml:space="preserve"> REF _Ref467674935 \h </w:instrText>
      </w:r>
      <w:r w:rsidR="000B1A3A">
        <w:rPr>
          <w:rFonts w:cs="Times New Roman"/>
          <w:szCs w:val="24"/>
        </w:rPr>
      </w:r>
      <w:r w:rsidR="000B1A3A">
        <w:rPr>
          <w:rFonts w:cs="Times New Roman"/>
          <w:szCs w:val="24"/>
        </w:rPr>
        <w:fldChar w:fldCharType="separate"/>
      </w:r>
      <w:r w:rsidR="000B1A3A">
        <w:t xml:space="preserve">Рисунок </w:t>
      </w:r>
      <w:r w:rsidR="000B1A3A">
        <w:rPr>
          <w:noProof/>
        </w:rPr>
        <w:t>31</w:t>
      </w:r>
      <w:r w:rsidR="000B1A3A">
        <w:rPr>
          <w:rFonts w:cs="Times New Roman"/>
          <w:szCs w:val="24"/>
        </w:rPr>
        <w:fldChar w:fldCharType="end"/>
      </w:r>
      <w:r w:rsidR="000B1A3A">
        <w:rPr>
          <w:rFonts w:cs="Times New Roman"/>
          <w:szCs w:val="24"/>
        </w:rPr>
        <w:t>)</w:t>
      </w:r>
      <w:r>
        <w:rPr>
          <w:rFonts w:cs="Times New Roman"/>
          <w:szCs w:val="24"/>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6A5924" w14:paraId="682A25D7" w14:textId="77777777" w:rsidTr="006A5924">
        <w:tc>
          <w:tcPr>
            <w:tcW w:w="4785" w:type="dxa"/>
          </w:tcPr>
          <w:p w14:paraId="4A9C54C4" w14:textId="77777777" w:rsidR="006A5924" w:rsidRDefault="006A5924" w:rsidP="006A5924">
            <w:pPr>
              <w:rPr>
                <w:rFonts w:cs="Times New Roman"/>
                <w:szCs w:val="24"/>
              </w:rPr>
            </w:pPr>
            <w:r>
              <w:rPr>
                <w:rFonts w:cs="Times New Roman"/>
                <w:noProof/>
                <w:szCs w:val="24"/>
                <w:lang w:eastAsia="ru-RU"/>
              </w:rPr>
              <w:drawing>
                <wp:inline distT="0" distB="0" distL="0" distR="0" wp14:anchorId="7AF0684B" wp14:editId="73DDEEBE">
                  <wp:extent cx="2431415" cy="2421890"/>
                  <wp:effectExtent l="0" t="0" r="6985" b="0"/>
                  <wp:docPr id="310" name="Рисунок 310" descr="C:\Users\Яна-Денис\Desktop\10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Яна-Денис\Desktop\10 - копия.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431415" cy="2421890"/>
                          </a:xfrm>
                          <a:prstGeom prst="rect">
                            <a:avLst/>
                          </a:prstGeom>
                          <a:noFill/>
                          <a:ln>
                            <a:noFill/>
                          </a:ln>
                        </pic:spPr>
                      </pic:pic>
                    </a:graphicData>
                  </a:graphic>
                </wp:inline>
              </w:drawing>
            </w:r>
          </w:p>
        </w:tc>
        <w:tc>
          <w:tcPr>
            <w:tcW w:w="4786" w:type="dxa"/>
          </w:tcPr>
          <w:p w14:paraId="6A6CBA0B" w14:textId="77777777" w:rsidR="006A5924" w:rsidRDefault="006A5924" w:rsidP="006A5924">
            <w:pPr>
              <w:rPr>
                <w:rFonts w:cs="Times New Roman"/>
                <w:szCs w:val="24"/>
              </w:rPr>
            </w:pPr>
            <w:r>
              <w:rPr>
                <w:rFonts w:cs="Times New Roman"/>
                <w:noProof/>
                <w:szCs w:val="24"/>
                <w:lang w:eastAsia="ru-RU"/>
              </w:rPr>
              <w:drawing>
                <wp:inline distT="0" distB="0" distL="0" distR="0" wp14:anchorId="241CE5A3" wp14:editId="03A26660">
                  <wp:extent cx="2441575" cy="2431415"/>
                  <wp:effectExtent l="0" t="0" r="0" b="6985"/>
                  <wp:docPr id="311" name="Рисунок 311" descr="C:\Users\Яна-Денис\Desktop\16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Яна-Денис\Desktop\16 - копия.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441575" cy="2431415"/>
                          </a:xfrm>
                          <a:prstGeom prst="rect">
                            <a:avLst/>
                          </a:prstGeom>
                          <a:noFill/>
                          <a:ln>
                            <a:noFill/>
                          </a:ln>
                        </pic:spPr>
                      </pic:pic>
                    </a:graphicData>
                  </a:graphic>
                </wp:inline>
              </w:drawing>
            </w:r>
          </w:p>
        </w:tc>
      </w:tr>
      <w:tr w:rsidR="00D344BC" w14:paraId="2E21FCB5" w14:textId="77777777" w:rsidTr="005F5BC2">
        <w:tc>
          <w:tcPr>
            <w:tcW w:w="9571" w:type="dxa"/>
            <w:gridSpan w:val="2"/>
          </w:tcPr>
          <w:p w14:paraId="33FA8DE3" w14:textId="77777777" w:rsidR="00D344BC" w:rsidRPr="000B1A3A" w:rsidRDefault="005B484E" w:rsidP="000B1A3A">
            <w:pPr>
              <w:pStyle w:val="ab"/>
            </w:pPr>
            <w:bookmarkStart w:id="68" w:name="_Ref467674924"/>
            <w:r>
              <w:t xml:space="preserve">Рисунок </w:t>
            </w:r>
            <w:fldSimple w:instr=" SEQ Рисунок \* ARABIC ">
              <w:r>
                <w:rPr>
                  <w:noProof/>
                </w:rPr>
                <w:t>30</w:t>
              </w:r>
            </w:fldSimple>
            <w:bookmarkEnd w:id="68"/>
            <w:r>
              <w:t xml:space="preserve">. </w:t>
            </w:r>
            <w:r w:rsidR="00723FAF">
              <w:rPr>
                <w:rFonts w:cs="Times New Roman"/>
                <w:szCs w:val="24"/>
              </w:rPr>
              <w:t xml:space="preserve">Устранение разрывов с маленьким (слева) и большим (справа) </w:t>
            </w:r>
            <w:r w:rsidR="00723FAF">
              <w:rPr>
                <w:rFonts w:cs="Times New Roman"/>
                <w:szCs w:val="24"/>
              </w:rPr>
              <w:lastRenderedPageBreak/>
              <w:t>радиусом окрестности</w:t>
            </w:r>
            <w:r w:rsidR="000B1A3A">
              <w:t>.</w:t>
            </w:r>
          </w:p>
        </w:tc>
      </w:tr>
    </w:tbl>
    <w:p w14:paraId="68E86AEB" w14:textId="77777777" w:rsidR="006A5924" w:rsidRDefault="00D344BC" w:rsidP="00D344BC">
      <w:pPr>
        <w:pStyle w:val="a8"/>
        <w:ind w:left="0" w:firstLine="720"/>
        <w:rPr>
          <w:rFonts w:cs="Times New Roman"/>
          <w:szCs w:val="24"/>
        </w:rPr>
      </w:pPr>
      <w:r>
        <w:rPr>
          <w:rFonts w:cs="Times New Roman"/>
          <w:szCs w:val="24"/>
        </w:rPr>
        <w:lastRenderedPageBreak/>
        <w:t xml:space="preserve">2. </w:t>
      </w:r>
      <w:r w:rsidR="006A5924">
        <w:rPr>
          <w:rFonts w:cs="Times New Roman"/>
          <w:szCs w:val="24"/>
        </w:rPr>
        <w:t>В предположении непрерывности границ, закрасим о</w:t>
      </w:r>
      <w:r>
        <w:rPr>
          <w:rFonts w:cs="Times New Roman"/>
          <w:szCs w:val="24"/>
        </w:rPr>
        <w:t xml:space="preserve">бласти в соответствующие цвета. </w:t>
      </w:r>
      <w:r w:rsidR="006A5924">
        <w:rPr>
          <w:rFonts w:cs="Times New Roman"/>
          <w:szCs w:val="24"/>
        </w:rPr>
        <w:t>Устанавливаем текущий цвет – чёрный. Двигаемся последовательно слева направо по пикселям результирующего изображения, на котором пока отмечены только границы. Как только встречаем пиксель</w:t>
      </w:r>
      <w:r>
        <w:rPr>
          <w:rFonts w:cs="Times New Roman"/>
          <w:szCs w:val="24"/>
        </w:rPr>
        <w:t xml:space="preserve"> с цветом, отличном от черного</w:t>
      </w:r>
      <w:r w:rsidR="006A5924">
        <w:rPr>
          <w:rFonts w:cs="Times New Roman"/>
          <w:szCs w:val="24"/>
        </w:rPr>
        <w:t xml:space="preserve">, по его градиенту определяем новый текущий цвет и </w:t>
      </w:r>
      <w:r>
        <w:rPr>
          <w:rFonts w:cs="Times New Roman"/>
          <w:szCs w:val="24"/>
        </w:rPr>
        <w:t>заполняем</w:t>
      </w:r>
      <w:r w:rsidR="006A5924">
        <w:rPr>
          <w:rFonts w:cs="Times New Roman"/>
          <w:szCs w:val="24"/>
        </w:rPr>
        <w:t xml:space="preserve"> им все последующие чёрные пиксели.</w:t>
      </w:r>
    </w:p>
    <w:p w14:paraId="375A97EE" w14:textId="77777777" w:rsidR="00D344BC" w:rsidRDefault="00D344BC" w:rsidP="006A5924">
      <w:pPr>
        <w:rPr>
          <w:rFonts w:cs="Times New Roman"/>
          <w:i/>
          <w:szCs w:val="24"/>
        </w:rPr>
      </w:pPr>
    </w:p>
    <w:p w14:paraId="29836825" w14:textId="77777777" w:rsidR="006A5924" w:rsidRDefault="006A5924" w:rsidP="006A5924">
      <w:pPr>
        <w:rPr>
          <w:rFonts w:cs="Times New Roman"/>
          <w:szCs w:val="24"/>
        </w:rPr>
      </w:pPr>
      <w:r w:rsidRPr="00D344BC">
        <w:rPr>
          <w:rFonts w:cs="Times New Roman"/>
          <w:i/>
          <w:szCs w:val="24"/>
        </w:rPr>
        <w:t>Анализ применимости подхода 1</w:t>
      </w:r>
      <w:r>
        <w:rPr>
          <w:rFonts w:cs="Times New Roman"/>
          <w:szCs w:val="24"/>
        </w:rPr>
        <w:t>:</w:t>
      </w:r>
    </w:p>
    <w:p w14:paraId="313F0F63" w14:textId="77777777" w:rsidR="006A5924" w:rsidRDefault="006A5924" w:rsidP="006A5924">
      <w:pPr>
        <w:rPr>
          <w:rFonts w:cs="Times New Roman"/>
          <w:szCs w:val="24"/>
        </w:rPr>
      </w:pPr>
      <w:r>
        <w:rPr>
          <w:rFonts w:cs="Times New Roman"/>
          <w:szCs w:val="24"/>
        </w:rPr>
        <w:t xml:space="preserve">Данный подход позволяет безошибочно выделить границы между областями на исходных изображениях, однако найти взаимно-однозначное соответствие между ними удаётся </w:t>
      </w:r>
      <w:r w:rsidR="00D344BC">
        <w:rPr>
          <w:rFonts w:cs="Times New Roman"/>
          <w:szCs w:val="24"/>
        </w:rPr>
        <w:t>не всегда</w:t>
      </w:r>
      <w:r>
        <w:rPr>
          <w:rFonts w:cs="Times New Roman"/>
          <w:szCs w:val="24"/>
        </w:rPr>
        <w:t xml:space="preserve">, из-за чего границы на промежуточном изображении получаются разрывными. Полностью устранить разрывы не удаётся по причинам, описанным </w:t>
      </w:r>
      <w:r w:rsidR="00D344BC">
        <w:rPr>
          <w:rFonts w:cs="Times New Roman"/>
          <w:szCs w:val="24"/>
        </w:rPr>
        <w:t>выше</w:t>
      </w:r>
      <w:r>
        <w:rPr>
          <w:rFonts w:cs="Times New Roman"/>
          <w:szCs w:val="24"/>
        </w:rPr>
        <w:t xml:space="preserve">. Таким образом, для получения желаемого результата требуется ручная доработка в устранении разрывов границ. </w:t>
      </w:r>
      <w:r w:rsidR="008C56D2">
        <w:rPr>
          <w:rFonts w:cs="Times New Roman"/>
          <w:szCs w:val="24"/>
        </w:rPr>
        <w:t>Т</w:t>
      </w:r>
      <w:r>
        <w:rPr>
          <w:rFonts w:cs="Times New Roman"/>
          <w:szCs w:val="24"/>
        </w:rPr>
        <w:t>акая доработка является весьма кро</w:t>
      </w:r>
      <w:r w:rsidR="008C56D2">
        <w:rPr>
          <w:rFonts w:cs="Times New Roman"/>
          <w:szCs w:val="24"/>
        </w:rPr>
        <w:t>потливой и требует существенных</w:t>
      </w:r>
      <w:r>
        <w:rPr>
          <w:rFonts w:cs="Times New Roman"/>
          <w:szCs w:val="24"/>
        </w:rPr>
        <w:t xml:space="preserve"> </w:t>
      </w:r>
      <w:r w:rsidR="008C56D2">
        <w:rPr>
          <w:rFonts w:cs="Times New Roman"/>
          <w:szCs w:val="24"/>
        </w:rPr>
        <w:t>затрат</w:t>
      </w:r>
      <w:r>
        <w:rPr>
          <w:rFonts w:cs="Times New Roman"/>
          <w:szCs w:val="24"/>
        </w:rPr>
        <w:t xml:space="preserve"> времени.</w:t>
      </w:r>
    </w:p>
    <w:p w14:paraId="5B3E086E" w14:textId="77777777" w:rsidR="00122468" w:rsidRPr="00AD62F6" w:rsidRDefault="00122468" w:rsidP="006A5924">
      <w:pPr>
        <w:rPr>
          <w:rFonts w:cs="Times New Roman"/>
          <w:szCs w:val="24"/>
        </w:rPr>
      </w:pPr>
    </w:p>
    <w:p w14:paraId="75D63807" w14:textId="77777777" w:rsidR="00122468" w:rsidRPr="00122468" w:rsidRDefault="00122468" w:rsidP="00122468">
      <w:pPr>
        <w:ind w:firstLine="556"/>
        <w:rPr>
          <w:b/>
          <w:i/>
        </w:rPr>
      </w:pPr>
      <w:r w:rsidRPr="00122468">
        <w:rPr>
          <w:b/>
          <w:i/>
        </w:rPr>
        <w:t xml:space="preserve">Подход </w:t>
      </w:r>
      <w:r>
        <w:rPr>
          <w:b/>
          <w:i/>
        </w:rPr>
        <w:t>2</w:t>
      </w:r>
      <w:r w:rsidRPr="00122468">
        <w:rPr>
          <w:b/>
          <w:i/>
        </w:rPr>
        <w:t xml:space="preserve">. </w:t>
      </w:r>
      <w:r>
        <w:rPr>
          <w:b/>
          <w:i/>
        </w:rPr>
        <w:t>Метод выделения регионов</w:t>
      </w:r>
      <w:r w:rsidRPr="00122468">
        <w:rPr>
          <w:b/>
          <w:i/>
        </w:rPr>
        <w:t>.</w:t>
      </w:r>
    </w:p>
    <w:p w14:paraId="36305D1B" w14:textId="77777777" w:rsidR="004612C1" w:rsidRDefault="004612C1" w:rsidP="004612C1">
      <w:pPr>
        <w:ind w:firstLine="556"/>
      </w:pPr>
      <w:r>
        <w:t xml:space="preserve">1. </w:t>
      </w:r>
      <w:r w:rsidR="00EC7034">
        <w:t>Определим и занумеруем области (регионы) на двух исходных изображениях.</w:t>
      </w:r>
      <w:r>
        <w:t xml:space="preserve"> </w:t>
      </w:r>
    </w:p>
    <w:p w14:paraId="78709252" w14:textId="77777777" w:rsidR="00EC7034" w:rsidRDefault="00EC7034" w:rsidP="004612C1">
      <w:pPr>
        <w:ind w:firstLine="0"/>
      </w:pPr>
      <w:r>
        <w:t xml:space="preserve">Для каждого исходного изображения создадим дополнительное изображение того же размера, хранящее информацию об областях. Для сегментирования используем идею метода разрастания областей (регионов) </w:t>
      </w:r>
      <w:r w:rsidR="004612C1">
        <w:t>–</w:t>
      </w:r>
      <w:r>
        <w:t xml:space="preserve"> </w:t>
      </w:r>
      <w:r>
        <w:rPr>
          <w:lang w:val="en-US"/>
        </w:rPr>
        <w:t>region</w:t>
      </w:r>
      <w:r w:rsidRPr="00D4333F">
        <w:t xml:space="preserve"> </w:t>
      </w:r>
      <w:r>
        <w:rPr>
          <w:lang w:val="en-US"/>
        </w:rPr>
        <w:t>growing</w:t>
      </w:r>
      <w:r>
        <w:t xml:space="preserve"> </w:t>
      </w:r>
      <w:r w:rsidRPr="00D4333F">
        <w:t>[</w:t>
      </w:r>
      <w:r w:rsidR="0090497B">
        <w:fldChar w:fldCharType="begin"/>
      </w:r>
      <w:r w:rsidR="0090497B">
        <w:instrText xml:space="preserve"> REF _Ref467678458 \n \h </w:instrText>
      </w:r>
      <w:r w:rsidR="0090497B">
        <w:fldChar w:fldCharType="separate"/>
      </w:r>
      <w:r w:rsidR="0090497B">
        <w:t>17</w:t>
      </w:r>
      <w:r w:rsidR="0090497B">
        <w:fldChar w:fldCharType="end"/>
      </w:r>
      <w:r w:rsidRPr="00D4333F">
        <w:t>]</w:t>
      </w:r>
      <w:r>
        <w:t>.</w:t>
      </w:r>
    </w:p>
    <w:p w14:paraId="11AA58DD" w14:textId="77777777" w:rsidR="00EC7034" w:rsidRDefault="004612C1" w:rsidP="00EC7034">
      <w:r>
        <w:t>Рассмотрим следующий а</w:t>
      </w:r>
      <w:r w:rsidR="00EC7034">
        <w:t>лгоритм формирования дополнительного изображения:</w:t>
      </w:r>
    </w:p>
    <w:p w14:paraId="4F1FE08A" w14:textId="77777777" w:rsidR="00EC7034" w:rsidRPr="000E7F72" w:rsidRDefault="00EC7034" w:rsidP="009047BF">
      <w:pPr>
        <w:pStyle w:val="a8"/>
        <w:numPr>
          <w:ilvl w:val="0"/>
          <w:numId w:val="69"/>
        </w:numPr>
      </w:pPr>
      <w:r>
        <w:t xml:space="preserve">Закрасить все пиксели дополнительного изображения в чёрный цвет – (0, 0, 0) в формате </w:t>
      </w:r>
      <w:r w:rsidRPr="00927648">
        <w:rPr>
          <w:lang w:val="en-US"/>
        </w:rPr>
        <w:t>RGB</w:t>
      </w:r>
      <w:r>
        <w:t>.</w:t>
      </w:r>
    </w:p>
    <w:p w14:paraId="14F5E833" w14:textId="77777777" w:rsidR="00EC7034" w:rsidRDefault="00EC7034" w:rsidP="009047BF">
      <w:pPr>
        <w:pStyle w:val="a8"/>
        <w:numPr>
          <w:ilvl w:val="0"/>
          <w:numId w:val="69"/>
        </w:numPr>
      </w:pPr>
      <w:r>
        <w:t xml:space="preserve">Установить </w:t>
      </w:r>
      <w:r w:rsidRPr="000C0D9B">
        <w:rPr>
          <w:lang w:val="en-US"/>
        </w:rPr>
        <w:t>N</w:t>
      </w:r>
      <w:r w:rsidRPr="000E7F72">
        <w:t xml:space="preserve"> = 0.</w:t>
      </w:r>
    </w:p>
    <w:p w14:paraId="38D9ACBE" w14:textId="77777777" w:rsidR="00EC7034" w:rsidRDefault="00EC7034" w:rsidP="009047BF">
      <w:pPr>
        <w:pStyle w:val="a8"/>
        <w:numPr>
          <w:ilvl w:val="0"/>
          <w:numId w:val="69"/>
        </w:numPr>
      </w:pPr>
      <w:r>
        <w:t>Повторять до тех пор, пока не будет изменён цвет всех пикселей изображения:</w:t>
      </w:r>
    </w:p>
    <w:p w14:paraId="11C4C20E" w14:textId="77777777" w:rsidR="00EC7034" w:rsidRDefault="00EC7034" w:rsidP="009047BF">
      <w:pPr>
        <w:pStyle w:val="a8"/>
        <w:numPr>
          <w:ilvl w:val="1"/>
          <w:numId w:val="69"/>
        </w:numPr>
      </w:pPr>
      <w:r>
        <w:t>Найти новый чёрный пиксель, положить в стек его координаты.  Запомнить цвет пикселя с такими же координатами на исходном цветном изображении.</w:t>
      </w:r>
    </w:p>
    <w:p w14:paraId="44553C12" w14:textId="77777777" w:rsidR="00EC7034" w:rsidRDefault="00EC7034" w:rsidP="009047BF">
      <w:pPr>
        <w:pStyle w:val="a8"/>
        <w:numPr>
          <w:ilvl w:val="1"/>
          <w:numId w:val="69"/>
        </w:numPr>
      </w:pPr>
      <w:r>
        <w:t xml:space="preserve"> Увеличить </w:t>
      </w:r>
      <w:r>
        <w:rPr>
          <w:lang w:val="en-US"/>
        </w:rPr>
        <w:t>N</w:t>
      </w:r>
      <w:r>
        <w:t>.</w:t>
      </w:r>
    </w:p>
    <w:p w14:paraId="14EE6618" w14:textId="77777777" w:rsidR="00EC7034" w:rsidRDefault="00EC7034" w:rsidP="009047BF">
      <w:pPr>
        <w:pStyle w:val="a8"/>
        <w:numPr>
          <w:ilvl w:val="1"/>
          <w:numId w:val="69"/>
        </w:numPr>
        <w:spacing w:after="200" w:line="276" w:lineRule="auto"/>
      </w:pPr>
      <w:r>
        <w:t>Пока стек не опустеет:</w:t>
      </w:r>
    </w:p>
    <w:p w14:paraId="18CF5B3F" w14:textId="77777777" w:rsidR="00EC7034" w:rsidRPr="00785345" w:rsidRDefault="00785345" w:rsidP="00785345">
      <w:pPr>
        <w:pStyle w:val="a8"/>
        <w:ind w:left="2160" w:firstLine="0"/>
      </w:pPr>
      <w:r>
        <w:t xml:space="preserve">– </w:t>
      </w:r>
      <w:r w:rsidR="00EC7034">
        <w:t>извлечь верхний элемент, изменить цвет на (</w:t>
      </w:r>
      <w:r w:rsidR="00EC7034">
        <w:rPr>
          <w:lang w:val="en-US"/>
        </w:rPr>
        <w:t>N</w:t>
      </w:r>
      <w:r w:rsidR="00EC7034" w:rsidRPr="00445E2A">
        <w:t xml:space="preserve">, </w:t>
      </w:r>
      <w:r w:rsidR="00EC7034">
        <w:rPr>
          <w:lang w:val="en-US"/>
        </w:rPr>
        <w:t>N</w:t>
      </w:r>
      <w:r w:rsidR="00EC7034" w:rsidRPr="00445E2A">
        <w:t xml:space="preserve">, </w:t>
      </w:r>
      <w:r w:rsidR="00EC7034">
        <w:rPr>
          <w:lang w:val="en-US"/>
        </w:rPr>
        <w:t>N</w:t>
      </w:r>
      <w:r w:rsidR="00EC7034" w:rsidRPr="00445E2A">
        <w:t>)</w:t>
      </w:r>
      <w:r w:rsidRPr="00785345">
        <w:t>;</w:t>
      </w:r>
    </w:p>
    <w:p w14:paraId="65EC4006" w14:textId="77777777" w:rsidR="00EC7034" w:rsidRDefault="00785345" w:rsidP="00785345">
      <w:pPr>
        <w:pStyle w:val="a8"/>
        <w:spacing w:after="200" w:line="276" w:lineRule="auto"/>
        <w:ind w:left="2160" w:firstLine="0"/>
      </w:pPr>
      <w:r>
        <w:t xml:space="preserve">– </w:t>
      </w:r>
      <w:r w:rsidR="00EC7034">
        <w:t xml:space="preserve">рассмотреть  8-пиксельную окрестность данного пикселя и положить в стек координаты всех попадающих </w:t>
      </w:r>
      <w:r>
        <w:t xml:space="preserve">в неё </w:t>
      </w:r>
      <w:r w:rsidR="00EC7034">
        <w:t>чёрных пикселей, которым на исходном цветном изображении соответствуют пиксели того же цвета.</w:t>
      </w:r>
    </w:p>
    <w:p w14:paraId="3361129A" w14:textId="77777777" w:rsidR="00EC7034" w:rsidRPr="00D41475" w:rsidRDefault="009237B7" w:rsidP="00955CEA">
      <w:pPr>
        <w:ind w:firstLine="709"/>
      </w:pPr>
      <w:r>
        <w:fldChar w:fldCharType="begin"/>
      </w:r>
      <w:r>
        <w:instrText xml:space="preserve"> REF _Ref467674935 \h </w:instrText>
      </w:r>
      <w:r>
        <w:fldChar w:fldCharType="separate"/>
      </w:r>
      <w:r>
        <w:t xml:space="preserve">Рисунок </w:t>
      </w:r>
      <w:r>
        <w:rPr>
          <w:noProof/>
        </w:rPr>
        <w:t>31</w:t>
      </w:r>
      <w:r>
        <w:fldChar w:fldCharType="end"/>
      </w:r>
      <w:r>
        <w:t xml:space="preserve"> показывает </w:t>
      </w:r>
      <w:r w:rsidR="00EC7034">
        <w:t>пар</w:t>
      </w:r>
      <w:r>
        <w:t>у</w:t>
      </w:r>
      <w:r w:rsidR="00EC7034">
        <w:t xml:space="preserve"> изображений: слева – исходное, справа – дополнительное, к которому была применена линейная коррекция с целью увеличения наглядности.</w:t>
      </w:r>
    </w:p>
    <w:tbl>
      <w:tblPr>
        <w:tblStyle w:val="af"/>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EC7034" w14:paraId="1122D5FD" w14:textId="77777777" w:rsidTr="005F5BC2">
        <w:tc>
          <w:tcPr>
            <w:tcW w:w="4926" w:type="dxa"/>
          </w:tcPr>
          <w:p w14:paraId="2E13716B" w14:textId="77777777" w:rsidR="00EC7034" w:rsidRDefault="00EC7034" w:rsidP="005F5BC2">
            <w:pPr>
              <w:ind w:firstLine="0"/>
              <w:jc w:val="center"/>
            </w:pPr>
            <w:r>
              <w:rPr>
                <w:noProof/>
                <w:lang w:eastAsia="ru-RU"/>
              </w:rPr>
              <w:lastRenderedPageBreak/>
              <w:drawing>
                <wp:inline distT="0" distB="0" distL="0" distR="0" wp14:anchorId="083E2148" wp14:editId="528F87AB">
                  <wp:extent cx="2797200" cy="2797200"/>
                  <wp:effectExtent l="0" t="0" r="3175" b="3175"/>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bmp"/>
                          <pic:cNvPicPr/>
                        </pic:nvPicPr>
                        <pic:blipFill>
                          <a:blip r:embed="rId120">
                            <a:extLst>
                              <a:ext uri="{28A0092B-C50C-407E-A947-70E740481C1C}">
                                <a14:useLocalDpi xmlns:a14="http://schemas.microsoft.com/office/drawing/2010/main" val="0"/>
                              </a:ext>
                            </a:extLst>
                          </a:blip>
                          <a:stretch>
                            <a:fillRect/>
                          </a:stretch>
                        </pic:blipFill>
                        <pic:spPr>
                          <a:xfrm>
                            <a:off x="0" y="0"/>
                            <a:ext cx="2797200" cy="2797200"/>
                          </a:xfrm>
                          <a:prstGeom prst="rect">
                            <a:avLst/>
                          </a:prstGeom>
                        </pic:spPr>
                      </pic:pic>
                    </a:graphicData>
                  </a:graphic>
                </wp:inline>
              </w:drawing>
            </w:r>
          </w:p>
        </w:tc>
        <w:tc>
          <w:tcPr>
            <w:tcW w:w="4927" w:type="dxa"/>
          </w:tcPr>
          <w:p w14:paraId="3AF2D6AF" w14:textId="77777777" w:rsidR="00EC7034" w:rsidRDefault="00EC7034" w:rsidP="005F5BC2">
            <w:pPr>
              <w:ind w:firstLine="0"/>
              <w:jc w:val="center"/>
            </w:pPr>
            <w:r>
              <w:rPr>
                <w:noProof/>
                <w:lang w:eastAsia="ru-RU"/>
              </w:rPr>
              <w:drawing>
                <wp:inline distT="0" distB="0" distL="0" distR="0" wp14:anchorId="67549405" wp14:editId="32BF690C">
                  <wp:extent cx="2797200" cy="2797200"/>
                  <wp:effectExtent l="0" t="0" r="3175" b="3175"/>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w.bmp"/>
                          <pic:cNvPicPr/>
                        </pic:nvPicPr>
                        <pic:blipFill>
                          <a:blip r:embed="rId121">
                            <a:extLst>
                              <a:ext uri="{28A0092B-C50C-407E-A947-70E740481C1C}">
                                <a14:useLocalDpi xmlns:a14="http://schemas.microsoft.com/office/drawing/2010/main" val="0"/>
                              </a:ext>
                            </a:extLst>
                          </a:blip>
                          <a:stretch>
                            <a:fillRect/>
                          </a:stretch>
                        </pic:blipFill>
                        <pic:spPr>
                          <a:xfrm>
                            <a:off x="0" y="0"/>
                            <a:ext cx="2797200" cy="2797200"/>
                          </a:xfrm>
                          <a:prstGeom prst="rect">
                            <a:avLst/>
                          </a:prstGeom>
                        </pic:spPr>
                      </pic:pic>
                    </a:graphicData>
                  </a:graphic>
                </wp:inline>
              </w:drawing>
            </w:r>
          </w:p>
        </w:tc>
      </w:tr>
    </w:tbl>
    <w:p w14:paraId="0077F94C" w14:textId="77777777" w:rsidR="005B484E" w:rsidRDefault="005B484E" w:rsidP="005B484E">
      <w:pPr>
        <w:pStyle w:val="ab"/>
      </w:pPr>
      <w:bookmarkStart w:id="69" w:name="_Ref467674935"/>
      <w:r>
        <w:t xml:space="preserve">Рисунок </w:t>
      </w:r>
      <w:fldSimple w:instr=" SEQ Рисунок \* ARABIC ">
        <w:r>
          <w:rPr>
            <w:noProof/>
          </w:rPr>
          <w:t>31</w:t>
        </w:r>
      </w:fldSimple>
      <w:bookmarkEnd w:id="69"/>
      <w:r>
        <w:t xml:space="preserve">. </w:t>
      </w:r>
      <w:r w:rsidR="00723FAF">
        <w:rPr>
          <w:rFonts w:cs="Times New Roman"/>
          <w:szCs w:val="24"/>
        </w:rPr>
        <w:t>Выделение областей</w:t>
      </w:r>
      <w:r>
        <w:t>.</w:t>
      </w:r>
    </w:p>
    <w:p w14:paraId="15A3766F" w14:textId="77777777" w:rsidR="00EC7034" w:rsidRDefault="00B84BD4" w:rsidP="00B84BD4">
      <w:pPr>
        <w:pStyle w:val="a8"/>
        <w:ind w:firstLine="0"/>
      </w:pPr>
      <w:r w:rsidRPr="00B84BD4">
        <w:t xml:space="preserve">2. </w:t>
      </w:r>
      <w:r w:rsidR="00EC7034">
        <w:t>Определим вложенность регионов.</w:t>
      </w:r>
    </w:p>
    <w:p w14:paraId="3B033F0A" w14:textId="77777777" w:rsidR="00EC7034" w:rsidRPr="00B94E8B" w:rsidRDefault="00EC7034" w:rsidP="00EC7034">
      <w:r w:rsidRPr="00B94E8B">
        <w:t>Каждой области присвоим степень вложенности:</w:t>
      </w:r>
    </w:p>
    <w:p w14:paraId="06964940" w14:textId="77777777" w:rsidR="00EC7034" w:rsidRPr="00B94E8B" w:rsidRDefault="00EC7034" w:rsidP="009047BF">
      <w:pPr>
        <w:pStyle w:val="a8"/>
        <w:numPr>
          <w:ilvl w:val="0"/>
          <w:numId w:val="70"/>
        </w:numPr>
      </w:pPr>
      <w:r w:rsidRPr="00B94E8B">
        <w:t>0, если она не в</w:t>
      </w:r>
      <w:r w:rsidR="00F461A3">
        <w:t>ложена ни в какой другой регион</w:t>
      </w:r>
      <w:r w:rsidR="00F461A3" w:rsidRPr="00F461A3">
        <w:t>;</w:t>
      </w:r>
      <w:r w:rsidRPr="00B94E8B">
        <w:t xml:space="preserve">  </w:t>
      </w:r>
    </w:p>
    <w:p w14:paraId="4E84D98A" w14:textId="77777777" w:rsidR="00EC7034" w:rsidRPr="00B94E8B" w:rsidRDefault="00EC7034" w:rsidP="009047BF">
      <w:pPr>
        <w:pStyle w:val="a8"/>
        <w:numPr>
          <w:ilvl w:val="0"/>
          <w:numId w:val="70"/>
        </w:numPr>
      </w:pPr>
      <w:r w:rsidRPr="00B94E8B">
        <w:t>1,</w:t>
      </w:r>
      <w:r w:rsidR="00F461A3">
        <w:t xml:space="preserve"> если она вложена в один регион</w:t>
      </w:r>
      <w:r w:rsidR="00F461A3" w:rsidRPr="00F461A3">
        <w:t>;</w:t>
      </w:r>
    </w:p>
    <w:p w14:paraId="599A734D" w14:textId="77777777" w:rsidR="00EC7034" w:rsidRDefault="00EC7034" w:rsidP="009047BF">
      <w:pPr>
        <w:pStyle w:val="a8"/>
        <w:numPr>
          <w:ilvl w:val="0"/>
          <w:numId w:val="70"/>
        </w:numPr>
      </w:pPr>
      <w:r w:rsidRPr="00B94E8B">
        <w:t xml:space="preserve">2, если </w:t>
      </w:r>
      <w:r w:rsidR="00F461A3">
        <w:t xml:space="preserve">она </w:t>
      </w:r>
      <w:r w:rsidRPr="00B94E8B">
        <w:t>вложена в регион, который также вложен в какой-то регион.</w:t>
      </w:r>
    </w:p>
    <w:p w14:paraId="15462798" w14:textId="77777777" w:rsidR="00EC7034" w:rsidRPr="00D41475" w:rsidRDefault="00EC7034" w:rsidP="00EC7034">
      <w:r>
        <w:rPr>
          <w:rFonts w:cs="Times New Roman"/>
          <w:szCs w:val="24"/>
        </w:rPr>
        <w:t>Для каждого исходного изображения создадим граф, отражающий взаимосвязи регионов. Представим его в виде матрицы</w:t>
      </w:r>
      <w:r w:rsidRPr="00927648">
        <w:rPr>
          <w:rFonts w:cs="Times New Roman"/>
          <w:szCs w:val="24"/>
        </w:rPr>
        <w:t xml:space="preserve"> </w:t>
      </w:r>
      <w:r w:rsidRPr="00B94E8B">
        <w:rPr>
          <w:rFonts w:cs="Times New Roman"/>
          <w:i/>
          <w:szCs w:val="24"/>
          <w:lang w:val="en-US"/>
        </w:rPr>
        <w:t>G</w:t>
      </w:r>
      <w:r>
        <w:rPr>
          <w:rFonts w:cs="Times New Roman"/>
          <w:szCs w:val="24"/>
        </w:rPr>
        <w:t>, заполненной по следующему правилу:</w:t>
      </w:r>
      <w:r w:rsidR="008E5BBA">
        <w:rPr>
          <w:rFonts w:cs="Times New Roman"/>
          <w:szCs w:val="24"/>
        </w:rPr>
        <w:t xml:space="preserve"> </w:t>
      </w:r>
      <w:r w:rsidRPr="00B94E8B">
        <w:rPr>
          <w:i/>
          <w:lang w:val="en-US"/>
        </w:rPr>
        <w:t>G</w:t>
      </w:r>
      <w:r w:rsidRPr="0029600B">
        <w:t>[</w:t>
      </w:r>
      <w:r w:rsidRPr="00B94E8B">
        <w:rPr>
          <w:i/>
          <w:lang w:val="en-US"/>
        </w:rPr>
        <w:t>i</w:t>
      </w:r>
      <w:r w:rsidRPr="0029600B">
        <w:t>][</w:t>
      </w:r>
      <w:r w:rsidRPr="00B94E8B">
        <w:rPr>
          <w:i/>
          <w:lang w:val="en-US"/>
        </w:rPr>
        <w:t>j</w:t>
      </w:r>
      <w:r w:rsidRPr="0029600B">
        <w:t>]</w:t>
      </w:r>
      <w:r w:rsidRPr="00B94E8B">
        <w:rPr>
          <w:i/>
        </w:rPr>
        <w:t xml:space="preserve"> </w:t>
      </w:r>
      <w:r w:rsidRPr="0029600B">
        <w:t>=</w:t>
      </w:r>
      <w:r w:rsidRPr="00B94E8B">
        <w:rPr>
          <w:i/>
        </w:rPr>
        <w:t xml:space="preserve"> </w:t>
      </w:r>
      <w:r w:rsidRPr="0029600B">
        <w:t>1,</w:t>
      </w:r>
      <w:r>
        <w:t xml:space="preserve"> если регион с номером (</w:t>
      </w:r>
      <w:r w:rsidRPr="00B94E8B">
        <w:rPr>
          <w:i/>
          <w:lang w:val="en-US"/>
        </w:rPr>
        <w:t>i</w:t>
      </w:r>
      <w:r w:rsidRPr="0029600B">
        <w:t>+1</w:t>
      </w:r>
      <w:r>
        <w:rPr>
          <w:i/>
        </w:rPr>
        <w:t>)</w:t>
      </w:r>
      <w:r w:rsidRPr="00927648">
        <w:t xml:space="preserve"> </w:t>
      </w:r>
      <w:r>
        <w:t>вложен в регион с номером (</w:t>
      </w:r>
      <w:r w:rsidRPr="00B94E8B">
        <w:rPr>
          <w:i/>
          <w:lang w:val="en-US"/>
        </w:rPr>
        <w:t>j</w:t>
      </w:r>
      <w:r w:rsidRPr="0029600B">
        <w:t>+1</w:t>
      </w:r>
      <w:r>
        <w:rPr>
          <w:i/>
        </w:rPr>
        <w:t>)</w:t>
      </w:r>
      <w:r>
        <w:t xml:space="preserve"> или граничит с ним</w:t>
      </w:r>
      <w:r w:rsidRPr="00927648">
        <w:t xml:space="preserve">; </w:t>
      </w:r>
      <w:r>
        <w:t>элементы главной диагонали матрицы содержат степени вложенности регионов.</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3"/>
        <w:gridCol w:w="4927"/>
      </w:tblGrid>
      <w:tr w:rsidR="00EC7034" w14:paraId="1409EFEB" w14:textId="77777777" w:rsidTr="005B484E">
        <w:tc>
          <w:tcPr>
            <w:tcW w:w="5273" w:type="dxa"/>
          </w:tcPr>
          <w:p w14:paraId="3F69A4CC" w14:textId="77777777" w:rsidR="00EC7034" w:rsidRDefault="00EC7034" w:rsidP="008E5BBA">
            <w:pPr>
              <w:ind w:left="426" w:firstLine="0"/>
              <w:jc w:val="center"/>
              <w:rPr>
                <w:rFonts w:cs="Times New Roman"/>
                <w:szCs w:val="24"/>
                <w:lang w:val="en-US"/>
              </w:rPr>
            </w:pPr>
            <w:r>
              <w:rPr>
                <w:rFonts w:cs="Times New Roman"/>
                <w:noProof/>
                <w:szCs w:val="24"/>
                <w:lang w:eastAsia="ru-RU"/>
              </w:rPr>
              <w:drawing>
                <wp:inline distT="0" distB="0" distL="0" distR="0" wp14:anchorId="742DB40B" wp14:editId="1860FD2A">
                  <wp:extent cx="2941200" cy="2941200"/>
                  <wp:effectExtent l="0" t="0" r="0"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w - Copy.bmp"/>
                          <pic:cNvPicPr/>
                        </pic:nvPicPr>
                        <pic:blipFill>
                          <a:blip r:embed="rId122">
                            <a:extLst>
                              <a:ext uri="{28A0092B-C50C-407E-A947-70E740481C1C}">
                                <a14:useLocalDpi xmlns:a14="http://schemas.microsoft.com/office/drawing/2010/main" val="0"/>
                              </a:ext>
                            </a:extLst>
                          </a:blip>
                          <a:stretch>
                            <a:fillRect/>
                          </a:stretch>
                        </pic:blipFill>
                        <pic:spPr>
                          <a:xfrm>
                            <a:off x="0" y="0"/>
                            <a:ext cx="2941200" cy="2941200"/>
                          </a:xfrm>
                          <a:prstGeom prst="rect">
                            <a:avLst/>
                          </a:prstGeom>
                        </pic:spPr>
                      </pic:pic>
                    </a:graphicData>
                  </a:graphic>
                </wp:inline>
              </w:drawing>
            </w:r>
          </w:p>
        </w:tc>
        <w:tc>
          <w:tcPr>
            <w:tcW w:w="4927" w:type="dxa"/>
          </w:tcPr>
          <w:p w14:paraId="52E3F0E3" w14:textId="77777777" w:rsidR="00EC7034" w:rsidRDefault="00EC7034" w:rsidP="005F5BC2">
            <w:pPr>
              <w:ind w:firstLine="0"/>
              <w:rPr>
                <w:rFonts w:eastAsiaTheme="minorEastAsia" w:cs="Times New Roman"/>
                <w:szCs w:val="24"/>
                <w:lang w:val="en-US"/>
              </w:rPr>
            </w:pPr>
          </w:p>
          <w:p w14:paraId="0D9D18F2" w14:textId="77777777" w:rsidR="00EC7034" w:rsidRDefault="00EC7034" w:rsidP="005F5BC2">
            <w:pPr>
              <w:ind w:firstLine="0"/>
              <w:rPr>
                <w:rFonts w:eastAsiaTheme="minorEastAsia" w:cs="Times New Roman"/>
                <w:szCs w:val="24"/>
                <w:lang w:val="en-US"/>
              </w:rPr>
            </w:pPr>
          </w:p>
          <w:p w14:paraId="5ED2C5A4" w14:textId="77777777" w:rsidR="00EC7034" w:rsidRDefault="00EC7034" w:rsidP="005F5BC2">
            <w:pPr>
              <w:ind w:firstLine="0"/>
              <w:rPr>
                <w:rFonts w:eastAsiaTheme="minorEastAsia" w:cs="Times New Roman"/>
                <w:szCs w:val="24"/>
                <w:lang w:val="en-US"/>
              </w:rPr>
            </w:pPr>
          </w:p>
          <w:p w14:paraId="56F51A97" w14:textId="77777777" w:rsidR="00EC7034" w:rsidRPr="00D41475" w:rsidRDefault="00EC7034" w:rsidP="005F5BC2">
            <w:pPr>
              <w:ind w:firstLine="0"/>
              <w:rPr>
                <w:rFonts w:cs="Times New Roman"/>
                <w:szCs w:val="24"/>
                <w:lang w:val="en-US"/>
              </w:rPr>
            </w:pPr>
            <m:oMathPara>
              <m:oMathParaPr>
                <m:jc m:val="center"/>
              </m:oMathParaPr>
              <m:oMath>
                <m:r>
                  <w:rPr>
                    <w:rFonts w:ascii="Cambria Math" w:hAnsi="Cambria Math" w:cs="Times New Roman"/>
                    <w:sz w:val="32"/>
                    <w:szCs w:val="32"/>
                  </w:rPr>
                  <m:t xml:space="preserve">G= </m:t>
                </m:r>
                <m:d>
                  <m:dPr>
                    <m:begChr m:val="["/>
                    <m:endChr m:val="]"/>
                    <m:ctrlPr>
                      <w:rPr>
                        <w:rFonts w:ascii="Cambria Math" w:hAnsi="Cambria Math" w:cs="Times New Roman"/>
                        <w:i/>
                        <w:sz w:val="32"/>
                        <w:szCs w:val="32"/>
                      </w:rPr>
                    </m:ctrlPr>
                  </m:dPr>
                  <m:e>
                    <m:m>
                      <m:mPr>
                        <m:mcs>
                          <m:mc>
                            <m:mcPr>
                              <m:count m:val="2"/>
                              <m:mcJc m:val="center"/>
                            </m:mcPr>
                          </m:mc>
                        </m:mcs>
                        <m:ctrlPr>
                          <w:rPr>
                            <w:rFonts w:ascii="Cambria Math" w:hAnsi="Cambria Math" w:cs="Times New Roman"/>
                            <w:i/>
                            <w:sz w:val="32"/>
                            <w:szCs w:val="32"/>
                          </w:rPr>
                        </m:ctrlPr>
                      </m:mPr>
                      <m:mr>
                        <m:e>
                          <m:m>
                            <m:mPr>
                              <m:mcs>
                                <m:mc>
                                  <m:mcPr>
                                    <m:count m:val="2"/>
                                    <m:mcJc m:val="center"/>
                                  </m:mcPr>
                                </m:mc>
                              </m:mcs>
                              <m:ctrlPr>
                                <w:rPr>
                                  <w:rFonts w:ascii="Cambria Math" w:hAnsi="Cambria Math" w:cs="Times New Roman"/>
                                  <w:i/>
                                  <w:sz w:val="32"/>
                                  <w:szCs w:val="32"/>
                                </w:rPr>
                              </m:ctrlPr>
                            </m:mPr>
                            <m:mr>
                              <m:e>
                                <m:r>
                                  <w:rPr>
                                    <w:rFonts w:ascii="Cambria Math" w:hAnsi="Cambria Math" w:cs="Times New Roman"/>
                                    <w:color w:val="FF0000"/>
                                    <w:sz w:val="32"/>
                                    <w:szCs w:val="32"/>
                                  </w:rPr>
                                  <m:t>0</m:t>
                                </m:r>
                              </m:e>
                              <m:e>
                                <m:r>
                                  <w:rPr>
                                    <w:rFonts w:ascii="Cambria Math" w:hAnsi="Cambria Math" w:cs="Times New Roman"/>
                                    <w:sz w:val="32"/>
                                    <w:szCs w:val="32"/>
                                  </w:rPr>
                                  <m:t>0</m:t>
                                </m:r>
                              </m:e>
                            </m:mr>
                            <m:mr>
                              <m:e>
                                <m:r>
                                  <w:rPr>
                                    <w:rFonts w:ascii="Cambria Math" w:hAnsi="Cambria Math" w:cs="Times New Roman"/>
                                    <w:sz w:val="32"/>
                                    <w:szCs w:val="32"/>
                                  </w:rPr>
                                  <m:t>1</m:t>
                                </m:r>
                              </m:e>
                              <m:e>
                                <m:r>
                                  <w:rPr>
                                    <w:rFonts w:ascii="Cambria Math" w:hAnsi="Cambria Math" w:cs="Times New Roman"/>
                                    <w:color w:val="FF0000"/>
                                    <w:sz w:val="32"/>
                                    <w:szCs w:val="32"/>
                                  </w:rPr>
                                  <m:t>1</m:t>
                                </m:r>
                              </m:e>
                            </m:mr>
                          </m:m>
                        </m:e>
                        <m:e>
                          <m:m>
                            <m:mPr>
                              <m:mcs>
                                <m:mc>
                                  <m:mcPr>
                                    <m:count m:val="2"/>
                                    <m:mcJc m:val="center"/>
                                  </m:mcPr>
                                </m:mc>
                              </m:mcs>
                              <m:ctrlPr>
                                <w:rPr>
                                  <w:rFonts w:ascii="Cambria Math" w:hAnsi="Cambria Math" w:cs="Times New Roman"/>
                                  <w:i/>
                                  <w:sz w:val="32"/>
                                  <w:szCs w:val="32"/>
                                </w:rPr>
                              </m:ctrlPr>
                            </m:mPr>
                            <m:mr>
                              <m:e>
                                <m:r>
                                  <w:rPr>
                                    <w:rFonts w:ascii="Cambria Math" w:hAnsi="Cambria Math" w:cs="Times New Roman"/>
                                    <w:sz w:val="32"/>
                                    <w:szCs w:val="32"/>
                                  </w:rPr>
                                  <m:t>0</m:t>
                                </m:r>
                              </m:e>
                              <m:e>
                                <m:r>
                                  <w:rPr>
                                    <w:rFonts w:ascii="Cambria Math" w:hAnsi="Cambria Math" w:cs="Times New Roman"/>
                                    <w:sz w:val="32"/>
                                    <w:szCs w:val="32"/>
                                  </w:rPr>
                                  <m:t>0</m:t>
                                </m:r>
                              </m:e>
                            </m:mr>
                            <m:mr>
                              <m:e>
                                <m:r>
                                  <w:rPr>
                                    <w:rFonts w:ascii="Cambria Math" w:hAnsi="Cambria Math" w:cs="Times New Roman"/>
                                    <w:sz w:val="32"/>
                                    <w:szCs w:val="32"/>
                                  </w:rPr>
                                  <m:t>0</m:t>
                                </m:r>
                              </m:e>
                              <m:e>
                                <m:r>
                                  <w:rPr>
                                    <w:rFonts w:ascii="Cambria Math" w:hAnsi="Cambria Math" w:cs="Times New Roman"/>
                                    <w:sz w:val="32"/>
                                    <w:szCs w:val="32"/>
                                  </w:rPr>
                                  <m:t>0</m:t>
                                </m:r>
                              </m:e>
                            </m:mr>
                          </m:m>
                        </m:e>
                      </m:mr>
                      <m:mr>
                        <m:e>
                          <m:m>
                            <m:mPr>
                              <m:mcs>
                                <m:mc>
                                  <m:mcPr>
                                    <m:count m:val="2"/>
                                    <m:mcJc m:val="center"/>
                                  </m:mcPr>
                                </m:mc>
                              </m:mcs>
                              <m:ctrlPr>
                                <w:rPr>
                                  <w:rFonts w:ascii="Cambria Math" w:hAnsi="Cambria Math" w:cs="Times New Roman"/>
                                  <w:i/>
                                  <w:sz w:val="32"/>
                                  <w:szCs w:val="32"/>
                                </w:rPr>
                              </m:ctrlPr>
                            </m:mPr>
                            <m:mr>
                              <m:e>
                                <m:r>
                                  <w:rPr>
                                    <w:rFonts w:ascii="Cambria Math" w:hAnsi="Cambria Math" w:cs="Times New Roman"/>
                                    <w:sz w:val="32"/>
                                    <w:szCs w:val="32"/>
                                  </w:rPr>
                                  <m:t>0</m:t>
                                </m:r>
                              </m:e>
                              <m:e>
                                <m:r>
                                  <w:rPr>
                                    <w:rFonts w:ascii="Cambria Math" w:hAnsi="Cambria Math" w:cs="Times New Roman"/>
                                    <w:sz w:val="32"/>
                                    <w:szCs w:val="32"/>
                                  </w:rPr>
                                  <m:t>1</m:t>
                                </m:r>
                              </m:e>
                            </m:mr>
                            <m:mr>
                              <m:e>
                                <m:r>
                                  <w:rPr>
                                    <w:rFonts w:ascii="Cambria Math" w:hAnsi="Cambria Math" w:cs="Times New Roman"/>
                                    <w:sz w:val="32"/>
                                    <w:szCs w:val="32"/>
                                  </w:rPr>
                                  <m:t>0</m:t>
                                </m:r>
                              </m:e>
                              <m:e>
                                <m:r>
                                  <w:rPr>
                                    <w:rFonts w:ascii="Cambria Math" w:hAnsi="Cambria Math" w:cs="Times New Roman"/>
                                    <w:sz w:val="32"/>
                                    <w:szCs w:val="32"/>
                                  </w:rPr>
                                  <m:t>1</m:t>
                                </m:r>
                              </m:e>
                            </m:mr>
                          </m:m>
                        </m:e>
                        <m:e>
                          <m:m>
                            <m:mPr>
                              <m:mcs>
                                <m:mc>
                                  <m:mcPr>
                                    <m:count m:val="2"/>
                                    <m:mcJc m:val="center"/>
                                  </m:mcPr>
                                </m:mc>
                              </m:mcs>
                              <m:ctrlPr>
                                <w:rPr>
                                  <w:rFonts w:ascii="Cambria Math" w:hAnsi="Cambria Math" w:cs="Times New Roman"/>
                                  <w:i/>
                                  <w:sz w:val="32"/>
                                  <w:szCs w:val="32"/>
                                </w:rPr>
                              </m:ctrlPr>
                            </m:mPr>
                            <m:mr>
                              <m:e>
                                <m:r>
                                  <w:rPr>
                                    <w:rFonts w:ascii="Cambria Math" w:hAnsi="Cambria Math" w:cs="Times New Roman"/>
                                    <w:color w:val="FF0000"/>
                                    <w:sz w:val="32"/>
                                    <w:szCs w:val="32"/>
                                  </w:rPr>
                                  <m:t>2</m:t>
                                </m:r>
                              </m:e>
                              <m:e>
                                <m:r>
                                  <w:rPr>
                                    <w:rFonts w:ascii="Cambria Math" w:hAnsi="Cambria Math" w:cs="Times New Roman"/>
                                    <w:sz w:val="32"/>
                                    <w:szCs w:val="32"/>
                                  </w:rPr>
                                  <m:t>0</m:t>
                                </m:r>
                              </m:e>
                            </m:mr>
                            <m:mr>
                              <m:e>
                                <m:r>
                                  <w:rPr>
                                    <w:rFonts w:ascii="Cambria Math" w:hAnsi="Cambria Math" w:cs="Times New Roman"/>
                                    <w:sz w:val="32"/>
                                    <w:szCs w:val="32"/>
                                  </w:rPr>
                                  <m:t>0</m:t>
                                </m:r>
                              </m:e>
                              <m:e>
                                <m:r>
                                  <w:rPr>
                                    <w:rFonts w:ascii="Cambria Math" w:hAnsi="Cambria Math" w:cs="Times New Roman"/>
                                    <w:color w:val="FF0000"/>
                                    <w:sz w:val="32"/>
                                    <w:szCs w:val="32"/>
                                  </w:rPr>
                                  <m:t>2</m:t>
                                </m:r>
                              </m:e>
                            </m:mr>
                          </m:m>
                        </m:e>
                      </m:mr>
                    </m:m>
                  </m:e>
                </m:d>
              </m:oMath>
            </m:oMathPara>
          </w:p>
        </w:tc>
      </w:tr>
    </w:tbl>
    <w:p w14:paraId="5C45D4C6" w14:textId="77777777" w:rsidR="005B484E" w:rsidRDefault="005B484E" w:rsidP="005B484E">
      <w:pPr>
        <w:pStyle w:val="ab"/>
      </w:pPr>
      <w:bookmarkStart w:id="70" w:name="_Ref467677842"/>
      <w:r>
        <w:t xml:space="preserve">Рисунок </w:t>
      </w:r>
      <w:fldSimple w:instr=" SEQ Рисунок \* ARABIC ">
        <w:r>
          <w:rPr>
            <w:noProof/>
          </w:rPr>
          <w:t>32</w:t>
        </w:r>
      </w:fldSimple>
      <w:bookmarkEnd w:id="70"/>
      <w:r>
        <w:t xml:space="preserve">. </w:t>
      </w:r>
      <w:r w:rsidR="00723FAF">
        <w:rPr>
          <w:rFonts w:cs="Times New Roman"/>
          <w:szCs w:val="24"/>
        </w:rPr>
        <w:t>Нумерация и вложенность областей</w:t>
      </w:r>
      <w:r>
        <w:t>.</w:t>
      </w:r>
    </w:p>
    <w:p w14:paraId="7E0097ED" w14:textId="77777777" w:rsidR="00EC7034" w:rsidRDefault="009237B7" w:rsidP="00EC7034">
      <w:pPr>
        <w:ind w:firstLine="708"/>
        <w:rPr>
          <w:rFonts w:cs="Times New Roman"/>
          <w:szCs w:val="24"/>
        </w:rPr>
      </w:pPr>
      <w:r>
        <w:rPr>
          <w:rFonts w:cs="Times New Roman"/>
          <w:szCs w:val="24"/>
        </w:rPr>
        <w:lastRenderedPageBreak/>
        <w:fldChar w:fldCharType="begin"/>
      </w:r>
      <w:r>
        <w:rPr>
          <w:rFonts w:cs="Times New Roman"/>
          <w:szCs w:val="24"/>
        </w:rPr>
        <w:instrText xml:space="preserve"> REF _Ref467677842 \h </w:instrText>
      </w:r>
      <w:r>
        <w:rPr>
          <w:rFonts w:cs="Times New Roman"/>
          <w:szCs w:val="24"/>
        </w:rPr>
      </w:r>
      <w:r>
        <w:rPr>
          <w:rFonts w:cs="Times New Roman"/>
          <w:szCs w:val="24"/>
        </w:rPr>
        <w:fldChar w:fldCharType="separate"/>
      </w:r>
      <w:r>
        <w:t xml:space="preserve">Рисунок </w:t>
      </w:r>
      <w:r>
        <w:rPr>
          <w:noProof/>
        </w:rPr>
        <w:t>32</w:t>
      </w:r>
      <w:r>
        <w:rPr>
          <w:rFonts w:cs="Times New Roman"/>
          <w:szCs w:val="24"/>
        </w:rPr>
        <w:fldChar w:fldCharType="end"/>
      </w:r>
      <w:r>
        <w:rPr>
          <w:rFonts w:cs="Times New Roman"/>
          <w:szCs w:val="24"/>
        </w:rPr>
        <w:t xml:space="preserve"> слева показывает </w:t>
      </w:r>
      <w:r w:rsidR="00EC7034">
        <w:rPr>
          <w:rFonts w:cs="Times New Roman"/>
          <w:szCs w:val="24"/>
        </w:rPr>
        <w:t>дополнительное изображение с применением линейной коррекции (жёлтыми цифрами обозначены номера областей), справа – соответствующ</w:t>
      </w:r>
      <w:r>
        <w:rPr>
          <w:rFonts w:cs="Times New Roman"/>
          <w:szCs w:val="24"/>
        </w:rPr>
        <w:t>ую</w:t>
      </w:r>
      <w:r w:rsidR="00EC7034">
        <w:rPr>
          <w:rFonts w:cs="Times New Roman"/>
          <w:szCs w:val="24"/>
        </w:rPr>
        <w:t xml:space="preserve"> ему матриц</w:t>
      </w:r>
      <w:r>
        <w:rPr>
          <w:rFonts w:cs="Times New Roman"/>
          <w:szCs w:val="24"/>
        </w:rPr>
        <w:t>у</w:t>
      </w:r>
      <w:r w:rsidR="00EC7034">
        <w:rPr>
          <w:rFonts w:cs="Times New Roman"/>
          <w:szCs w:val="24"/>
        </w:rPr>
        <w:t xml:space="preserve"> </w:t>
      </w:r>
      <w:r w:rsidR="00EC7034">
        <w:rPr>
          <w:rFonts w:cs="Times New Roman"/>
          <w:szCs w:val="24"/>
          <w:lang w:val="en-US"/>
        </w:rPr>
        <w:t>G</w:t>
      </w:r>
      <w:r w:rsidR="00EC7034">
        <w:rPr>
          <w:rFonts w:cs="Times New Roman"/>
          <w:szCs w:val="24"/>
        </w:rPr>
        <w:t>. Действительно, первая область имеет нулевую степень вложенности, вторая область вложена в первую и имеет степень вложенности 1, третья и четвёртая вложены во вторую и имеют степени вложенности 2.</w:t>
      </w:r>
    </w:p>
    <w:p w14:paraId="77D163CB" w14:textId="77777777" w:rsidR="00EC7034" w:rsidRPr="0029600B" w:rsidRDefault="008E5BBA" w:rsidP="008E5BBA">
      <w:pPr>
        <w:pStyle w:val="a8"/>
        <w:ind w:firstLine="0"/>
        <w:rPr>
          <w:rFonts w:cs="Times New Roman"/>
          <w:szCs w:val="24"/>
        </w:rPr>
      </w:pPr>
      <w:r w:rsidRPr="008E5BBA">
        <w:rPr>
          <w:rFonts w:cs="Times New Roman"/>
          <w:szCs w:val="24"/>
        </w:rPr>
        <w:t xml:space="preserve">3. </w:t>
      </w:r>
      <w:r w:rsidR="00EC7034">
        <w:rPr>
          <w:rFonts w:cs="Times New Roman"/>
          <w:szCs w:val="24"/>
        </w:rPr>
        <w:t>Сформируем промежуточное изображение.</w:t>
      </w:r>
    </w:p>
    <w:p w14:paraId="36EE56F6" w14:textId="77777777" w:rsidR="00EC7034" w:rsidRDefault="00EC7034" w:rsidP="00EC7034">
      <w:pPr>
        <w:ind w:firstLine="708"/>
        <w:rPr>
          <w:rFonts w:cs="Times New Roman"/>
          <w:szCs w:val="24"/>
        </w:rPr>
      </w:pPr>
      <w:r>
        <w:rPr>
          <w:rFonts w:cs="Times New Roman"/>
          <w:szCs w:val="24"/>
        </w:rPr>
        <w:t xml:space="preserve">Последовательно выделяем на обоих исходных изображениях регионы одинакового уровня вложенности и находим соответствие для каждого выделенного на данном этапе пикселя второго изображения выделенный пиксель на первом изображении. </w:t>
      </w:r>
      <w:r w:rsidR="008E5BBA">
        <w:rPr>
          <w:rFonts w:cs="Times New Roman"/>
          <w:szCs w:val="24"/>
        </w:rPr>
        <w:t>Т</w:t>
      </w:r>
      <w:r>
        <w:rPr>
          <w:rFonts w:cs="Times New Roman"/>
          <w:szCs w:val="24"/>
        </w:rPr>
        <w:t xml:space="preserve">ак же как и в первом подходе </w:t>
      </w:r>
      <w:r w:rsidR="008E5BBA">
        <w:rPr>
          <w:rFonts w:cs="Times New Roman"/>
          <w:szCs w:val="24"/>
        </w:rPr>
        <w:t xml:space="preserve">соответствия </w:t>
      </w:r>
      <w:r>
        <w:rPr>
          <w:rFonts w:cs="Times New Roman"/>
          <w:szCs w:val="24"/>
        </w:rPr>
        <w:t xml:space="preserve">находятся не всегда верно, но разрывов здесь не возникает, так как </w:t>
      </w:r>
      <w:r w:rsidR="008E5BBA">
        <w:rPr>
          <w:rFonts w:cs="Times New Roman"/>
          <w:szCs w:val="24"/>
        </w:rPr>
        <w:t>выделения границ не производилось</w:t>
      </w:r>
      <w:r>
        <w:rPr>
          <w:rFonts w:cs="Times New Roman"/>
          <w:szCs w:val="24"/>
        </w:rPr>
        <w:t xml:space="preserve">. Чтобы сгладить края полученных областей на промежуточном изображении к каждой области трижды применяются дилатация, а затем эрозия. </w:t>
      </w:r>
    </w:p>
    <w:p w14:paraId="708AEAB7" w14:textId="77777777" w:rsidR="00EC7034" w:rsidRDefault="00EC7034" w:rsidP="006B4199">
      <w:pPr>
        <w:ind w:left="708" w:firstLine="0"/>
        <w:rPr>
          <w:rFonts w:cs="Times New Roman"/>
          <w:szCs w:val="24"/>
        </w:rPr>
      </w:pPr>
      <w:r w:rsidRPr="006B4199">
        <w:rPr>
          <w:rFonts w:cs="Times New Roman"/>
          <w:szCs w:val="24"/>
        </w:rPr>
        <w:t>Замечания:</w:t>
      </w:r>
      <w:r>
        <w:rPr>
          <w:rFonts w:cs="Times New Roman"/>
          <w:szCs w:val="24"/>
        </w:rPr>
        <w:br/>
      </w:r>
      <w:r w:rsidRPr="00D36683">
        <w:rPr>
          <w:rFonts w:cs="Times New Roman"/>
          <w:szCs w:val="24"/>
        </w:rPr>
        <w:t>1</w:t>
      </w:r>
      <w:r w:rsidR="006B4199">
        <w:rPr>
          <w:rFonts w:cs="Times New Roman"/>
          <w:szCs w:val="24"/>
        </w:rPr>
        <w:t>)</w:t>
      </w:r>
      <w:r w:rsidRPr="00D36683">
        <w:rPr>
          <w:rFonts w:cs="Times New Roman"/>
          <w:szCs w:val="24"/>
        </w:rPr>
        <w:t xml:space="preserve"> Если на одном из </w:t>
      </w:r>
      <w:r>
        <w:rPr>
          <w:rFonts w:cs="Times New Roman"/>
          <w:szCs w:val="24"/>
        </w:rPr>
        <w:t xml:space="preserve">исходных </w:t>
      </w:r>
      <w:r w:rsidRPr="00D36683">
        <w:rPr>
          <w:rFonts w:cs="Times New Roman"/>
          <w:szCs w:val="24"/>
        </w:rPr>
        <w:t>изображений</w:t>
      </w:r>
      <w:r>
        <w:rPr>
          <w:rFonts w:cs="Times New Roman"/>
          <w:szCs w:val="24"/>
        </w:rPr>
        <w:t>, например, на втором,</w:t>
      </w:r>
      <w:r w:rsidRPr="00D36683">
        <w:rPr>
          <w:rFonts w:cs="Times New Roman"/>
          <w:szCs w:val="24"/>
        </w:rPr>
        <w:t xml:space="preserve"> появился лишний регион</w:t>
      </w:r>
      <w:r>
        <w:rPr>
          <w:rFonts w:cs="Times New Roman"/>
          <w:szCs w:val="24"/>
        </w:rPr>
        <w:t xml:space="preserve"> (</w:t>
      </w:r>
      <w:r w:rsidR="00407314">
        <w:rPr>
          <w:rFonts w:cs="Times New Roman"/>
          <w:szCs w:val="24"/>
        </w:rPr>
        <w:fldChar w:fldCharType="begin"/>
      </w:r>
      <w:r w:rsidR="00407314">
        <w:rPr>
          <w:rFonts w:cs="Times New Roman"/>
          <w:szCs w:val="24"/>
        </w:rPr>
        <w:instrText xml:space="preserve"> REF _Ref467677917 \h </w:instrText>
      </w:r>
      <w:r w:rsidR="00407314">
        <w:rPr>
          <w:rFonts w:cs="Times New Roman"/>
          <w:szCs w:val="24"/>
        </w:rPr>
      </w:r>
      <w:r w:rsidR="00407314">
        <w:rPr>
          <w:rFonts w:cs="Times New Roman"/>
          <w:szCs w:val="24"/>
        </w:rPr>
        <w:fldChar w:fldCharType="separate"/>
      </w:r>
      <w:r w:rsidR="00407314">
        <w:t xml:space="preserve">Рисунок </w:t>
      </w:r>
      <w:r w:rsidR="00407314">
        <w:rPr>
          <w:noProof/>
        </w:rPr>
        <w:t>33</w:t>
      </w:r>
      <w:r w:rsidR="00407314">
        <w:rPr>
          <w:rFonts w:cs="Times New Roman"/>
          <w:szCs w:val="24"/>
        </w:rPr>
        <w:fldChar w:fldCharType="end"/>
      </w:r>
      <w:r>
        <w:rPr>
          <w:rFonts w:cs="Times New Roman"/>
          <w:szCs w:val="24"/>
        </w:rPr>
        <w:t>)</w:t>
      </w:r>
      <w:r w:rsidRPr="00D36683">
        <w:rPr>
          <w:rFonts w:cs="Times New Roman"/>
          <w:szCs w:val="24"/>
        </w:rPr>
        <w:t xml:space="preserve"> со степенью вложенности 2, то находим соответствие для </w:t>
      </w:r>
      <w:r>
        <w:rPr>
          <w:rFonts w:cs="Times New Roman"/>
          <w:szCs w:val="24"/>
        </w:rPr>
        <w:t>его пикселей с его центром масс.</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EC7034" w14:paraId="616E50FD" w14:textId="77777777" w:rsidTr="005F5BC2">
        <w:tc>
          <w:tcPr>
            <w:tcW w:w="4926" w:type="dxa"/>
          </w:tcPr>
          <w:p w14:paraId="1C5B5609" w14:textId="77777777" w:rsidR="00EC7034" w:rsidRDefault="00EC7034" w:rsidP="005F5BC2">
            <w:pPr>
              <w:ind w:firstLine="0"/>
              <w:jc w:val="center"/>
              <w:rPr>
                <w:rFonts w:cs="Times New Roman"/>
                <w:szCs w:val="24"/>
              </w:rPr>
            </w:pPr>
            <w:r>
              <w:rPr>
                <w:rFonts w:cs="Times New Roman"/>
                <w:noProof/>
                <w:szCs w:val="24"/>
                <w:lang w:eastAsia="ru-RU"/>
              </w:rPr>
              <w:drawing>
                <wp:inline distT="0" distB="0" distL="0" distR="0" wp14:anchorId="5BDCEEC7" wp14:editId="45C11CD0">
                  <wp:extent cx="2435225" cy="2435225"/>
                  <wp:effectExtent l="19050" t="0" r="3175" b="0"/>
                  <wp:docPr id="315" name="Рисунок 3" descr="D:\MRT\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RT\7.bmp"/>
                          <pic:cNvPicPr>
                            <a:picLocks noChangeAspect="1" noChangeArrowheads="1"/>
                          </pic:cNvPicPr>
                        </pic:nvPicPr>
                        <pic:blipFill>
                          <a:blip r:embed="rId123"/>
                          <a:srcRect/>
                          <a:stretch>
                            <a:fillRect/>
                          </a:stretch>
                        </pic:blipFill>
                        <pic:spPr bwMode="auto">
                          <a:xfrm>
                            <a:off x="0" y="0"/>
                            <a:ext cx="2435225" cy="2435225"/>
                          </a:xfrm>
                          <a:prstGeom prst="rect">
                            <a:avLst/>
                          </a:prstGeom>
                          <a:noFill/>
                          <a:ln w="9525">
                            <a:noFill/>
                            <a:miter lim="800000"/>
                            <a:headEnd/>
                            <a:tailEnd/>
                          </a:ln>
                        </pic:spPr>
                      </pic:pic>
                    </a:graphicData>
                  </a:graphic>
                </wp:inline>
              </w:drawing>
            </w:r>
          </w:p>
        </w:tc>
        <w:tc>
          <w:tcPr>
            <w:tcW w:w="4927" w:type="dxa"/>
          </w:tcPr>
          <w:p w14:paraId="77004BF1" w14:textId="77777777" w:rsidR="00EC7034" w:rsidRDefault="00EC7034" w:rsidP="005F5BC2">
            <w:pPr>
              <w:ind w:firstLine="0"/>
              <w:jc w:val="center"/>
              <w:rPr>
                <w:rFonts w:cs="Times New Roman"/>
                <w:szCs w:val="24"/>
              </w:rPr>
            </w:pPr>
            <w:r>
              <w:rPr>
                <w:rFonts w:cs="Times New Roman"/>
                <w:noProof/>
                <w:szCs w:val="24"/>
                <w:lang w:eastAsia="ru-RU"/>
              </w:rPr>
              <w:drawing>
                <wp:inline distT="0" distB="0" distL="0" distR="0" wp14:anchorId="1C7B2D35" wp14:editId="3C821555">
                  <wp:extent cx="2435225" cy="2435225"/>
                  <wp:effectExtent l="19050" t="0" r="3175" b="0"/>
                  <wp:docPr id="316" name="Рисунок 4" descr="D:\MRT\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RT\8.bmp"/>
                          <pic:cNvPicPr>
                            <a:picLocks noChangeAspect="1" noChangeArrowheads="1"/>
                          </pic:cNvPicPr>
                        </pic:nvPicPr>
                        <pic:blipFill>
                          <a:blip r:embed="rId124"/>
                          <a:srcRect/>
                          <a:stretch>
                            <a:fillRect/>
                          </a:stretch>
                        </pic:blipFill>
                        <pic:spPr bwMode="auto">
                          <a:xfrm>
                            <a:off x="0" y="0"/>
                            <a:ext cx="2435225" cy="2435225"/>
                          </a:xfrm>
                          <a:prstGeom prst="rect">
                            <a:avLst/>
                          </a:prstGeom>
                          <a:noFill/>
                          <a:ln w="9525">
                            <a:noFill/>
                            <a:miter lim="800000"/>
                            <a:headEnd/>
                            <a:tailEnd/>
                          </a:ln>
                        </pic:spPr>
                      </pic:pic>
                    </a:graphicData>
                  </a:graphic>
                </wp:inline>
              </w:drawing>
            </w:r>
          </w:p>
        </w:tc>
      </w:tr>
    </w:tbl>
    <w:p w14:paraId="6025DE3D" w14:textId="77777777" w:rsidR="005B484E" w:rsidRDefault="005B484E" w:rsidP="005B484E">
      <w:pPr>
        <w:pStyle w:val="ab"/>
      </w:pPr>
      <w:bookmarkStart w:id="71" w:name="_Ref467677917"/>
      <w:r>
        <w:t xml:space="preserve">Рисунок </w:t>
      </w:r>
      <w:fldSimple w:instr=" SEQ Рисунок \* ARABIC ">
        <w:r>
          <w:rPr>
            <w:noProof/>
          </w:rPr>
          <w:t>33</w:t>
        </w:r>
      </w:fldSimple>
      <w:bookmarkEnd w:id="71"/>
      <w:r>
        <w:t xml:space="preserve">. </w:t>
      </w:r>
      <w:r w:rsidR="00723FAF">
        <w:rPr>
          <w:rFonts w:cs="Times New Roman"/>
          <w:szCs w:val="24"/>
        </w:rPr>
        <w:t>Лишний регион степени вложенности 2</w:t>
      </w:r>
      <w:r>
        <w:t>.</w:t>
      </w:r>
    </w:p>
    <w:p w14:paraId="27CBAC51" w14:textId="77777777" w:rsidR="00EC7034" w:rsidRDefault="00EC7034" w:rsidP="00EC7034">
      <w:pPr>
        <w:autoSpaceDE w:val="0"/>
        <w:autoSpaceDN w:val="0"/>
        <w:adjustRightInd w:val="0"/>
        <w:rPr>
          <w:rFonts w:cs="Times New Roman"/>
          <w:szCs w:val="24"/>
        </w:rPr>
      </w:pPr>
      <w:r w:rsidRPr="00D36683">
        <w:rPr>
          <w:rFonts w:cs="Times New Roman"/>
          <w:szCs w:val="24"/>
        </w:rPr>
        <w:t>2</w:t>
      </w:r>
      <w:r w:rsidR="006B4199" w:rsidRPr="006B4199">
        <w:rPr>
          <w:rFonts w:cs="Times New Roman"/>
          <w:szCs w:val="24"/>
        </w:rPr>
        <w:t>)</w:t>
      </w:r>
      <w:r w:rsidRPr="00D36683">
        <w:rPr>
          <w:rFonts w:cs="Times New Roman"/>
          <w:szCs w:val="24"/>
        </w:rPr>
        <w:t xml:space="preserve"> Если на одном из изображений</w:t>
      </w:r>
      <w:r>
        <w:rPr>
          <w:rFonts w:cs="Times New Roman"/>
          <w:szCs w:val="24"/>
        </w:rPr>
        <w:t>, например, на втором</w:t>
      </w:r>
      <w:r w:rsidR="006B4199">
        <w:rPr>
          <w:rFonts w:cs="Times New Roman"/>
          <w:szCs w:val="24"/>
        </w:rPr>
        <w:t>,</w:t>
      </w:r>
      <w:r w:rsidRPr="00D36683">
        <w:rPr>
          <w:rFonts w:cs="Times New Roman"/>
          <w:szCs w:val="24"/>
        </w:rPr>
        <w:t xml:space="preserve"> появился</w:t>
      </w:r>
      <w:r>
        <w:rPr>
          <w:rFonts w:cs="Times New Roman"/>
          <w:szCs w:val="24"/>
        </w:rPr>
        <w:t xml:space="preserve"> лишний</w:t>
      </w:r>
      <w:r w:rsidRPr="00D36683">
        <w:rPr>
          <w:rFonts w:cs="Times New Roman"/>
          <w:szCs w:val="24"/>
        </w:rPr>
        <w:t xml:space="preserve"> регион со степенью вложенности 1, находим </w:t>
      </w:r>
      <w:r>
        <w:rPr>
          <w:rFonts w:cs="Times New Roman"/>
          <w:szCs w:val="24"/>
        </w:rPr>
        <w:t xml:space="preserve">для его пикселей </w:t>
      </w:r>
      <w:r w:rsidRPr="00D36683">
        <w:rPr>
          <w:rFonts w:cs="Times New Roman"/>
          <w:szCs w:val="24"/>
        </w:rPr>
        <w:t xml:space="preserve">соответствие с </w:t>
      </w:r>
      <w:r>
        <w:rPr>
          <w:rFonts w:cs="Times New Roman"/>
          <w:szCs w:val="24"/>
        </w:rPr>
        <w:t>пикселями соседнего региона</w:t>
      </w:r>
      <w:r w:rsidRPr="00D36683">
        <w:rPr>
          <w:rFonts w:cs="Times New Roman"/>
          <w:szCs w:val="24"/>
        </w:rPr>
        <w:t xml:space="preserve"> с уровнем вложенности 1</w:t>
      </w:r>
      <w:r>
        <w:rPr>
          <w:rFonts w:cs="Times New Roman"/>
          <w:szCs w:val="24"/>
        </w:rPr>
        <w:t xml:space="preserve"> (</w:t>
      </w:r>
      <w:r w:rsidR="00407314">
        <w:rPr>
          <w:rFonts w:cs="Times New Roman"/>
          <w:szCs w:val="24"/>
        </w:rPr>
        <w:fldChar w:fldCharType="begin"/>
      </w:r>
      <w:r w:rsidR="00407314">
        <w:rPr>
          <w:rFonts w:cs="Times New Roman"/>
          <w:szCs w:val="24"/>
        </w:rPr>
        <w:instrText xml:space="preserve"> REF _Ref467677929 \h </w:instrText>
      </w:r>
      <w:r w:rsidR="00407314">
        <w:rPr>
          <w:rFonts w:cs="Times New Roman"/>
          <w:szCs w:val="24"/>
        </w:rPr>
      </w:r>
      <w:r w:rsidR="00407314">
        <w:rPr>
          <w:rFonts w:cs="Times New Roman"/>
          <w:szCs w:val="24"/>
        </w:rPr>
        <w:fldChar w:fldCharType="separate"/>
      </w:r>
      <w:r w:rsidR="00407314">
        <w:t xml:space="preserve">Рисунок </w:t>
      </w:r>
      <w:r w:rsidR="00407314">
        <w:rPr>
          <w:noProof/>
        </w:rPr>
        <w:t>34</w:t>
      </w:r>
      <w:r w:rsidR="00407314">
        <w:rPr>
          <w:rFonts w:cs="Times New Roman"/>
          <w:szCs w:val="24"/>
        </w:rPr>
        <w:fldChar w:fldCharType="end"/>
      </w:r>
      <w:r w:rsidR="00407314">
        <w:rPr>
          <w:rFonts w:cs="Times New Roman"/>
          <w:szCs w:val="24"/>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EC7034" w14:paraId="4F5E361B" w14:textId="77777777" w:rsidTr="006B4199">
        <w:trPr>
          <w:jc w:val="center"/>
        </w:trPr>
        <w:tc>
          <w:tcPr>
            <w:tcW w:w="4926" w:type="dxa"/>
          </w:tcPr>
          <w:p w14:paraId="4B9E7751" w14:textId="77777777" w:rsidR="00EC7034" w:rsidRDefault="00EC7034" w:rsidP="005F5BC2">
            <w:pPr>
              <w:autoSpaceDE w:val="0"/>
              <w:autoSpaceDN w:val="0"/>
              <w:adjustRightInd w:val="0"/>
              <w:ind w:firstLine="0"/>
              <w:jc w:val="center"/>
              <w:rPr>
                <w:rFonts w:cs="Times New Roman"/>
                <w:szCs w:val="24"/>
              </w:rPr>
            </w:pPr>
            <w:r>
              <w:rPr>
                <w:rFonts w:cs="Times New Roman"/>
                <w:noProof/>
                <w:szCs w:val="24"/>
                <w:lang w:eastAsia="ru-RU"/>
              </w:rPr>
              <w:lastRenderedPageBreak/>
              <w:drawing>
                <wp:inline distT="0" distB="0" distL="0" distR="0" wp14:anchorId="657937DE" wp14:editId="76611F41">
                  <wp:extent cx="2435225" cy="2435225"/>
                  <wp:effectExtent l="19050" t="0" r="3175" b="0"/>
                  <wp:docPr id="317" name="Рисунок 1" descr="D:\MRT\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RT\8.bmp"/>
                          <pic:cNvPicPr>
                            <a:picLocks noChangeAspect="1" noChangeArrowheads="1"/>
                          </pic:cNvPicPr>
                        </pic:nvPicPr>
                        <pic:blipFill>
                          <a:blip r:embed="rId124"/>
                          <a:srcRect/>
                          <a:stretch>
                            <a:fillRect/>
                          </a:stretch>
                        </pic:blipFill>
                        <pic:spPr bwMode="auto">
                          <a:xfrm>
                            <a:off x="0" y="0"/>
                            <a:ext cx="2435225" cy="2435225"/>
                          </a:xfrm>
                          <a:prstGeom prst="rect">
                            <a:avLst/>
                          </a:prstGeom>
                          <a:noFill/>
                          <a:ln w="9525">
                            <a:noFill/>
                            <a:miter lim="800000"/>
                            <a:headEnd/>
                            <a:tailEnd/>
                          </a:ln>
                        </pic:spPr>
                      </pic:pic>
                    </a:graphicData>
                  </a:graphic>
                </wp:inline>
              </w:drawing>
            </w:r>
          </w:p>
        </w:tc>
        <w:tc>
          <w:tcPr>
            <w:tcW w:w="4927" w:type="dxa"/>
          </w:tcPr>
          <w:p w14:paraId="19543ABD" w14:textId="77777777" w:rsidR="00EC7034" w:rsidRDefault="00EC7034" w:rsidP="005F5BC2">
            <w:pPr>
              <w:autoSpaceDE w:val="0"/>
              <w:autoSpaceDN w:val="0"/>
              <w:adjustRightInd w:val="0"/>
              <w:ind w:firstLine="0"/>
              <w:jc w:val="center"/>
              <w:rPr>
                <w:rFonts w:cs="Times New Roman"/>
                <w:szCs w:val="24"/>
              </w:rPr>
            </w:pPr>
            <w:r>
              <w:rPr>
                <w:rFonts w:cs="Times New Roman"/>
                <w:noProof/>
                <w:szCs w:val="24"/>
                <w:lang w:eastAsia="ru-RU"/>
              </w:rPr>
              <w:drawing>
                <wp:inline distT="0" distB="0" distL="0" distR="0" wp14:anchorId="06F8F821" wp14:editId="1853B2AD">
                  <wp:extent cx="2435225" cy="2435225"/>
                  <wp:effectExtent l="19050" t="0" r="3175" b="0"/>
                  <wp:docPr id="318" name="Рисунок 2" descr="D:\MRT\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RT\9.bmp"/>
                          <pic:cNvPicPr>
                            <a:picLocks noChangeAspect="1" noChangeArrowheads="1"/>
                          </pic:cNvPicPr>
                        </pic:nvPicPr>
                        <pic:blipFill>
                          <a:blip r:embed="rId125"/>
                          <a:srcRect/>
                          <a:stretch>
                            <a:fillRect/>
                          </a:stretch>
                        </pic:blipFill>
                        <pic:spPr bwMode="auto">
                          <a:xfrm>
                            <a:off x="0" y="0"/>
                            <a:ext cx="2435225" cy="2435225"/>
                          </a:xfrm>
                          <a:prstGeom prst="rect">
                            <a:avLst/>
                          </a:prstGeom>
                          <a:noFill/>
                          <a:ln w="9525">
                            <a:noFill/>
                            <a:miter lim="800000"/>
                            <a:headEnd/>
                            <a:tailEnd/>
                          </a:ln>
                        </pic:spPr>
                      </pic:pic>
                    </a:graphicData>
                  </a:graphic>
                </wp:inline>
              </w:drawing>
            </w:r>
          </w:p>
        </w:tc>
      </w:tr>
    </w:tbl>
    <w:p w14:paraId="6C4E94A7" w14:textId="77777777" w:rsidR="005B484E" w:rsidRDefault="005B484E" w:rsidP="005B484E">
      <w:pPr>
        <w:pStyle w:val="ab"/>
      </w:pPr>
      <w:bookmarkStart w:id="72" w:name="_Ref467677929"/>
      <w:r>
        <w:t xml:space="preserve">Рисунок </w:t>
      </w:r>
      <w:fldSimple w:instr=" SEQ Рисунок \* ARABIC ">
        <w:r>
          <w:rPr>
            <w:noProof/>
          </w:rPr>
          <w:t>34</w:t>
        </w:r>
      </w:fldSimple>
      <w:bookmarkEnd w:id="72"/>
      <w:r>
        <w:t xml:space="preserve">. </w:t>
      </w:r>
      <w:r w:rsidR="00723FAF">
        <w:rPr>
          <w:rFonts w:cs="Times New Roman"/>
          <w:szCs w:val="24"/>
        </w:rPr>
        <w:t>Лишний регион степени вложенности 1 с вложением</w:t>
      </w:r>
      <w:r>
        <w:t>.</w:t>
      </w:r>
    </w:p>
    <w:p w14:paraId="1DA9CB9F" w14:textId="77777777" w:rsidR="00EC7034" w:rsidRPr="00D36683" w:rsidRDefault="00407314" w:rsidP="00EC7034">
      <w:pPr>
        <w:autoSpaceDE w:val="0"/>
        <w:autoSpaceDN w:val="0"/>
        <w:adjustRightInd w:val="0"/>
        <w:rPr>
          <w:rFonts w:cs="Times New Roman"/>
          <w:szCs w:val="24"/>
        </w:rPr>
      </w:pPr>
      <w:r>
        <w:rPr>
          <w:rFonts w:cs="Times New Roman"/>
          <w:szCs w:val="24"/>
        </w:rPr>
        <w:fldChar w:fldCharType="begin"/>
      </w:r>
      <w:r>
        <w:rPr>
          <w:rFonts w:cs="Times New Roman"/>
          <w:szCs w:val="24"/>
        </w:rPr>
        <w:instrText xml:space="preserve"> REF _Ref467677929 \h </w:instrText>
      </w:r>
      <w:r>
        <w:rPr>
          <w:rFonts w:cs="Times New Roman"/>
          <w:szCs w:val="24"/>
        </w:rPr>
      </w:r>
      <w:r>
        <w:rPr>
          <w:rFonts w:cs="Times New Roman"/>
          <w:szCs w:val="24"/>
        </w:rPr>
        <w:fldChar w:fldCharType="separate"/>
      </w:r>
      <w:r>
        <w:t xml:space="preserve">Рисунок </w:t>
      </w:r>
      <w:r>
        <w:rPr>
          <w:noProof/>
        </w:rPr>
        <w:t>34</w:t>
      </w:r>
      <w:r>
        <w:rPr>
          <w:rFonts w:cs="Times New Roman"/>
          <w:szCs w:val="24"/>
        </w:rPr>
        <w:fldChar w:fldCharType="end"/>
      </w:r>
      <w:r>
        <w:rPr>
          <w:rFonts w:cs="Times New Roman"/>
          <w:szCs w:val="24"/>
        </w:rPr>
        <w:t xml:space="preserve"> </w:t>
      </w:r>
      <w:r w:rsidR="00EC7034">
        <w:rPr>
          <w:rFonts w:cs="Times New Roman"/>
          <w:szCs w:val="24"/>
        </w:rPr>
        <w:t xml:space="preserve">также </w:t>
      </w:r>
      <w:r>
        <w:rPr>
          <w:rFonts w:cs="Times New Roman"/>
          <w:szCs w:val="24"/>
        </w:rPr>
        <w:t>показывает</w:t>
      </w:r>
      <w:r w:rsidR="00EC7034">
        <w:rPr>
          <w:rFonts w:cs="Times New Roman"/>
          <w:szCs w:val="24"/>
        </w:rPr>
        <w:t>, что внутри синей области на втором изображении есть вложенная чёрная область. Для неё необходимо искать соответствие с ближайшей к её центру масс точкой красной области.</w:t>
      </w:r>
    </w:p>
    <w:p w14:paraId="15F55D78" w14:textId="77777777" w:rsidR="00EC7034" w:rsidRDefault="006150BB" w:rsidP="00EC7034">
      <w:pPr>
        <w:autoSpaceDE w:val="0"/>
        <w:autoSpaceDN w:val="0"/>
        <w:adjustRightInd w:val="0"/>
        <w:rPr>
          <w:rFonts w:cs="Times New Roman"/>
          <w:szCs w:val="24"/>
        </w:rPr>
      </w:pPr>
      <w:r w:rsidRPr="006150BB">
        <w:rPr>
          <w:rFonts w:cs="Times New Roman"/>
          <w:szCs w:val="24"/>
        </w:rPr>
        <w:t>В целом</w:t>
      </w:r>
      <w:r>
        <w:rPr>
          <w:rFonts w:cs="Times New Roman"/>
          <w:szCs w:val="24"/>
        </w:rPr>
        <w:t xml:space="preserve"> д</w:t>
      </w:r>
      <w:r w:rsidR="00EC7034">
        <w:rPr>
          <w:rFonts w:cs="Times New Roman"/>
          <w:szCs w:val="24"/>
        </w:rPr>
        <w:t>анный подход позволяет получить все промежуточные изображения, не требу</w:t>
      </w:r>
      <w:r>
        <w:rPr>
          <w:rFonts w:cs="Times New Roman"/>
          <w:szCs w:val="24"/>
        </w:rPr>
        <w:t>я</w:t>
      </w:r>
      <w:r w:rsidR="00EC7034">
        <w:rPr>
          <w:rFonts w:cs="Times New Roman"/>
          <w:szCs w:val="24"/>
        </w:rPr>
        <w:t xml:space="preserve"> </w:t>
      </w:r>
      <w:r>
        <w:rPr>
          <w:rFonts w:cs="Times New Roman"/>
          <w:szCs w:val="24"/>
        </w:rPr>
        <w:t xml:space="preserve">значительной </w:t>
      </w:r>
      <w:r w:rsidR="00EC7034">
        <w:rPr>
          <w:rFonts w:cs="Times New Roman"/>
          <w:szCs w:val="24"/>
        </w:rPr>
        <w:t>ручной посто</w:t>
      </w:r>
      <w:r>
        <w:rPr>
          <w:rFonts w:cs="Times New Roman"/>
          <w:szCs w:val="24"/>
        </w:rPr>
        <w:t>бработки, и может быть использован на практике.</w:t>
      </w:r>
    </w:p>
    <w:p w14:paraId="010F7BBF" w14:textId="77777777" w:rsidR="006A7B9E" w:rsidRDefault="00EE7BC4" w:rsidP="006A7B9E">
      <w:r>
        <w:t xml:space="preserve">В качестве </w:t>
      </w:r>
      <w:r w:rsidRPr="006A7B9E">
        <w:rPr>
          <w:i/>
        </w:rPr>
        <w:t xml:space="preserve">дополнительного </w:t>
      </w:r>
      <w:r w:rsidR="006A7B9E" w:rsidRPr="006A7B9E">
        <w:rPr>
          <w:i/>
        </w:rPr>
        <w:t>шага</w:t>
      </w:r>
      <w:r>
        <w:t xml:space="preserve"> в обработке и</w:t>
      </w:r>
      <w:r w:rsidR="006A7B9E">
        <w:t xml:space="preserve">зображений, соответствующих кадрам томограммы, можно рассмотреть масштабирование кадров. При условии сохранения структуры, данное масштабирование может оказаться полезным для последующего построения сетки. </w:t>
      </w:r>
      <w:r>
        <w:t xml:space="preserve">Для </w:t>
      </w:r>
      <w:r w:rsidR="006A7B9E">
        <w:t xml:space="preserve">решения </w:t>
      </w:r>
      <w:r>
        <w:t xml:space="preserve">этой </w:t>
      </w:r>
      <w:r w:rsidR="006A7B9E">
        <w:t>задачи может быть использована</w:t>
      </w:r>
      <w:r>
        <w:t xml:space="preserve"> интерполяция методом ближайшего соседа, так как она сохраняет чёткость границ и не образует новых цветов на изображении. </w:t>
      </w:r>
    </w:p>
    <w:p w14:paraId="4A0AF5E0" w14:textId="77777777" w:rsidR="00B0101B" w:rsidRPr="009521EC" w:rsidRDefault="00EE7BC4" w:rsidP="00B0101B">
      <w:pPr>
        <w:ind w:firstLine="708"/>
      </w:pPr>
      <w:r>
        <w:t xml:space="preserve">Заключительным </w:t>
      </w:r>
      <w:r w:rsidR="006A7B9E">
        <w:t xml:space="preserve">шагом рассматриваемого этапа интерполяции </w:t>
      </w:r>
      <w:r>
        <w:t>является сглаживание границ</w:t>
      </w:r>
      <w:r w:rsidR="006A7B9E">
        <w:t xml:space="preserve"> областей на кадрах томограммы</w:t>
      </w:r>
      <w:r>
        <w:t xml:space="preserve">. </w:t>
      </w:r>
      <w:r w:rsidR="006A7B9E">
        <w:t>Для решения этой задачи можно применить</w:t>
      </w:r>
      <w:r>
        <w:t xml:space="preserve"> операции математической морфологии </w:t>
      </w:r>
      <w:r>
        <w:rPr>
          <w:rFonts w:cs="Times New Roman"/>
          <w:szCs w:val="24"/>
        </w:rPr>
        <w:t xml:space="preserve">– </w:t>
      </w:r>
      <w:r>
        <w:t xml:space="preserve"> дилатацию и эрозию с круглым структурным элементом. Заметим, что степень сглаж</w:t>
      </w:r>
      <w:r w:rsidR="00C94FDE">
        <w:t>ивания</w:t>
      </w:r>
      <w:r>
        <w:t xml:space="preserve"> зависит от радиуса структурного элемента. </w:t>
      </w:r>
      <w:r w:rsidR="00CE7CFF">
        <w:fldChar w:fldCharType="begin"/>
      </w:r>
      <w:r w:rsidR="00CE7CFF">
        <w:instrText xml:space="preserve"> REF _Ref467677996 \h </w:instrText>
      </w:r>
      <w:r w:rsidR="00CE7CFF">
        <w:fldChar w:fldCharType="separate"/>
      </w:r>
      <w:r w:rsidR="00CE7CFF">
        <w:t xml:space="preserve">Рисунок </w:t>
      </w:r>
      <w:r w:rsidR="00CE7CFF">
        <w:rPr>
          <w:noProof/>
        </w:rPr>
        <w:t>35</w:t>
      </w:r>
      <w:r w:rsidR="00CE7CFF">
        <w:fldChar w:fldCharType="end"/>
      </w:r>
      <w:r w:rsidR="00CE7CFF">
        <w:t xml:space="preserve"> </w:t>
      </w:r>
      <w:r>
        <w:t xml:space="preserve">слева </w:t>
      </w:r>
      <w:r w:rsidR="00CE7CFF">
        <w:t xml:space="preserve">показывает </w:t>
      </w:r>
      <w:r>
        <w:rPr>
          <w:rFonts w:cs="Times New Roman"/>
          <w:szCs w:val="24"/>
        </w:rPr>
        <w:t xml:space="preserve"> изображение</w:t>
      </w:r>
      <w:r w:rsidR="00B0101B">
        <w:rPr>
          <w:rFonts w:cs="Times New Roman"/>
          <w:szCs w:val="24"/>
        </w:rPr>
        <w:t xml:space="preserve"> до сглаживания</w:t>
      </w:r>
      <w:r w:rsidRPr="00207A35">
        <w:rPr>
          <w:rFonts w:cs="Times New Roman"/>
          <w:szCs w:val="24"/>
        </w:rPr>
        <w:t>;</w:t>
      </w:r>
      <w:r>
        <w:rPr>
          <w:rFonts w:cs="Times New Roman"/>
          <w:szCs w:val="24"/>
        </w:rPr>
        <w:t xml:space="preserve"> в центре – изображение, сглаженное при помощи структурного элемента радиуса 2 пикселя</w:t>
      </w:r>
      <w:r w:rsidRPr="00F45BA7">
        <w:rPr>
          <w:rFonts w:cs="Times New Roman"/>
          <w:szCs w:val="24"/>
        </w:rPr>
        <w:t>;</w:t>
      </w:r>
      <w:r>
        <w:rPr>
          <w:rFonts w:cs="Times New Roman"/>
          <w:szCs w:val="24"/>
        </w:rPr>
        <w:t xml:space="preserve"> справа – изображение, сглаженное при помощи структурного элемента радиуса 9 пикселей</w:t>
      </w:r>
      <w:r w:rsidRPr="00F45BA7">
        <w:rPr>
          <w:rFonts w:cs="Times New Roman"/>
          <w:szCs w:val="24"/>
        </w:rPr>
        <w:t xml:space="preserve">; </w:t>
      </w:r>
      <w:r>
        <w:rPr>
          <w:rFonts w:cs="Times New Roman"/>
          <w:szCs w:val="24"/>
        </w:rPr>
        <w:t xml:space="preserve">под изображениями расположены схематичные структурные элементы. </w:t>
      </w:r>
      <w:r w:rsidR="00B0101B">
        <w:t xml:space="preserve">Наилучший результат сглаживания даёт  структурный элемент радиуса 9 пикселей.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6"/>
        <w:gridCol w:w="3426"/>
        <w:gridCol w:w="3306"/>
      </w:tblGrid>
      <w:tr w:rsidR="00EE7BC4" w14:paraId="26BF6D5C" w14:textId="77777777" w:rsidTr="005B484E">
        <w:tc>
          <w:tcPr>
            <w:tcW w:w="3456" w:type="dxa"/>
          </w:tcPr>
          <w:p w14:paraId="218761A7" w14:textId="77777777" w:rsidR="00EE7BC4" w:rsidRDefault="00EE7BC4" w:rsidP="005F5BC2">
            <w:pPr>
              <w:autoSpaceDE w:val="0"/>
              <w:autoSpaceDN w:val="0"/>
              <w:adjustRightInd w:val="0"/>
              <w:ind w:firstLine="0"/>
              <w:rPr>
                <w:rFonts w:ascii="Consolas" w:hAnsi="Consolas" w:cs="Consolas"/>
                <w:szCs w:val="24"/>
              </w:rPr>
            </w:pPr>
            <w:r>
              <w:rPr>
                <w:rFonts w:ascii="Consolas" w:hAnsi="Consolas" w:cs="Consolas"/>
                <w:noProof/>
                <w:szCs w:val="24"/>
                <w:lang w:eastAsia="ru-RU"/>
              </w:rPr>
              <w:lastRenderedPageBreak/>
              <w:drawing>
                <wp:inline distT="0" distB="0" distL="0" distR="0" wp14:anchorId="5DFA6286" wp14:editId="69A29A0D">
                  <wp:extent cx="2052000" cy="2700000"/>
                  <wp:effectExtent l="0" t="0" r="5715" b="571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_несглаж - Copy.bmp"/>
                          <pic:cNvPicPr/>
                        </pic:nvPicPr>
                        <pic:blipFill>
                          <a:blip r:embed="rId126">
                            <a:extLst>
                              <a:ext uri="{28A0092B-C50C-407E-A947-70E740481C1C}">
                                <a14:useLocalDpi xmlns:a14="http://schemas.microsoft.com/office/drawing/2010/main" val="0"/>
                              </a:ext>
                            </a:extLst>
                          </a:blip>
                          <a:stretch>
                            <a:fillRect/>
                          </a:stretch>
                        </pic:blipFill>
                        <pic:spPr>
                          <a:xfrm>
                            <a:off x="0" y="0"/>
                            <a:ext cx="2052000" cy="2700000"/>
                          </a:xfrm>
                          <a:prstGeom prst="rect">
                            <a:avLst/>
                          </a:prstGeom>
                        </pic:spPr>
                      </pic:pic>
                    </a:graphicData>
                  </a:graphic>
                </wp:inline>
              </w:drawing>
            </w:r>
          </w:p>
        </w:tc>
        <w:tc>
          <w:tcPr>
            <w:tcW w:w="3426" w:type="dxa"/>
          </w:tcPr>
          <w:p w14:paraId="61BA0959" w14:textId="77777777" w:rsidR="00EE7BC4" w:rsidRDefault="00EE7BC4" w:rsidP="005F5BC2">
            <w:pPr>
              <w:autoSpaceDE w:val="0"/>
              <w:autoSpaceDN w:val="0"/>
              <w:adjustRightInd w:val="0"/>
              <w:ind w:firstLine="0"/>
              <w:rPr>
                <w:rFonts w:ascii="Consolas" w:hAnsi="Consolas" w:cs="Consolas"/>
                <w:szCs w:val="24"/>
              </w:rPr>
            </w:pPr>
            <w:r>
              <w:rPr>
                <w:rFonts w:ascii="Consolas" w:hAnsi="Consolas" w:cs="Consolas"/>
                <w:noProof/>
                <w:szCs w:val="24"/>
                <w:lang w:eastAsia="ru-RU"/>
              </w:rPr>
              <w:drawing>
                <wp:inline distT="0" distB="0" distL="0" distR="0" wp14:anchorId="1DFCC9BA" wp14:editId="05D3B8B8">
                  <wp:extent cx="2034000" cy="2667600"/>
                  <wp:effectExtent l="0" t="0" r="4445" b="0"/>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_радиус2_ - Copy.bmp"/>
                          <pic:cNvPicPr/>
                        </pic:nvPicPr>
                        <pic:blipFill>
                          <a:blip r:embed="rId127">
                            <a:extLst>
                              <a:ext uri="{28A0092B-C50C-407E-A947-70E740481C1C}">
                                <a14:useLocalDpi xmlns:a14="http://schemas.microsoft.com/office/drawing/2010/main" val="0"/>
                              </a:ext>
                            </a:extLst>
                          </a:blip>
                          <a:stretch>
                            <a:fillRect/>
                          </a:stretch>
                        </pic:blipFill>
                        <pic:spPr>
                          <a:xfrm>
                            <a:off x="0" y="0"/>
                            <a:ext cx="2034000" cy="2667600"/>
                          </a:xfrm>
                          <a:prstGeom prst="rect">
                            <a:avLst/>
                          </a:prstGeom>
                        </pic:spPr>
                      </pic:pic>
                    </a:graphicData>
                  </a:graphic>
                </wp:inline>
              </w:drawing>
            </w:r>
          </w:p>
        </w:tc>
        <w:tc>
          <w:tcPr>
            <w:tcW w:w="3306" w:type="dxa"/>
          </w:tcPr>
          <w:p w14:paraId="390598B0" w14:textId="77777777" w:rsidR="00EE7BC4" w:rsidRDefault="00EE7BC4" w:rsidP="005F5BC2">
            <w:pPr>
              <w:autoSpaceDE w:val="0"/>
              <w:autoSpaceDN w:val="0"/>
              <w:adjustRightInd w:val="0"/>
              <w:ind w:firstLine="0"/>
              <w:rPr>
                <w:rFonts w:ascii="Consolas" w:hAnsi="Consolas" w:cs="Consolas"/>
                <w:szCs w:val="24"/>
              </w:rPr>
            </w:pPr>
            <w:r>
              <w:rPr>
                <w:rFonts w:ascii="Consolas" w:hAnsi="Consolas" w:cs="Consolas"/>
                <w:noProof/>
                <w:szCs w:val="24"/>
                <w:lang w:eastAsia="ru-RU"/>
              </w:rPr>
              <w:drawing>
                <wp:inline distT="0" distB="0" distL="0" distR="0" wp14:anchorId="26621DA6" wp14:editId="1D1822A1">
                  <wp:extent cx="1962000" cy="2692800"/>
                  <wp:effectExtent l="0" t="0" r="635" b="0"/>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_радиус9 - Copy.bmp"/>
                          <pic:cNvPicPr/>
                        </pic:nvPicPr>
                        <pic:blipFill>
                          <a:blip r:embed="rId128">
                            <a:extLst>
                              <a:ext uri="{28A0092B-C50C-407E-A947-70E740481C1C}">
                                <a14:useLocalDpi xmlns:a14="http://schemas.microsoft.com/office/drawing/2010/main" val="0"/>
                              </a:ext>
                            </a:extLst>
                          </a:blip>
                          <a:stretch>
                            <a:fillRect/>
                          </a:stretch>
                        </pic:blipFill>
                        <pic:spPr>
                          <a:xfrm>
                            <a:off x="0" y="0"/>
                            <a:ext cx="1962000" cy="2692800"/>
                          </a:xfrm>
                          <a:prstGeom prst="rect">
                            <a:avLst/>
                          </a:prstGeom>
                        </pic:spPr>
                      </pic:pic>
                    </a:graphicData>
                  </a:graphic>
                </wp:inline>
              </w:drawing>
            </w:r>
          </w:p>
        </w:tc>
      </w:tr>
      <w:tr w:rsidR="00EE7BC4" w14:paraId="41D800F5" w14:textId="77777777" w:rsidTr="005B484E">
        <w:tc>
          <w:tcPr>
            <w:tcW w:w="3456" w:type="dxa"/>
          </w:tcPr>
          <w:p w14:paraId="18D31899" w14:textId="77777777" w:rsidR="00EE7BC4" w:rsidRDefault="00EE7BC4" w:rsidP="005F5BC2">
            <w:pPr>
              <w:autoSpaceDE w:val="0"/>
              <w:autoSpaceDN w:val="0"/>
              <w:adjustRightInd w:val="0"/>
              <w:ind w:firstLine="0"/>
              <w:rPr>
                <w:rFonts w:ascii="Consolas" w:hAnsi="Consolas" w:cs="Consolas"/>
                <w:noProof/>
                <w:szCs w:val="24"/>
                <w:lang w:eastAsia="ru-RU"/>
              </w:rPr>
            </w:pPr>
          </w:p>
        </w:tc>
        <w:tc>
          <w:tcPr>
            <w:tcW w:w="3426" w:type="dxa"/>
          </w:tcPr>
          <w:p w14:paraId="75636591" w14:textId="77777777" w:rsidR="00EE7BC4" w:rsidRDefault="00EE7BC4" w:rsidP="005F5BC2">
            <w:pPr>
              <w:autoSpaceDE w:val="0"/>
              <w:autoSpaceDN w:val="0"/>
              <w:adjustRightInd w:val="0"/>
              <w:ind w:firstLine="0"/>
              <w:jc w:val="center"/>
              <w:rPr>
                <w:rFonts w:ascii="Consolas" w:hAnsi="Consolas" w:cs="Consolas"/>
                <w:noProof/>
                <w:szCs w:val="24"/>
                <w:lang w:eastAsia="ru-RU"/>
              </w:rPr>
            </w:pPr>
          </w:p>
          <w:p w14:paraId="013C7087" w14:textId="77777777" w:rsidR="00EE7BC4" w:rsidRDefault="00EE7BC4" w:rsidP="005F5BC2">
            <w:pPr>
              <w:autoSpaceDE w:val="0"/>
              <w:autoSpaceDN w:val="0"/>
              <w:adjustRightInd w:val="0"/>
              <w:ind w:firstLine="0"/>
              <w:jc w:val="center"/>
              <w:rPr>
                <w:rFonts w:ascii="Consolas" w:hAnsi="Consolas" w:cs="Consolas"/>
                <w:noProof/>
                <w:szCs w:val="24"/>
                <w:lang w:eastAsia="ru-RU"/>
              </w:rPr>
            </w:pPr>
            <w:r>
              <w:rPr>
                <w:rFonts w:ascii="Consolas" w:hAnsi="Consolas" w:cs="Consolas"/>
                <w:noProof/>
                <w:szCs w:val="24"/>
                <w:lang w:eastAsia="ru-RU"/>
              </w:rPr>
              <w:drawing>
                <wp:inline distT="0" distB="0" distL="0" distR="0" wp14:anchorId="41F52C3E" wp14:editId="75AF1160">
                  <wp:extent cx="302400" cy="248400"/>
                  <wp:effectExtent l="0" t="0" r="2540" b="0"/>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п.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302400" cy="248400"/>
                          </a:xfrm>
                          <a:prstGeom prst="rect">
                            <a:avLst/>
                          </a:prstGeom>
                        </pic:spPr>
                      </pic:pic>
                    </a:graphicData>
                  </a:graphic>
                </wp:inline>
              </w:drawing>
            </w:r>
          </w:p>
          <w:p w14:paraId="06B5A078" w14:textId="77777777" w:rsidR="00EE7BC4" w:rsidRDefault="00EE7BC4" w:rsidP="005F5BC2">
            <w:pPr>
              <w:autoSpaceDE w:val="0"/>
              <w:autoSpaceDN w:val="0"/>
              <w:adjustRightInd w:val="0"/>
              <w:ind w:firstLine="0"/>
              <w:rPr>
                <w:rFonts w:ascii="Consolas" w:hAnsi="Consolas" w:cs="Consolas"/>
                <w:noProof/>
                <w:szCs w:val="24"/>
                <w:lang w:eastAsia="ru-RU"/>
              </w:rPr>
            </w:pPr>
          </w:p>
        </w:tc>
        <w:tc>
          <w:tcPr>
            <w:tcW w:w="3306" w:type="dxa"/>
          </w:tcPr>
          <w:p w14:paraId="00D9E2A2" w14:textId="77777777" w:rsidR="00EE7BC4" w:rsidRDefault="00EE7BC4" w:rsidP="005F5BC2">
            <w:pPr>
              <w:autoSpaceDE w:val="0"/>
              <w:autoSpaceDN w:val="0"/>
              <w:adjustRightInd w:val="0"/>
              <w:ind w:firstLine="0"/>
              <w:jc w:val="center"/>
              <w:rPr>
                <w:rFonts w:ascii="Consolas" w:hAnsi="Consolas" w:cs="Consolas"/>
                <w:noProof/>
                <w:szCs w:val="24"/>
                <w:lang w:eastAsia="ru-RU"/>
              </w:rPr>
            </w:pPr>
            <w:r>
              <w:rPr>
                <w:rFonts w:ascii="Consolas" w:hAnsi="Consolas" w:cs="Consolas"/>
                <w:noProof/>
                <w:szCs w:val="24"/>
                <w:lang w:eastAsia="ru-RU"/>
              </w:rPr>
              <w:drawing>
                <wp:inline distT="0" distB="0" distL="0" distR="0" wp14:anchorId="583A7B52" wp14:editId="5699E4E9">
                  <wp:extent cx="1004400" cy="774000"/>
                  <wp:effectExtent l="0" t="0" r="5715" b="7620"/>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п.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04400" cy="774000"/>
                          </a:xfrm>
                          <a:prstGeom prst="rect">
                            <a:avLst/>
                          </a:prstGeom>
                        </pic:spPr>
                      </pic:pic>
                    </a:graphicData>
                  </a:graphic>
                </wp:inline>
              </w:drawing>
            </w:r>
          </w:p>
        </w:tc>
      </w:tr>
    </w:tbl>
    <w:p w14:paraId="16A99D9F" w14:textId="77777777" w:rsidR="005B484E" w:rsidRDefault="005B484E" w:rsidP="005B484E">
      <w:pPr>
        <w:pStyle w:val="ab"/>
      </w:pPr>
      <w:bookmarkStart w:id="73" w:name="_Ref467677996"/>
      <w:r>
        <w:t xml:space="preserve">Рисунок </w:t>
      </w:r>
      <w:fldSimple w:instr=" SEQ Рисунок \* ARABIC ">
        <w:r>
          <w:rPr>
            <w:noProof/>
          </w:rPr>
          <w:t>35</w:t>
        </w:r>
      </w:fldSimple>
      <w:bookmarkEnd w:id="73"/>
      <w:r>
        <w:t xml:space="preserve">. </w:t>
      </w:r>
      <w:r w:rsidR="00723FAF">
        <w:rPr>
          <w:rFonts w:cs="Times New Roman"/>
          <w:szCs w:val="24"/>
        </w:rPr>
        <w:t>Сглаживание с различными радиусами структурного элемента</w:t>
      </w:r>
      <w:r>
        <w:t>.</w:t>
      </w:r>
    </w:p>
    <w:p w14:paraId="0410A599" w14:textId="77777777" w:rsidR="00CE7CFF" w:rsidRDefault="00CE7CFF" w:rsidP="00CE7CFF">
      <w:pPr>
        <w:jc w:val="left"/>
      </w:pPr>
      <w:r>
        <w:t>Пример результатов выполнения данного этапа приведен на рисунке</w:t>
      </w:r>
      <w:r w:rsidRPr="00CD5C41">
        <w:t xml:space="preserve"> 1 </w:t>
      </w:r>
      <w:r>
        <w:t xml:space="preserve">Приложения </w:t>
      </w:r>
      <w:r>
        <w:rPr>
          <w:lang w:val="en-US"/>
        </w:rPr>
        <w:t>E</w:t>
      </w:r>
      <w:r>
        <w:t>.</w:t>
      </w:r>
    </w:p>
    <w:p w14:paraId="0DAD80FA" w14:textId="77777777" w:rsidR="00EE7BC4" w:rsidRPr="00CD5C41" w:rsidRDefault="00EE7BC4" w:rsidP="00CE7CFF">
      <w:pPr>
        <w:jc w:val="left"/>
      </w:pPr>
      <w:r>
        <w:t xml:space="preserve">Трёхмерная модель, построенная по найденным кадрам приведена </w:t>
      </w:r>
      <w:r w:rsidR="00CE7CFF">
        <w:t>ниже (</w:t>
      </w:r>
      <w:r w:rsidR="00CE7CFF">
        <w:fldChar w:fldCharType="begin"/>
      </w:r>
      <w:r w:rsidR="00CE7CFF">
        <w:instrText xml:space="preserve"> REF _Ref467678110 \h </w:instrText>
      </w:r>
      <w:r w:rsidR="00CE7CFF">
        <w:fldChar w:fldCharType="separate"/>
      </w:r>
      <w:r w:rsidR="00CE7CFF">
        <w:t xml:space="preserve">Рисунок </w:t>
      </w:r>
      <w:r w:rsidR="00CE7CFF">
        <w:rPr>
          <w:noProof/>
        </w:rPr>
        <w:t>36</w:t>
      </w:r>
      <w:r w:rsidR="00CE7CFF">
        <w:fldChar w:fldCharType="end"/>
      </w:r>
      <w:r w:rsidR="00CE7CFF">
        <w:t>)</w:t>
      </w:r>
      <w:r w:rsidR="001439BB">
        <w:t>.</w:t>
      </w:r>
    </w:p>
    <w:p w14:paraId="5439B89B" w14:textId="77777777" w:rsidR="00EE7BC4" w:rsidRDefault="00EE7BC4" w:rsidP="00EE7BC4">
      <w:pPr>
        <w:spacing w:after="200" w:line="276" w:lineRule="auto"/>
        <w:ind w:firstLine="0"/>
        <w:jc w:val="center"/>
      </w:pPr>
      <w:r>
        <w:rPr>
          <w:noProof/>
          <w:lang w:eastAsia="ru-RU"/>
        </w:rPr>
        <w:drawing>
          <wp:inline distT="0" distB="0" distL="0" distR="0" wp14:anchorId="68EF9C9A" wp14:editId="4B57B79B">
            <wp:extent cx="3861105" cy="4411683"/>
            <wp:effectExtent l="0" t="0" r="6350" b="8255"/>
            <wp:docPr id="324" name="Рисунок 324" descr="C:\Users\USER\Desktop\goo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good.bmp"/>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865047" cy="4416188"/>
                    </a:xfrm>
                    <a:prstGeom prst="rect">
                      <a:avLst/>
                    </a:prstGeom>
                    <a:noFill/>
                    <a:ln>
                      <a:noFill/>
                    </a:ln>
                  </pic:spPr>
                </pic:pic>
              </a:graphicData>
            </a:graphic>
          </wp:inline>
        </w:drawing>
      </w:r>
    </w:p>
    <w:p w14:paraId="456BFE94" w14:textId="77777777" w:rsidR="005B484E" w:rsidRDefault="005B484E" w:rsidP="005B484E">
      <w:pPr>
        <w:pStyle w:val="ab"/>
      </w:pPr>
      <w:bookmarkStart w:id="74" w:name="_Ref467678110"/>
      <w:r>
        <w:lastRenderedPageBreak/>
        <w:t xml:space="preserve">Рисунок </w:t>
      </w:r>
      <w:fldSimple w:instr=" SEQ Рисунок \* ARABIC ">
        <w:r>
          <w:rPr>
            <w:noProof/>
          </w:rPr>
          <w:t>36</w:t>
        </w:r>
      </w:fldSimple>
      <w:bookmarkEnd w:id="74"/>
      <w:r>
        <w:t xml:space="preserve">. </w:t>
      </w:r>
      <w:r w:rsidR="00225BEA">
        <w:rPr>
          <w:rFonts w:cs="Times New Roman"/>
          <w:szCs w:val="24"/>
        </w:rPr>
        <w:t>Результирующая трёхмерная модель</w:t>
      </w:r>
      <w:r>
        <w:t>.</w:t>
      </w:r>
    </w:p>
    <w:p w14:paraId="5B125FA9" w14:textId="77777777" w:rsidR="00B0101B" w:rsidRPr="00D33EF2" w:rsidRDefault="00B0101B" w:rsidP="00B0101B">
      <w:pPr>
        <w:spacing w:after="200" w:line="276" w:lineRule="auto"/>
        <w:ind w:firstLine="0"/>
      </w:pPr>
    </w:p>
    <w:p w14:paraId="6AECC5D0" w14:textId="77777777" w:rsidR="006A5924" w:rsidRPr="007B7C04" w:rsidRDefault="006A5924" w:rsidP="006A5924">
      <w:pPr>
        <w:rPr>
          <w:b/>
        </w:rPr>
      </w:pPr>
      <w:r w:rsidRPr="007B7C04">
        <w:rPr>
          <w:b/>
        </w:rPr>
        <w:t xml:space="preserve">Этап </w:t>
      </w:r>
      <w:r>
        <w:rPr>
          <w:b/>
        </w:rPr>
        <w:t>5</w:t>
      </w:r>
      <w:r w:rsidRPr="007B7C04">
        <w:rPr>
          <w:b/>
        </w:rPr>
        <w:t xml:space="preserve">. </w:t>
      </w:r>
      <w:r>
        <w:rPr>
          <w:b/>
        </w:rPr>
        <w:t>Построение трехмерной тетраэдрической сетки.</w:t>
      </w:r>
    </w:p>
    <w:p w14:paraId="186D9A3A" w14:textId="77777777" w:rsidR="006A5924" w:rsidRDefault="006A5924" w:rsidP="006A5924">
      <w:r>
        <w:t xml:space="preserve">Учитывая, что обсуждается временное решение, трехмерная сетка может быть построена при помощи сторонних свободно-распространяемых пакетов программ, таких как, например </w:t>
      </w:r>
      <w:r>
        <w:rPr>
          <w:lang w:val="en-US"/>
        </w:rPr>
        <w:t>CGAL</w:t>
      </w:r>
      <w:r>
        <w:rPr>
          <w:rStyle w:val="aff1"/>
          <w:lang w:val="en-US"/>
        </w:rPr>
        <w:footnoteReference w:id="1"/>
      </w:r>
      <w:r>
        <w:t>.</w:t>
      </w:r>
    </w:p>
    <w:p w14:paraId="3FC258A5" w14:textId="77777777" w:rsidR="006A5924" w:rsidRPr="00E87C45" w:rsidRDefault="006A5924" w:rsidP="001C7D3F">
      <w:pPr>
        <w:ind w:firstLine="556"/>
      </w:pPr>
    </w:p>
    <w:p w14:paraId="1DCF86EA" w14:textId="77777777" w:rsidR="00723DA0" w:rsidRDefault="00723DA0" w:rsidP="00841C22">
      <w:pPr>
        <w:pStyle w:val="3"/>
      </w:pPr>
      <w:bookmarkStart w:id="75" w:name="_Toc467788275"/>
      <w:r>
        <w:t>Выходные данные</w:t>
      </w:r>
      <w:bookmarkEnd w:id="75"/>
    </w:p>
    <w:p w14:paraId="3D7771BC" w14:textId="77777777" w:rsidR="00723DA0" w:rsidRDefault="00723DA0" w:rsidP="00841C22">
      <w:pPr>
        <w:pStyle w:val="4"/>
      </w:pPr>
      <w:bookmarkStart w:id="76" w:name="_Toc467788276"/>
      <w:r>
        <w:t>Характер и организация выходных данных</w:t>
      </w:r>
      <w:bookmarkEnd w:id="76"/>
    </w:p>
    <w:p w14:paraId="2A531203" w14:textId="77777777" w:rsidR="00303040" w:rsidRDefault="00303040" w:rsidP="00841C22">
      <w:pPr>
        <w:rPr>
          <w:rFonts w:cs="Times New Roman"/>
          <w:szCs w:val="24"/>
        </w:rPr>
      </w:pPr>
      <w:r>
        <w:rPr>
          <w:rFonts w:cs="Times New Roman"/>
          <w:szCs w:val="24"/>
        </w:rPr>
        <w:t xml:space="preserve">Пользователь имеет возможность сохранить результаты работы программы в удобном для дальнейшего анализа виде. Это может быть набор текстовых файлов, содержащих информацию о величине напряжения и силы тока в клетках сердца, либо файл формата </w:t>
      </w:r>
      <w:r>
        <w:rPr>
          <w:rFonts w:cs="Times New Roman"/>
          <w:szCs w:val="24"/>
          <w:lang w:val="en-US"/>
        </w:rPr>
        <w:t>vtu</w:t>
      </w:r>
      <w:r>
        <w:rPr>
          <w:rFonts w:cs="Times New Roman"/>
          <w:szCs w:val="24"/>
        </w:rPr>
        <w:t>, содержащий ту же информацию, но более удобный для анализа результатов вычислений в сторонних пакетах (</w:t>
      </w:r>
      <w:r>
        <w:rPr>
          <w:rFonts w:cs="Times New Roman"/>
          <w:szCs w:val="24"/>
        </w:rPr>
        <w:fldChar w:fldCharType="begin"/>
      </w:r>
      <w:r>
        <w:rPr>
          <w:rFonts w:cs="Times New Roman"/>
          <w:szCs w:val="24"/>
        </w:rPr>
        <w:instrText xml:space="preserve"> REF _Ref466919076 \h </w:instrText>
      </w:r>
      <w:r>
        <w:rPr>
          <w:rFonts w:cs="Times New Roman"/>
          <w:szCs w:val="24"/>
        </w:rPr>
      </w:r>
      <w:r>
        <w:rPr>
          <w:rFonts w:cs="Times New Roman"/>
          <w:szCs w:val="24"/>
        </w:rPr>
        <w:fldChar w:fldCharType="separate"/>
      </w:r>
      <w:r w:rsidR="005B484E">
        <w:t xml:space="preserve">Рисунок </w:t>
      </w:r>
      <w:r w:rsidR="005B484E">
        <w:rPr>
          <w:noProof/>
        </w:rPr>
        <w:t>37</w:t>
      </w:r>
      <w:r>
        <w:rPr>
          <w:rFonts w:cs="Times New Roman"/>
          <w:szCs w:val="24"/>
        </w:rPr>
        <w:fldChar w:fldCharType="end"/>
      </w:r>
      <w:r>
        <w:rPr>
          <w:rFonts w:cs="Times New Roman"/>
          <w:szCs w:val="24"/>
        </w:rPr>
        <w:t xml:space="preserve">). </w:t>
      </w:r>
    </w:p>
    <w:p w14:paraId="4FE6D953" w14:textId="77777777" w:rsidR="00303040" w:rsidRDefault="00303040" w:rsidP="00841C22">
      <w:pPr>
        <w:keepNext/>
        <w:jc w:val="center"/>
      </w:pPr>
      <w:r>
        <w:rPr>
          <w:rFonts w:cs="Times New Roman"/>
          <w:noProof/>
          <w:szCs w:val="24"/>
          <w:lang w:eastAsia="ru-RU"/>
        </w:rPr>
        <w:drawing>
          <wp:inline distT="0" distB="0" distL="0" distR="0" wp14:anchorId="7F2B9237" wp14:editId="4595512D">
            <wp:extent cx="3811270" cy="228981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811270" cy="2289810"/>
                    </a:xfrm>
                    <a:prstGeom prst="rect">
                      <a:avLst/>
                    </a:prstGeom>
                    <a:noFill/>
                    <a:ln>
                      <a:noFill/>
                    </a:ln>
                  </pic:spPr>
                </pic:pic>
              </a:graphicData>
            </a:graphic>
          </wp:inline>
        </w:drawing>
      </w:r>
    </w:p>
    <w:p w14:paraId="662C35FE" w14:textId="77777777" w:rsidR="00303040" w:rsidRDefault="00303040" w:rsidP="00841C22">
      <w:pPr>
        <w:pStyle w:val="ab"/>
        <w:spacing w:line="360" w:lineRule="auto"/>
        <w:rPr>
          <w:szCs w:val="22"/>
        </w:rPr>
      </w:pPr>
      <w:bookmarkStart w:id="77" w:name="_Ref466919076"/>
      <w:r>
        <w:t xml:space="preserve">Рисунок </w:t>
      </w:r>
      <w:fldSimple w:instr=" SEQ Рисунок \* ARABIC ">
        <w:r w:rsidR="005B484E">
          <w:rPr>
            <w:noProof/>
          </w:rPr>
          <w:t>37</w:t>
        </w:r>
      </w:fldSimple>
      <w:bookmarkEnd w:id="77"/>
      <w:r>
        <w:t xml:space="preserve">. </w:t>
      </w:r>
      <w:r w:rsidRPr="00303040">
        <w:t>Результаты расчетов, сохраненные в файл vtu. Визуализация выполнена с помощью пакета Paraview</w:t>
      </w:r>
    </w:p>
    <w:p w14:paraId="4920403E" w14:textId="77777777" w:rsidR="00723DA0" w:rsidRDefault="00723DA0" w:rsidP="00841C22"/>
    <w:p w14:paraId="754D64BC" w14:textId="77777777" w:rsidR="00723DA0" w:rsidRDefault="00723DA0" w:rsidP="00841C22">
      <w:pPr>
        <w:pStyle w:val="4"/>
      </w:pPr>
      <w:bookmarkStart w:id="78" w:name="_Toc467788277"/>
      <w:r>
        <w:t>Формат, описание и способ кодирования входных данных</w:t>
      </w:r>
      <w:bookmarkEnd w:id="78"/>
    </w:p>
    <w:p w14:paraId="351E74D0" w14:textId="77777777" w:rsidR="00303040" w:rsidRDefault="00303040" w:rsidP="00841C22">
      <w:pPr>
        <w:pStyle w:val="aa"/>
        <w:spacing w:before="0" w:beforeAutospacing="0" w:after="0" w:afterAutospacing="0" w:line="360" w:lineRule="auto"/>
      </w:pPr>
      <w:r>
        <w:t>Выходными данными ПП «Кардиомодель» являются:</w:t>
      </w:r>
    </w:p>
    <w:p w14:paraId="6C74146B" w14:textId="77777777" w:rsidR="00303040" w:rsidRDefault="00303040" w:rsidP="00841C22">
      <w:pPr>
        <w:pStyle w:val="aa"/>
        <w:numPr>
          <w:ilvl w:val="0"/>
          <w:numId w:val="9"/>
        </w:numPr>
        <w:spacing w:before="0" w:beforeAutospacing="0" w:after="0" w:afterAutospacing="0" w:line="360" w:lineRule="auto"/>
      </w:pPr>
      <w:r>
        <w:t xml:space="preserve">Файл с численными значениями напряжения и силы тока в каждом узле сетки, полученных в результате расчета в конечный момент времени. Для монодоменной модели в файле в каждой строке записаны координаты вершин и значения внутриклеточного напряжения и силы тока в </w:t>
      </w:r>
      <w:r>
        <w:lastRenderedPageBreak/>
        <w:t xml:space="preserve">данной вершине, разделенные пробелом. Для бидоменной модели дополнительно для каждой вершины записывается внеклеточное напряжение. </w:t>
      </w:r>
    </w:p>
    <w:p w14:paraId="3C404A4D" w14:textId="77777777" w:rsidR="00303040" w:rsidRDefault="00303040" w:rsidP="00841C22">
      <w:pPr>
        <w:pStyle w:val="aa"/>
        <w:numPr>
          <w:ilvl w:val="0"/>
          <w:numId w:val="9"/>
        </w:numPr>
        <w:spacing w:before="0" w:beforeAutospacing="0" w:after="0" w:afterAutospacing="0" w:line="360" w:lineRule="auto"/>
      </w:pPr>
      <w:r>
        <w:t xml:space="preserve">Файл записанный в формате </w:t>
      </w:r>
      <w:r>
        <w:rPr>
          <w:lang w:val="en-US"/>
        </w:rPr>
        <w:t>vtu</w:t>
      </w:r>
      <w:r>
        <w:t>, содержащий внутри себя тетраэдрическую сетку и значения напряжения в узлах данной сетки. Использование данного формата предполагает последовательное хранение набора данных в неструктурированном виде. Таким образом файл хранится в одном месте и может быть прочитан одним процессом, а набор данных представляет собой топологически нерегулярный набор узлов. Подробное описание формата можно найти в [</w:t>
      </w:r>
      <w:r>
        <w:rPr>
          <w:lang w:val="en-US"/>
        </w:rPr>
        <w:t>http</w:t>
      </w:r>
      <w:r>
        <w:t>://</w:t>
      </w:r>
      <w:r>
        <w:rPr>
          <w:lang w:val="en-US"/>
        </w:rPr>
        <w:t>www</w:t>
      </w:r>
      <w:r>
        <w:t>.</w:t>
      </w:r>
      <w:r>
        <w:rPr>
          <w:lang w:val="en-US"/>
        </w:rPr>
        <w:t>vtk</w:t>
      </w:r>
      <w:r>
        <w:t>.</w:t>
      </w:r>
      <w:r>
        <w:rPr>
          <w:lang w:val="en-US"/>
        </w:rPr>
        <w:t>org</w:t>
      </w:r>
      <w:r>
        <w:t>/</w:t>
      </w:r>
      <w:r>
        <w:rPr>
          <w:lang w:val="en-US"/>
        </w:rPr>
        <w:t>wp</w:t>
      </w:r>
      <w:r>
        <w:t>-</w:t>
      </w:r>
      <w:r>
        <w:rPr>
          <w:lang w:val="en-US"/>
        </w:rPr>
        <w:t>content</w:t>
      </w:r>
      <w:r>
        <w:t>/</w:t>
      </w:r>
      <w:r>
        <w:rPr>
          <w:lang w:val="en-US"/>
        </w:rPr>
        <w:t>uploads</w:t>
      </w:r>
      <w:r>
        <w:t>/2015/04/</w:t>
      </w:r>
      <w:r>
        <w:rPr>
          <w:lang w:val="en-US"/>
        </w:rPr>
        <w:t>file</w:t>
      </w:r>
      <w:r>
        <w:t>-</w:t>
      </w:r>
      <w:r>
        <w:rPr>
          <w:lang w:val="en-US"/>
        </w:rPr>
        <w:t>formats</w:t>
      </w:r>
      <w:r>
        <w:t>.</w:t>
      </w:r>
      <w:r>
        <w:rPr>
          <w:lang w:val="en-US"/>
        </w:rPr>
        <w:t>pdf</w:t>
      </w:r>
      <w:r>
        <w:t>].</w:t>
      </w:r>
    </w:p>
    <w:p w14:paraId="096F4883" w14:textId="77777777" w:rsidR="00723DA0" w:rsidRDefault="00303040" w:rsidP="00841C22">
      <w:pPr>
        <w:pStyle w:val="3"/>
      </w:pPr>
      <w:bookmarkStart w:id="79" w:name="_Toc467788278"/>
      <w:r>
        <w:t>Описание алгоритмов</w:t>
      </w:r>
      <w:bookmarkEnd w:id="79"/>
    </w:p>
    <w:p w14:paraId="0D3D8995" w14:textId="77777777" w:rsidR="009A0F77" w:rsidRDefault="009A0F77" w:rsidP="00841C22">
      <w:pPr>
        <w:rPr>
          <w:rFonts w:cs="Times New Roman"/>
          <w:szCs w:val="24"/>
        </w:rPr>
      </w:pPr>
      <w:r>
        <w:rPr>
          <w:rFonts w:cs="Times New Roman"/>
          <w:szCs w:val="24"/>
        </w:rPr>
        <w:t>Общий алгоритм работы модуля «</w:t>
      </w:r>
      <w:r w:rsidR="0020377D">
        <w:rPr>
          <w:rFonts w:cs="Times New Roman"/>
          <w:szCs w:val="24"/>
        </w:rPr>
        <w:t>Кардиомодель» представлен ниже</w:t>
      </w:r>
      <w:r w:rsidR="0020377D" w:rsidRPr="0020377D">
        <w:rPr>
          <w:rFonts w:cs="Times New Roman"/>
          <w:szCs w:val="24"/>
        </w:rPr>
        <w:t xml:space="preserve"> (</w:t>
      </w:r>
      <w:r w:rsidR="003C1459">
        <w:rPr>
          <w:rFonts w:cs="Times New Roman"/>
          <w:szCs w:val="24"/>
        </w:rPr>
        <w:fldChar w:fldCharType="begin"/>
      </w:r>
      <w:r w:rsidR="003C1459">
        <w:rPr>
          <w:rFonts w:cs="Times New Roman"/>
          <w:szCs w:val="24"/>
        </w:rPr>
        <w:instrText xml:space="preserve"> REF _Ref467679086 \h </w:instrText>
      </w:r>
      <w:r w:rsidR="003C1459">
        <w:rPr>
          <w:rFonts w:cs="Times New Roman"/>
          <w:szCs w:val="24"/>
        </w:rPr>
      </w:r>
      <w:r w:rsidR="003C1459">
        <w:rPr>
          <w:rFonts w:cs="Times New Roman"/>
          <w:szCs w:val="24"/>
        </w:rPr>
        <w:fldChar w:fldCharType="separate"/>
      </w:r>
      <w:r w:rsidR="003C1459">
        <w:t xml:space="preserve">Рисунок </w:t>
      </w:r>
      <w:r w:rsidR="003C1459">
        <w:rPr>
          <w:noProof/>
        </w:rPr>
        <w:t>38</w:t>
      </w:r>
      <w:r w:rsidR="003C1459">
        <w:rPr>
          <w:rFonts w:cs="Times New Roman"/>
          <w:szCs w:val="24"/>
        </w:rPr>
        <w:fldChar w:fldCharType="end"/>
      </w:r>
      <w:r w:rsidR="0020377D" w:rsidRPr="0020377D">
        <w:rPr>
          <w:rFonts w:cs="Times New Roman"/>
          <w:szCs w:val="24"/>
        </w:rPr>
        <w:t>)</w:t>
      </w:r>
      <w:r>
        <w:rPr>
          <w:rFonts w:cs="Times New Roman"/>
          <w:szCs w:val="24"/>
        </w:rPr>
        <w:t>. Работа модуля организована следующим образом:</w:t>
      </w:r>
    </w:p>
    <w:p w14:paraId="0CD3D141" w14:textId="77777777" w:rsidR="009A0F77" w:rsidRDefault="009A0F77" w:rsidP="00841C22">
      <w:pPr>
        <w:pStyle w:val="a8"/>
        <w:numPr>
          <w:ilvl w:val="0"/>
          <w:numId w:val="10"/>
        </w:numPr>
        <w:ind w:left="709"/>
        <w:rPr>
          <w:rFonts w:cs="Times New Roman"/>
          <w:szCs w:val="24"/>
        </w:rPr>
      </w:pPr>
      <w:r>
        <w:rPr>
          <w:rFonts w:cs="Times New Roman"/>
          <w:szCs w:val="24"/>
        </w:rPr>
        <w:t>Пользователь формирует конфигурационной файл для запуска модуля через графический интерфейс или вручную. Конфигурационный файл должен содержать параметры моделирования, а также путь к файлам с исходными данными.</w:t>
      </w:r>
    </w:p>
    <w:p w14:paraId="350F5FF7" w14:textId="77777777" w:rsidR="009A0F77" w:rsidRDefault="009A0F77" w:rsidP="00841C22">
      <w:pPr>
        <w:pStyle w:val="a8"/>
        <w:numPr>
          <w:ilvl w:val="0"/>
          <w:numId w:val="10"/>
        </w:numPr>
        <w:ind w:left="709"/>
        <w:rPr>
          <w:rFonts w:cs="Times New Roman"/>
          <w:szCs w:val="24"/>
        </w:rPr>
      </w:pPr>
      <w:r>
        <w:rPr>
          <w:rFonts w:cs="Times New Roman"/>
          <w:szCs w:val="24"/>
        </w:rPr>
        <w:t>Чтение конфигурационного файла.</w:t>
      </w:r>
    </w:p>
    <w:p w14:paraId="29E146CC" w14:textId="77777777" w:rsidR="009A0F77" w:rsidRDefault="009A0F77" w:rsidP="00841C22">
      <w:pPr>
        <w:pStyle w:val="a8"/>
        <w:numPr>
          <w:ilvl w:val="0"/>
          <w:numId w:val="10"/>
        </w:numPr>
        <w:ind w:left="709"/>
        <w:rPr>
          <w:rFonts w:cs="Times New Roman"/>
          <w:szCs w:val="24"/>
        </w:rPr>
      </w:pPr>
      <w:r>
        <w:rPr>
          <w:rFonts w:cs="Times New Roman"/>
          <w:szCs w:val="24"/>
        </w:rPr>
        <w:t>Чтение файлов конечноэлементной сетки и файлов с начальными условиями.</w:t>
      </w:r>
    </w:p>
    <w:p w14:paraId="4265BF33" w14:textId="77777777" w:rsidR="009A0F77" w:rsidRDefault="009A0F77" w:rsidP="00841C22">
      <w:pPr>
        <w:pStyle w:val="a8"/>
        <w:numPr>
          <w:ilvl w:val="0"/>
          <w:numId w:val="10"/>
        </w:numPr>
        <w:ind w:left="709"/>
        <w:rPr>
          <w:rFonts w:cs="Times New Roman"/>
          <w:szCs w:val="24"/>
        </w:rPr>
      </w:pPr>
      <w:r>
        <w:rPr>
          <w:rFonts w:cs="Times New Roman"/>
          <w:szCs w:val="24"/>
        </w:rPr>
        <w:t xml:space="preserve">Разделение сетки по узлам вычислительной системы с помощью пакета </w:t>
      </w:r>
      <w:r>
        <w:rPr>
          <w:rFonts w:cs="Times New Roman"/>
          <w:szCs w:val="24"/>
          <w:lang w:val="en-US"/>
        </w:rPr>
        <w:t>ParMETIS</w:t>
      </w:r>
      <w:r>
        <w:rPr>
          <w:rFonts w:cs="Times New Roman"/>
          <w:szCs w:val="24"/>
        </w:rPr>
        <w:t>.</w:t>
      </w:r>
    </w:p>
    <w:p w14:paraId="5464DF1E" w14:textId="77777777" w:rsidR="009A0F77" w:rsidRDefault="009A0F77" w:rsidP="00841C22">
      <w:pPr>
        <w:pStyle w:val="a8"/>
        <w:numPr>
          <w:ilvl w:val="0"/>
          <w:numId w:val="10"/>
        </w:numPr>
        <w:ind w:left="709"/>
        <w:rPr>
          <w:rFonts w:cs="Times New Roman"/>
          <w:szCs w:val="24"/>
        </w:rPr>
      </w:pPr>
      <w:r>
        <w:rPr>
          <w:rFonts w:cs="Times New Roman"/>
          <w:szCs w:val="24"/>
        </w:rPr>
        <w:t>Инициализация подсистемы численного моделирования в зависимости от вида задачи.</w:t>
      </w:r>
    </w:p>
    <w:p w14:paraId="3CD068B3" w14:textId="77777777" w:rsidR="009A0F77" w:rsidRDefault="009A0F77" w:rsidP="00841C22">
      <w:pPr>
        <w:pStyle w:val="a8"/>
        <w:numPr>
          <w:ilvl w:val="0"/>
          <w:numId w:val="10"/>
        </w:numPr>
        <w:ind w:left="709"/>
        <w:rPr>
          <w:rFonts w:cs="Times New Roman"/>
          <w:szCs w:val="24"/>
        </w:rPr>
      </w:pPr>
      <w:r>
        <w:rPr>
          <w:rFonts w:cs="Times New Roman"/>
          <w:szCs w:val="24"/>
        </w:rPr>
        <w:t xml:space="preserve">Численное моделирование с выводом информации в текстовом формате или в бинарном формате для последующей визуализации. На этом этапе используется пакет </w:t>
      </w:r>
      <w:r>
        <w:rPr>
          <w:rFonts w:cs="Times New Roman"/>
          <w:szCs w:val="24"/>
          <w:lang w:val="en-US"/>
        </w:rPr>
        <w:t>PETSc</w:t>
      </w:r>
      <w:r>
        <w:rPr>
          <w:rFonts w:cs="Times New Roman"/>
          <w:szCs w:val="24"/>
        </w:rPr>
        <w:t xml:space="preserve"> для решения систем линейных уравнений.</w:t>
      </w:r>
    </w:p>
    <w:p w14:paraId="224D7CF6" w14:textId="77777777" w:rsidR="009A0F77" w:rsidRDefault="009A0F77" w:rsidP="00841C22">
      <w:pPr>
        <w:pStyle w:val="a8"/>
        <w:numPr>
          <w:ilvl w:val="0"/>
          <w:numId w:val="10"/>
        </w:numPr>
        <w:ind w:left="709"/>
        <w:rPr>
          <w:rFonts w:cs="Times New Roman"/>
          <w:szCs w:val="24"/>
        </w:rPr>
      </w:pPr>
      <w:r>
        <w:rPr>
          <w:rFonts w:cs="Times New Roman"/>
          <w:szCs w:val="24"/>
        </w:rPr>
        <w:t>Постобработка результатов, включая построение виртуальной кардиограммы.</w:t>
      </w:r>
    </w:p>
    <w:p w14:paraId="11BFAC5B" w14:textId="77777777" w:rsidR="009A0F77" w:rsidRDefault="009A0F77" w:rsidP="00841C22">
      <w:pPr>
        <w:pStyle w:val="a8"/>
        <w:numPr>
          <w:ilvl w:val="0"/>
          <w:numId w:val="10"/>
        </w:numPr>
        <w:ind w:left="709"/>
        <w:rPr>
          <w:rFonts w:cs="Times New Roman"/>
          <w:szCs w:val="24"/>
        </w:rPr>
      </w:pPr>
      <w:r>
        <w:rPr>
          <w:rFonts w:cs="Times New Roman"/>
          <w:szCs w:val="24"/>
        </w:rPr>
        <w:t>Вывод информации о результатах и оценке качества моделирования пользователю.</w:t>
      </w:r>
    </w:p>
    <w:p w14:paraId="0143E160" w14:textId="77777777" w:rsidR="009A0F77" w:rsidRDefault="009A0F77" w:rsidP="00841C22"/>
    <w:p w14:paraId="2429C9D6" w14:textId="77777777" w:rsidR="009A0F77" w:rsidRDefault="003C1459" w:rsidP="00841C22">
      <w:r>
        <w:fldChar w:fldCharType="begin"/>
      </w:r>
      <w:r>
        <w:instrText xml:space="preserve"> REF _Ref467679096 \h </w:instrText>
      </w:r>
      <w:r>
        <w:fldChar w:fldCharType="separate"/>
      </w:r>
      <w:r>
        <w:t xml:space="preserve">Рисунок </w:t>
      </w:r>
      <w:r>
        <w:rPr>
          <w:noProof/>
        </w:rPr>
        <w:t>39</w:t>
      </w:r>
      <w:r>
        <w:fldChar w:fldCharType="end"/>
      </w:r>
      <w:r w:rsidRPr="003C1459">
        <w:t xml:space="preserve"> </w:t>
      </w:r>
      <w:r w:rsidR="009A0F77">
        <w:t xml:space="preserve">показывает алгоритм численного моделирования электрофизиологической активности сердца при использовании монодоменной модели. В этом случае вычисления направлены на получение значения напряжения </w:t>
      </w:r>
      <w:r w:rsidR="009A0F77">
        <w:rPr>
          <w:lang w:val="en-US"/>
        </w:rPr>
        <w:t>V</w:t>
      </w:r>
      <w:r w:rsidR="009A0F77">
        <w:t>, изменяющегося во времени. Работа модуля выполняется следующим образом:</w:t>
      </w:r>
    </w:p>
    <w:p w14:paraId="7230E5CA" w14:textId="77777777" w:rsidR="009A0F77" w:rsidRDefault="009A0F77" w:rsidP="00841C22">
      <w:pPr>
        <w:pStyle w:val="a8"/>
        <w:numPr>
          <w:ilvl w:val="0"/>
          <w:numId w:val="11"/>
        </w:numPr>
        <w:ind w:left="709"/>
        <w:rPr>
          <w:rFonts w:cs="Times New Roman"/>
          <w:szCs w:val="24"/>
        </w:rPr>
      </w:pPr>
      <w:r>
        <w:rPr>
          <w:rFonts w:cs="Times New Roman"/>
          <w:szCs w:val="24"/>
        </w:rPr>
        <w:t xml:space="preserve">Инициализация данных моделирования: сетка, начальное напряжение </w:t>
      </w:r>
      <w:r>
        <w:rPr>
          <w:rFonts w:cs="Times New Roman"/>
          <w:szCs w:val="24"/>
          <w:lang w:val="en-US"/>
        </w:rPr>
        <w:t>V</w:t>
      </w:r>
      <w:r>
        <w:rPr>
          <w:rFonts w:cs="Times New Roman"/>
          <w:szCs w:val="24"/>
        </w:rPr>
        <w:t>(0), состояние клеток сердца, внешние токи.</w:t>
      </w:r>
    </w:p>
    <w:p w14:paraId="58EC73ED" w14:textId="77777777" w:rsidR="009A0F77" w:rsidRDefault="009A0F77" w:rsidP="00841C22">
      <w:pPr>
        <w:pStyle w:val="a8"/>
        <w:numPr>
          <w:ilvl w:val="0"/>
          <w:numId w:val="11"/>
        </w:numPr>
        <w:ind w:left="709"/>
        <w:rPr>
          <w:rFonts w:cs="Times New Roman"/>
          <w:szCs w:val="24"/>
        </w:rPr>
      </w:pPr>
      <w:r>
        <w:rPr>
          <w:rFonts w:cs="Times New Roman"/>
          <w:szCs w:val="24"/>
        </w:rPr>
        <w:t>Построение матриц масс и жесткости, необходимых для конечно-элементного метода.</w:t>
      </w:r>
    </w:p>
    <w:p w14:paraId="02281ECC" w14:textId="77777777" w:rsidR="009A0F77" w:rsidRDefault="009A0F77" w:rsidP="00841C22">
      <w:pPr>
        <w:pStyle w:val="a8"/>
        <w:numPr>
          <w:ilvl w:val="0"/>
          <w:numId w:val="11"/>
        </w:numPr>
        <w:ind w:left="709"/>
        <w:rPr>
          <w:rFonts w:cs="Times New Roman"/>
          <w:szCs w:val="24"/>
        </w:rPr>
      </w:pPr>
      <w:r>
        <w:rPr>
          <w:rFonts w:cs="Times New Roman"/>
          <w:szCs w:val="24"/>
        </w:rPr>
        <w:t xml:space="preserve">Моделирование изменения напряжения и состояния клеток во времени с использованием разделения операторов Странга. Вычисления выполняются в цикле от начального до </w:t>
      </w:r>
      <w:r>
        <w:rPr>
          <w:rFonts w:cs="Times New Roman"/>
          <w:szCs w:val="24"/>
        </w:rPr>
        <w:lastRenderedPageBreak/>
        <w:t xml:space="preserve">конечного момента времени. Если принят шаг по времени </w:t>
      </w:r>
      <w:r>
        <w:rPr>
          <w:rFonts w:cs="Times New Roman"/>
          <w:szCs w:val="24"/>
          <w:lang w:val="en-US"/>
        </w:rPr>
        <w:t>dt</w:t>
      </w:r>
      <w:r>
        <w:rPr>
          <w:rFonts w:cs="Times New Roman"/>
          <w:szCs w:val="24"/>
        </w:rPr>
        <w:t xml:space="preserve">, то в момент времени </w:t>
      </w:r>
      <w:r>
        <w:rPr>
          <w:rFonts w:cs="Times New Roman"/>
          <w:szCs w:val="24"/>
          <w:lang w:val="en-US"/>
        </w:rPr>
        <w:t>t</w:t>
      </w:r>
      <w:r w:rsidRPr="009A0F77">
        <w:rPr>
          <w:rFonts w:cs="Times New Roman"/>
          <w:szCs w:val="24"/>
        </w:rPr>
        <w:t xml:space="preserve"> </w:t>
      </w:r>
      <w:r>
        <w:rPr>
          <w:rFonts w:cs="Times New Roman"/>
          <w:szCs w:val="24"/>
        </w:rPr>
        <w:t>выполняется:</w:t>
      </w:r>
    </w:p>
    <w:p w14:paraId="58322777"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Вычисление диффузии напряжения </w:t>
      </w:r>
      <w:r>
        <w:rPr>
          <w:rFonts w:cs="Times New Roman"/>
          <w:szCs w:val="24"/>
          <w:lang w:val="en-US"/>
        </w:rPr>
        <w:t>V</w:t>
      </w:r>
      <w:r>
        <w:rPr>
          <w:rFonts w:cs="Times New Roman"/>
          <w:szCs w:val="24"/>
        </w:rPr>
        <w:t>(</w:t>
      </w:r>
      <w:r>
        <w:rPr>
          <w:rFonts w:cs="Times New Roman"/>
          <w:szCs w:val="24"/>
          <w:lang w:val="en-US"/>
        </w:rPr>
        <w:t>t</w:t>
      </w:r>
      <w:r>
        <w:rPr>
          <w:rFonts w:cs="Times New Roman"/>
          <w:szCs w:val="24"/>
        </w:rPr>
        <w:t xml:space="preserve">) методом конечных элементов. Для решения СЛАУ используется пакет </w:t>
      </w:r>
      <w:r>
        <w:rPr>
          <w:rFonts w:cs="Times New Roman"/>
          <w:szCs w:val="24"/>
          <w:lang w:val="en-US"/>
        </w:rPr>
        <w:t>PETSc</w:t>
      </w:r>
      <w:r>
        <w:rPr>
          <w:rFonts w:cs="Times New Roman"/>
          <w:szCs w:val="24"/>
        </w:rPr>
        <w:t>.</w:t>
      </w:r>
    </w:p>
    <w:p w14:paraId="1720D248"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Решение ОДУ методом Эйлера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 xml:space="preserve">/2. Начальные условия – </w:t>
      </w:r>
      <w:r>
        <w:rPr>
          <w:rFonts w:cs="Times New Roman"/>
          <w:szCs w:val="24"/>
          <w:lang w:val="en-US"/>
        </w:rPr>
        <w:t>V(t).</w:t>
      </w:r>
    </w:p>
    <w:p w14:paraId="612FDAA9"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Решение ОДУ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 xml:space="preserve"> методом Рунге-Кутта 4го порядка. Начальные условия – результат шага 3.2.</w:t>
      </w:r>
    </w:p>
    <w:p w14:paraId="03E482AE"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Вычисление диффузии напряжения </w:t>
      </w:r>
      <w:r>
        <w:rPr>
          <w:rFonts w:cs="Times New Roman"/>
          <w:szCs w:val="24"/>
          <w:lang w:val="en-US"/>
        </w:rPr>
        <w:t>V</w:t>
      </w:r>
      <w:r>
        <w:rPr>
          <w:rFonts w:cs="Times New Roman"/>
          <w:szCs w:val="24"/>
        </w:rPr>
        <w:t>(</w:t>
      </w:r>
      <w:r>
        <w:rPr>
          <w:rFonts w:cs="Times New Roman"/>
          <w:szCs w:val="24"/>
          <w:lang w:val="en-US"/>
        </w:rPr>
        <w:t>t</w:t>
      </w:r>
      <w:r>
        <w:rPr>
          <w:rFonts w:cs="Times New Roman"/>
          <w:szCs w:val="24"/>
        </w:rPr>
        <w:t> + </w:t>
      </w:r>
      <w:r>
        <w:rPr>
          <w:rFonts w:cs="Times New Roman"/>
          <w:szCs w:val="24"/>
          <w:lang w:val="en-US"/>
        </w:rPr>
        <w:t>dt</w:t>
      </w:r>
      <w:r>
        <w:rPr>
          <w:rFonts w:cs="Times New Roman"/>
          <w:szCs w:val="24"/>
        </w:rPr>
        <w:t xml:space="preserve">/2) методом конечных элементов. Для решения СЛАУ используется пакет </w:t>
      </w:r>
      <w:r>
        <w:rPr>
          <w:rFonts w:cs="Times New Roman"/>
          <w:szCs w:val="24"/>
          <w:lang w:val="en-US"/>
        </w:rPr>
        <w:t>PETSc</w:t>
      </w:r>
      <w:r>
        <w:rPr>
          <w:rFonts w:cs="Times New Roman"/>
          <w:szCs w:val="24"/>
        </w:rPr>
        <w:t>.</w:t>
      </w:r>
    </w:p>
    <w:p w14:paraId="7075F54C"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Решение ОДУ методом Эйлера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2. Начальные условия – результат шага 3.</w:t>
      </w:r>
      <w:r>
        <w:rPr>
          <w:rFonts w:cs="Times New Roman"/>
          <w:szCs w:val="24"/>
          <w:lang w:val="en-US"/>
        </w:rPr>
        <w:t>3</w:t>
      </w:r>
      <w:r>
        <w:rPr>
          <w:rFonts w:cs="Times New Roman"/>
          <w:szCs w:val="24"/>
        </w:rPr>
        <w:t>.</w:t>
      </w:r>
    </w:p>
    <w:p w14:paraId="78504544"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Увеличение </w:t>
      </w:r>
      <w:r>
        <w:rPr>
          <w:rFonts w:cs="Times New Roman"/>
          <w:szCs w:val="24"/>
          <w:lang w:val="en-US"/>
        </w:rPr>
        <w:t xml:space="preserve">t </w:t>
      </w:r>
      <w:r>
        <w:rPr>
          <w:rFonts w:cs="Times New Roman"/>
          <w:szCs w:val="24"/>
        </w:rPr>
        <w:t xml:space="preserve">на </w:t>
      </w:r>
      <w:r>
        <w:rPr>
          <w:rFonts w:cs="Times New Roman"/>
          <w:szCs w:val="24"/>
          <w:lang w:val="en-US"/>
        </w:rPr>
        <w:t>dt</w:t>
      </w:r>
      <w:r>
        <w:rPr>
          <w:rFonts w:cs="Times New Roman"/>
          <w:szCs w:val="24"/>
        </w:rPr>
        <w:t>.</w:t>
      </w:r>
    </w:p>
    <w:p w14:paraId="3A7E27D5" w14:textId="77777777" w:rsidR="009A0F77" w:rsidRDefault="009A0F77" w:rsidP="00841C22">
      <w:pPr>
        <w:pStyle w:val="a8"/>
        <w:numPr>
          <w:ilvl w:val="0"/>
          <w:numId w:val="11"/>
        </w:numPr>
        <w:ind w:left="709"/>
        <w:rPr>
          <w:rFonts w:cs="Times New Roman"/>
          <w:szCs w:val="24"/>
        </w:rPr>
      </w:pPr>
      <w:r>
        <w:rPr>
          <w:rFonts w:cs="Times New Roman"/>
          <w:szCs w:val="24"/>
        </w:rPr>
        <w:t>Вывод или запись результата вычислений – значения напряжения в конечный момент времени.</w:t>
      </w:r>
    </w:p>
    <w:p w14:paraId="14CAE009" w14:textId="77777777" w:rsidR="009A0F77" w:rsidRDefault="009A0F77" w:rsidP="00841C22">
      <w:pPr>
        <w:ind w:left="709" w:firstLine="0"/>
        <w:rPr>
          <w:rFonts w:cs="Times New Roman"/>
          <w:szCs w:val="24"/>
        </w:rPr>
      </w:pPr>
    </w:p>
    <w:p w14:paraId="460181F3" w14:textId="77777777" w:rsidR="009A0F77" w:rsidRDefault="009A0F77" w:rsidP="00841C22">
      <w:pPr>
        <w:rPr>
          <w:rFonts w:cs="Times New Roman"/>
          <w:szCs w:val="24"/>
        </w:rPr>
      </w:pPr>
      <w:r>
        <w:rPr>
          <w:rFonts w:cs="Times New Roman"/>
          <w:szCs w:val="24"/>
        </w:rPr>
        <w:t xml:space="preserve">иллюстрирует алгоритм численного моделирования электрофизиологической активности сердца при использовании бидоменной модели. В этом случае вычисления направлены на получение значения напряжения </w:t>
      </w:r>
      <w:r>
        <w:rPr>
          <w:rFonts w:cs="Times New Roman"/>
          <w:szCs w:val="24"/>
          <w:lang w:val="en-US"/>
        </w:rPr>
        <w:t>V</w:t>
      </w:r>
      <w:r>
        <w:rPr>
          <w:rFonts w:cs="Times New Roman"/>
          <w:szCs w:val="24"/>
        </w:rPr>
        <w:t xml:space="preserve"> и потенциала </w:t>
      </w:r>
      <w:r>
        <w:rPr>
          <w:rFonts w:cs="Times New Roman"/>
          <w:szCs w:val="24"/>
          <w:lang w:val="en-US"/>
        </w:rPr>
        <w:t>Phi</w:t>
      </w:r>
      <w:r>
        <w:rPr>
          <w:rFonts w:cs="Times New Roman"/>
          <w:szCs w:val="24"/>
        </w:rPr>
        <w:t>, изменяющихся во времени. Работа модуля выполняется следующим образом:</w:t>
      </w:r>
    </w:p>
    <w:p w14:paraId="42E32876" w14:textId="77777777" w:rsidR="009A0F77" w:rsidRDefault="009A0F77" w:rsidP="00841C22">
      <w:pPr>
        <w:pStyle w:val="a8"/>
        <w:numPr>
          <w:ilvl w:val="0"/>
          <w:numId w:val="12"/>
        </w:numPr>
        <w:ind w:left="709"/>
        <w:rPr>
          <w:rFonts w:cs="Times New Roman"/>
          <w:szCs w:val="24"/>
        </w:rPr>
      </w:pPr>
      <w:r>
        <w:rPr>
          <w:rFonts w:cs="Times New Roman"/>
          <w:szCs w:val="24"/>
        </w:rPr>
        <w:t xml:space="preserve">Инициализация данных моделирования: сетка, начальное напряжение </w:t>
      </w:r>
      <w:r>
        <w:rPr>
          <w:rFonts w:cs="Times New Roman"/>
          <w:szCs w:val="24"/>
          <w:lang w:val="en-US"/>
        </w:rPr>
        <w:t>V</w:t>
      </w:r>
      <w:r>
        <w:rPr>
          <w:rFonts w:cs="Times New Roman"/>
          <w:szCs w:val="24"/>
        </w:rPr>
        <w:t xml:space="preserve">(0), начальный потенциал </w:t>
      </w:r>
      <w:r>
        <w:rPr>
          <w:rFonts w:cs="Times New Roman"/>
          <w:szCs w:val="24"/>
          <w:lang w:val="en-US"/>
        </w:rPr>
        <w:t>Phi</w:t>
      </w:r>
      <w:r>
        <w:rPr>
          <w:rFonts w:cs="Times New Roman"/>
          <w:szCs w:val="24"/>
        </w:rPr>
        <w:t>(0), состояние клеток сердца, внешние токи.</w:t>
      </w:r>
    </w:p>
    <w:p w14:paraId="1F9400E6" w14:textId="77777777" w:rsidR="009A0F77" w:rsidRDefault="009A0F77" w:rsidP="00841C22">
      <w:pPr>
        <w:pStyle w:val="a8"/>
        <w:numPr>
          <w:ilvl w:val="0"/>
          <w:numId w:val="12"/>
        </w:numPr>
        <w:ind w:left="709"/>
        <w:rPr>
          <w:rFonts w:cs="Times New Roman"/>
          <w:szCs w:val="24"/>
        </w:rPr>
      </w:pPr>
      <w:r>
        <w:rPr>
          <w:rFonts w:cs="Times New Roman"/>
          <w:szCs w:val="24"/>
        </w:rPr>
        <w:t>Построение матриц масс и жесткости, необходимых для метода конечных элементов.</w:t>
      </w:r>
    </w:p>
    <w:p w14:paraId="0BF33CB8" w14:textId="77777777" w:rsidR="009A0F77" w:rsidRDefault="009A0F77" w:rsidP="00841C22">
      <w:pPr>
        <w:pStyle w:val="a8"/>
        <w:numPr>
          <w:ilvl w:val="0"/>
          <w:numId w:val="12"/>
        </w:numPr>
        <w:ind w:left="709"/>
        <w:rPr>
          <w:rFonts w:cs="Times New Roman"/>
          <w:szCs w:val="24"/>
        </w:rPr>
      </w:pPr>
      <w:r>
        <w:rPr>
          <w:rFonts w:cs="Times New Roman"/>
          <w:szCs w:val="24"/>
        </w:rPr>
        <w:t xml:space="preserve">Моделирование изменения напряжения, потенциала и состояния клеток во времени с использованием разделения операторов Странга. Вычисления выполняются в цикле от начального до конечного момента времени. Если принят шаг по времени </w:t>
      </w:r>
      <w:r>
        <w:rPr>
          <w:rFonts w:cs="Times New Roman"/>
          <w:szCs w:val="24"/>
          <w:lang w:val="en-US"/>
        </w:rPr>
        <w:t>dt</w:t>
      </w:r>
      <w:r>
        <w:rPr>
          <w:rFonts w:cs="Times New Roman"/>
          <w:szCs w:val="24"/>
        </w:rPr>
        <w:t xml:space="preserve">, то в момент времени </w:t>
      </w:r>
      <w:r>
        <w:rPr>
          <w:rFonts w:cs="Times New Roman"/>
          <w:szCs w:val="24"/>
          <w:lang w:val="en-US"/>
        </w:rPr>
        <w:t>t</w:t>
      </w:r>
      <w:r w:rsidRPr="009A0F77">
        <w:rPr>
          <w:rFonts w:cs="Times New Roman"/>
          <w:szCs w:val="24"/>
        </w:rPr>
        <w:t xml:space="preserve"> </w:t>
      </w:r>
      <w:r>
        <w:rPr>
          <w:rFonts w:cs="Times New Roman"/>
          <w:szCs w:val="24"/>
        </w:rPr>
        <w:t>выполняется:</w:t>
      </w:r>
    </w:p>
    <w:p w14:paraId="0D6D0510"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Решение ОДУ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2 методом Рунге-Кутта 4го порядка. Начальные условия – V(t).</w:t>
      </w:r>
    </w:p>
    <w:p w14:paraId="2A67DC5A"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Вычисление диффузии для напряжения </w:t>
      </w:r>
      <w:r>
        <w:rPr>
          <w:rFonts w:cs="Times New Roman"/>
          <w:szCs w:val="24"/>
          <w:lang w:val="en-US"/>
        </w:rPr>
        <w:t>V</w:t>
      </w:r>
      <w:r>
        <w:rPr>
          <w:rFonts w:cs="Times New Roman"/>
          <w:szCs w:val="24"/>
        </w:rPr>
        <w:t>(</w:t>
      </w:r>
      <w:r>
        <w:rPr>
          <w:rFonts w:cs="Times New Roman"/>
          <w:szCs w:val="24"/>
          <w:lang w:val="en-US"/>
        </w:rPr>
        <w:t>t</w:t>
      </w:r>
      <w:r>
        <w:rPr>
          <w:rFonts w:cs="Times New Roman"/>
          <w:szCs w:val="24"/>
        </w:rPr>
        <w:t xml:space="preserve">) методом конечных элементов. </w:t>
      </w:r>
    </w:p>
    <w:p w14:paraId="6D7D429B"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Решение уравнения Пуассона относительно </w:t>
      </w:r>
      <w:r>
        <w:rPr>
          <w:rFonts w:cs="Times New Roman"/>
          <w:szCs w:val="24"/>
          <w:lang w:val="en-US"/>
        </w:rPr>
        <w:t>Phi</w:t>
      </w:r>
      <w:r>
        <w:rPr>
          <w:rFonts w:cs="Times New Roman"/>
          <w:szCs w:val="24"/>
        </w:rPr>
        <w:t xml:space="preserve"> методом конечных элементов. </w:t>
      </w:r>
    </w:p>
    <w:p w14:paraId="7971334F"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Вычисление диффузии </w:t>
      </w:r>
      <w:r>
        <w:rPr>
          <w:rFonts w:cs="Times New Roman"/>
          <w:szCs w:val="24"/>
          <w:lang w:val="en-US"/>
        </w:rPr>
        <w:t>Phi</w:t>
      </w:r>
      <w:r>
        <w:rPr>
          <w:rFonts w:cs="Times New Roman"/>
          <w:szCs w:val="24"/>
        </w:rPr>
        <w:t xml:space="preserve"> методом конечных элементов. На шагах 3.2–3.4 для решения СЛАУ используется пакет </w:t>
      </w:r>
      <w:r>
        <w:rPr>
          <w:rFonts w:cs="Times New Roman"/>
          <w:szCs w:val="24"/>
          <w:lang w:val="en-US"/>
        </w:rPr>
        <w:t>PETSc</w:t>
      </w:r>
      <w:r>
        <w:rPr>
          <w:rFonts w:cs="Times New Roman"/>
          <w:szCs w:val="24"/>
        </w:rPr>
        <w:t>.</w:t>
      </w:r>
    </w:p>
    <w:p w14:paraId="06CA5969"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Решение ОДУ методом Эйлера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 Начальные условия – результат вычислений шага 3.1.</w:t>
      </w:r>
    </w:p>
    <w:p w14:paraId="1BD4C06D" w14:textId="77777777" w:rsidR="009A0F77" w:rsidRDefault="009A0F77" w:rsidP="00841C22">
      <w:pPr>
        <w:pStyle w:val="a8"/>
        <w:numPr>
          <w:ilvl w:val="1"/>
          <w:numId w:val="12"/>
        </w:numPr>
        <w:ind w:left="1418" w:hanging="709"/>
        <w:rPr>
          <w:rFonts w:cs="Times New Roman"/>
          <w:szCs w:val="24"/>
        </w:rPr>
      </w:pPr>
      <w:r>
        <w:rPr>
          <w:rFonts w:cs="Times New Roman"/>
          <w:szCs w:val="24"/>
        </w:rPr>
        <w:lastRenderedPageBreak/>
        <w:t xml:space="preserve">Решение ОДУ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2 методом Рунге-Кутта 4го порядка. Начальные условия – результат вычислений шага 3.5.</w:t>
      </w:r>
    </w:p>
    <w:p w14:paraId="4BE6E0AD"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Увеличение </w:t>
      </w:r>
      <w:r>
        <w:rPr>
          <w:rFonts w:cs="Times New Roman"/>
          <w:szCs w:val="24"/>
          <w:lang w:val="en-US"/>
        </w:rPr>
        <w:t xml:space="preserve">t </w:t>
      </w:r>
      <w:r>
        <w:rPr>
          <w:rFonts w:cs="Times New Roman"/>
          <w:szCs w:val="24"/>
        </w:rPr>
        <w:t xml:space="preserve">на </w:t>
      </w:r>
      <w:r>
        <w:rPr>
          <w:rFonts w:cs="Times New Roman"/>
          <w:szCs w:val="24"/>
          <w:lang w:val="en-US"/>
        </w:rPr>
        <w:t>dt</w:t>
      </w:r>
      <w:r>
        <w:rPr>
          <w:rFonts w:cs="Times New Roman"/>
          <w:szCs w:val="24"/>
        </w:rPr>
        <w:t>.</w:t>
      </w:r>
    </w:p>
    <w:p w14:paraId="734626D5" w14:textId="77777777" w:rsidR="009A0F77" w:rsidRDefault="009A0F77" w:rsidP="00841C22">
      <w:pPr>
        <w:pStyle w:val="a8"/>
        <w:numPr>
          <w:ilvl w:val="0"/>
          <w:numId w:val="12"/>
        </w:numPr>
        <w:ind w:left="709"/>
        <w:rPr>
          <w:rFonts w:cs="Times New Roman"/>
          <w:szCs w:val="24"/>
        </w:rPr>
      </w:pPr>
      <w:r>
        <w:rPr>
          <w:rFonts w:cs="Times New Roman"/>
          <w:szCs w:val="24"/>
        </w:rPr>
        <w:t>Вывод или запись результата вычислений – значения напряжения и потенциала в конечный момент времени.</w:t>
      </w:r>
    </w:p>
    <w:p w14:paraId="654CBF59" w14:textId="77777777" w:rsidR="009A0F77" w:rsidRDefault="009A0F77" w:rsidP="009A0F77">
      <w:pPr>
        <w:rPr>
          <w:rFonts w:cs="Times New Roman"/>
          <w:szCs w:val="24"/>
        </w:rPr>
      </w:pPr>
    </w:p>
    <w:p w14:paraId="4C55B0D8" w14:textId="77777777" w:rsidR="009A0F77" w:rsidRDefault="009A0F77" w:rsidP="009A0F77">
      <w:pPr>
        <w:ind w:firstLine="0"/>
        <w:jc w:val="center"/>
        <w:rPr>
          <w:rFonts w:cs="Times New Roman"/>
          <w:szCs w:val="24"/>
        </w:rPr>
      </w:pPr>
      <w:r>
        <w:rPr>
          <w:rFonts w:cs="Times New Roman"/>
          <w:noProof/>
          <w:szCs w:val="24"/>
          <w:lang w:eastAsia="ru-RU"/>
        </w:rPr>
        <w:lastRenderedPageBreak/>
        <w:drawing>
          <wp:inline distT="0" distB="0" distL="0" distR="0" wp14:anchorId="0C57F54E" wp14:editId="256A6F87">
            <wp:extent cx="5683885" cy="790765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683885" cy="7907655"/>
                    </a:xfrm>
                    <a:prstGeom prst="rect">
                      <a:avLst/>
                    </a:prstGeom>
                    <a:noFill/>
                    <a:ln>
                      <a:noFill/>
                    </a:ln>
                  </pic:spPr>
                </pic:pic>
              </a:graphicData>
            </a:graphic>
          </wp:inline>
        </w:drawing>
      </w:r>
    </w:p>
    <w:p w14:paraId="0E6E1D72" w14:textId="77777777" w:rsidR="009A0F77" w:rsidRDefault="009A0F77" w:rsidP="009A0F77">
      <w:pPr>
        <w:pStyle w:val="ab"/>
        <w:rPr>
          <w:rFonts w:cs="Times New Roman"/>
          <w:szCs w:val="24"/>
        </w:rPr>
      </w:pPr>
      <w:bookmarkStart w:id="80" w:name="_Ref467679086"/>
      <w:bookmarkStart w:id="81" w:name="_Ref467679070"/>
      <w:r>
        <w:t xml:space="preserve">Рисунок </w:t>
      </w:r>
      <w:fldSimple w:instr=" SEQ Рисунок \* ARABIC ">
        <w:r w:rsidR="005B484E">
          <w:rPr>
            <w:noProof/>
          </w:rPr>
          <w:t>38</w:t>
        </w:r>
      </w:fldSimple>
      <w:bookmarkEnd w:id="80"/>
      <w:r>
        <w:t>. Алгоритм работы модуля «Кардиомодель»</w:t>
      </w:r>
      <w:bookmarkEnd w:id="81"/>
    </w:p>
    <w:p w14:paraId="316C6320" w14:textId="77777777" w:rsidR="009A0F77" w:rsidRDefault="009A0F77" w:rsidP="009A0F77">
      <w:pPr>
        <w:pStyle w:val="ab"/>
        <w:ind w:firstLine="0"/>
        <w:jc w:val="both"/>
        <w:rPr>
          <w:rFonts w:cs="Times New Roman"/>
          <w:color w:val="auto"/>
          <w:szCs w:val="24"/>
        </w:rPr>
      </w:pPr>
      <w:bookmarkStart w:id="82" w:name="_Ref466232534"/>
    </w:p>
    <w:bookmarkEnd w:id="82"/>
    <w:p w14:paraId="26238BC2" w14:textId="77777777" w:rsidR="009A0F77" w:rsidRDefault="009A0F77" w:rsidP="009A0F77">
      <w:pPr>
        <w:ind w:left="360" w:firstLine="0"/>
        <w:jc w:val="center"/>
        <w:rPr>
          <w:rFonts w:cs="Times New Roman"/>
          <w:sz w:val="22"/>
          <w:szCs w:val="24"/>
        </w:rP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A0F77" w14:paraId="11B764B6" w14:textId="77777777" w:rsidTr="009A0F77">
        <w:tc>
          <w:tcPr>
            <w:tcW w:w="4785" w:type="dxa"/>
            <w:hideMark/>
          </w:tcPr>
          <w:p w14:paraId="3CB54FBE" w14:textId="77777777" w:rsidR="009A0F77" w:rsidRDefault="009A0F77">
            <w:pPr>
              <w:spacing w:line="240" w:lineRule="auto"/>
              <w:ind w:firstLine="0"/>
              <w:jc w:val="center"/>
              <w:rPr>
                <w:rFonts w:ascii="Times New Roman" w:hAnsi="Times New Roman" w:cs="Times New Roman"/>
                <w:szCs w:val="24"/>
              </w:rPr>
            </w:pPr>
            <w:r>
              <w:rPr>
                <w:rFonts w:cs="Times New Roman"/>
                <w:noProof/>
                <w:szCs w:val="24"/>
                <w:lang w:eastAsia="ru-RU"/>
              </w:rPr>
              <w:lastRenderedPageBreak/>
              <w:drawing>
                <wp:inline distT="0" distB="0" distL="0" distR="0" wp14:anchorId="7F455EBD" wp14:editId="23506A8E">
                  <wp:extent cx="2296795" cy="8009890"/>
                  <wp:effectExtent l="0" t="0" r="825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296795" cy="8009890"/>
                          </a:xfrm>
                          <a:prstGeom prst="rect">
                            <a:avLst/>
                          </a:prstGeom>
                          <a:noFill/>
                          <a:ln>
                            <a:noFill/>
                          </a:ln>
                        </pic:spPr>
                      </pic:pic>
                    </a:graphicData>
                  </a:graphic>
                </wp:inline>
              </w:drawing>
            </w:r>
          </w:p>
        </w:tc>
        <w:tc>
          <w:tcPr>
            <w:tcW w:w="4786" w:type="dxa"/>
            <w:hideMark/>
          </w:tcPr>
          <w:p w14:paraId="12C103B1" w14:textId="77777777" w:rsidR="009A0F77" w:rsidRDefault="009A0F77">
            <w:pPr>
              <w:spacing w:line="240" w:lineRule="auto"/>
              <w:ind w:firstLine="0"/>
              <w:jc w:val="center"/>
              <w:rPr>
                <w:rFonts w:ascii="Times New Roman" w:hAnsi="Times New Roman" w:cs="Times New Roman"/>
                <w:szCs w:val="24"/>
              </w:rPr>
            </w:pPr>
            <w:r>
              <w:rPr>
                <w:rFonts w:cs="Times New Roman"/>
                <w:noProof/>
                <w:szCs w:val="24"/>
                <w:lang w:eastAsia="ru-RU"/>
              </w:rPr>
              <w:drawing>
                <wp:inline distT="0" distB="0" distL="0" distR="0" wp14:anchorId="5F1480A8" wp14:editId="30989A47">
                  <wp:extent cx="2260600" cy="8493125"/>
                  <wp:effectExtent l="0" t="0" r="635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260600" cy="8493125"/>
                          </a:xfrm>
                          <a:prstGeom prst="rect">
                            <a:avLst/>
                          </a:prstGeom>
                          <a:noFill/>
                          <a:ln>
                            <a:noFill/>
                          </a:ln>
                        </pic:spPr>
                      </pic:pic>
                    </a:graphicData>
                  </a:graphic>
                </wp:inline>
              </w:drawing>
            </w:r>
          </w:p>
        </w:tc>
      </w:tr>
      <w:tr w:rsidR="009A0F77" w14:paraId="3B2D9D6C" w14:textId="77777777" w:rsidTr="009A0F77">
        <w:tc>
          <w:tcPr>
            <w:tcW w:w="4785" w:type="dxa"/>
            <w:hideMark/>
          </w:tcPr>
          <w:p w14:paraId="439F5190" w14:textId="77777777" w:rsidR="002B573F" w:rsidRDefault="002B573F" w:rsidP="0020377D">
            <w:pPr>
              <w:spacing w:line="240" w:lineRule="auto"/>
              <w:ind w:firstLine="0"/>
              <w:jc w:val="center"/>
              <w:rPr>
                <w:rFonts w:ascii="Times New Roman" w:hAnsi="Times New Roman" w:cs="Times New Roman"/>
                <w:sz w:val="22"/>
                <w:szCs w:val="24"/>
              </w:rPr>
            </w:pPr>
            <w:bookmarkStart w:id="83" w:name="_Ref467679096"/>
            <w:r>
              <w:t xml:space="preserve">Рисунок </w:t>
            </w:r>
            <w:fldSimple w:instr=" SEQ Рисунок \* ARABIC ">
              <w:r w:rsidR="005B484E">
                <w:rPr>
                  <w:noProof/>
                </w:rPr>
                <w:t>39</w:t>
              </w:r>
            </w:fldSimple>
            <w:bookmarkEnd w:id="83"/>
            <w:r>
              <w:t>.</w:t>
            </w:r>
            <w:r>
              <w:rPr>
                <w:noProof/>
              </w:rPr>
              <w:t xml:space="preserve"> </w:t>
            </w:r>
            <w:r w:rsidRPr="00A6503E">
              <w:rPr>
                <w:noProof/>
              </w:rPr>
              <w:t>Алгоритм численного моделирования электрофизиологии сердца по монодоменной модели</w:t>
            </w:r>
          </w:p>
        </w:tc>
        <w:tc>
          <w:tcPr>
            <w:tcW w:w="4786" w:type="dxa"/>
            <w:hideMark/>
          </w:tcPr>
          <w:p w14:paraId="5208EB09" w14:textId="77777777" w:rsidR="009A0F77" w:rsidRDefault="002B573F" w:rsidP="002B573F">
            <w:pPr>
              <w:keepNext/>
              <w:spacing w:line="240" w:lineRule="auto"/>
              <w:ind w:firstLine="0"/>
              <w:jc w:val="center"/>
              <w:rPr>
                <w:rFonts w:ascii="Times New Roman" w:hAnsi="Times New Roman" w:cs="Times New Roman"/>
                <w:sz w:val="22"/>
                <w:szCs w:val="24"/>
              </w:rPr>
            </w:pPr>
            <w:r>
              <w:t xml:space="preserve">Рисунок </w:t>
            </w:r>
            <w:fldSimple w:instr=" SEQ Рисунок \* ARABIC ">
              <w:r w:rsidR="005B484E">
                <w:rPr>
                  <w:noProof/>
                </w:rPr>
                <w:t>40</w:t>
              </w:r>
            </w:fldSimple>
            <w:r>
              <w:t>.</w:t>
            </w:r>
            <w:r>
              <w:rPr>
                <w:noProof/>
              </w:rPr>
              <w:t xml:space="preserve"> </w:t>
            </w:r>
            <w:r w:rsidRPr="00A6503E">
              <w:rPr>
                <w:noProof/>
              </w:rPr>
              <w:t xml:space="preserve">Алгоритм численного моделирования электрофизиологии сердца по </w:t>
            </w:r>
            <w:r>
              <w:rPr>
                <w:noProof/>
              </w:rPr>
              <w:t>би</w:t>
            </w:r>
            <w:r w:rsidRPr="00A6503E">
              <w:rPr>
                <w:noProof/>
              </w:rPr>
              <w:t>доменной модели</w:t>
            </w:r>
          </w:p>
        </w:tc>
      </w:tr>
    </w:tbl>
    <w:p w14:paraId="5FFD1A50" w14:textId="77777777" w:rsidR="00323FCE" w:rsidRDefault="00323FCE" w:rsidP="00A70284">
      <w:pPr>
        <w:pStyle w:val="2"/>
      </w:pPr>
      <w:bookmarkStart w:id="84" w:name="_Toc467788279"/>
      <w:r>
        <w:lastRenderedPageBreak/>
        <w:t>Программный пакет «Реконструкция»</w:t>
      </w:r>
      <w:bookmarkEnd w:id="84"/>
    </w:p>
    <w:p w14:paraId="0BE7665A" w14:textId="77777777" w:rsidR="00323FCE" w:rsidRDefault="00323FCE" w:rsidP="005A3505">
      <w:pPr>
        <w:pStyle w:val="3"/>
      </w:pPr>
      <w:bookmarkStart w:id="85" w:name="_Toc467788280"/>
      <w:r>
        <w:t>Общие сведения</w:t>
      </w:r>
      <w:bookmarkEnd w:id="85"/>
    </w:p>
    <w:p w14:paraId="474E44C4" w14:textId="77777777" w:rsidR="000D2586" w:rsidRDefault="000D2586" w:rsidP="000D2586">
      <w:r>
        <w:t>Название объекта проектирования: Пакет программ «Реконструкция» (ПП «Реконструкция»)</w:t>
      </w:r>
    </w:p>
    <w:p w14:paraId="20B0E447" w14:textId="77777777" w:rsidR="000D2586" w:rsidRDefault="000D2586" w:rsidP="000D2586">
      <w:r>
        <w:t xml:space="preserve">Назначение, область и условия применения: </w:t>
      </w:r>
    </w:p>
    <w:p w14:paraId="3D323FCD" w14:textId="77777777" w:rsidR="000D2586" w:rsidRDefault="000D2586" w:rsidP="000D2586">
      <w:r>
        <w:t>ПП «Реконструкция» является частью ПАК «Киберсердце» и предназначен для геометрической реконструкции по данным томографии персональной модели сердца пациента для анализа сердца на предмет патологий и симуляции на этой модели работы сердца средствами ПП «Кардиомодель».</w:t>
      </w:r>
    </w:p>
    <w:p w14:paraId="4BC6644D" w14:textId="77777777" w:rsidR="000D2586" w:rsidRDefault="000D2586" w:rsidP="000D2586">
      <w:r>
        <w:t>Области применения в составе ПАК «Киберсердце»: терапия и хирургия сердечных заболеваний, в том числе дистанционно; спортивная медицина; персональная и статистическая фармакология; медицинское, фармакологическое и биологическое образование.</w:t>
      </w:r>
    </w:p>
    <w:p w14:paraId="1502CD18" w14:textId="77777777" w:rsidR="000D2586" w:rsidRDefault="000D2586" w:rsidP="000D2586">
      <w:r>
        <w:t>Условия применения: ПП «Реконструкция» сможет применяться в составе ПАК «Киберсердце» как в условиях эксплуатации системы на суперкомпьютере любой конфигурации, так и на персональном компьютере с ресурсами необходимыми ПАК и современным графическим процессором не хуже Fermi GF100. Использование ПП «Реконструкция» предполагает наличие исходных 3D данных о сердце пациента в виде данных томографии.</w:t>
      </w:r>
    </w:p>
    <w:p w14:paraId="2782D382" w14:textId="77777777" w:rsidR="00323FCE" w:rsidRDefault="000D2586" w:rsidP="000D2586">
      <w:r>
        <w:t>Общая характеристика объекта, для применения в котором предназначен ПП «Реконструкция» в составе ПАК «Киберсердце»: Медицинское учреждение регионального или районного масштаба; частная клиника; мобильный медицинский пункт (лаборатория); частно практикующий врач.</w:t>
      </w:r>
    </w:p>
    <w:p w14:paraId="60F8E822" w14:textId="77777777" w:rsidR="00323FCE" w:rsidRDefault="00323FCE" w:rsidP="005A3505">
      <w:pPr>
        <w:pStyle w:val="3"/>
      </w:pPr>
      <w:bookmarkStart w:id="86" w:name="_Toc467788281"/>
      <w:r>
        <w:t>Функциональное назначение</w:t>
      </w:r>
      <w:bookmarkEnd w:id="86"/>
    </w:p>
    <w:p w14:paraId="47EE4C40" w14:textId="77777777" w:rsidR="00FC2E69" w:rsidRDefault="00FC2E69" w:rsidP="00AA5E17">
      <w:pPr>
        <w:pStyle w:val="4"/>
      </w:pPr>
      <w:bookmarkStart w:id="87" w:name="_Toc467788282"/>
      <w:r>
        <w:t>Основные технические характеристики</w:t>
      </w:r>
      <w:bookmarkEnd w:id="87"/>
      <w:r>
        <w:t xml:space="preserve"> </w:t>
      </w:r>
    </w:p>
    <w:p w14:paraId="1BEFFC4F" w14:textId="77777777" w:rsidR="00FC2E69" w:rsidRDefault="00FC2E69" w:rsidP="00FC2E69">
      <w:r>
        <w:t>Основными характеристиками пакета являются следующие:</w:t>
      </w:r>
    </w:p>
    <w:p w14:paraId="60AF19FF" w14:textId="77777777" w:rsidR="00FC2E69" w:rsidRDefault="00FC2E69" w:rsidP="009047BF">
      <w:pPr>
        <w:pStyle w:val="a8"/>
        <w:numPr>
          <w:ilvl w:val="0"/>
          <w:numId w:val="44"/>
        </w:numPr>
      </w:pPr>
      <w:r>
        <w:t>Является программным комплексом, предназначенным для эксплуатации в составе медицинского программно-аппаратного комплекса «Киберсердце».</w:t>
      </w:r>
    </w:p>
    <w:p w14:paraId="3885276D" w14:textId="77777777" w:rsidR="00FC2E69" w:rsidRDefault="00FC2E69" w:rsidP="009047BF">
      <w:pPr>
        <w:pStyle w:val="a8"/>
        <w:numPr>
          <w:ilvl w:val="0"/>
          <w:numId w:val="44"/>
        </w:numPr>
      </w:pPr>
      <w:r>
        <w:t>Ориентирован на решение задач 3D визуализации и геометрической реконструкции на современных ЭВМ в реальном или интерактивном масштабе времени.</w:t>
      </w:r>
    </w:p>
    <w:p w14:paraId="674647A1" w14:textId="77777777" w:rsidR="00FC2E69" w:rsidRDefault="00FC2E69" w:rsidP="009047BF">
      <w:pPr>
        <w:pStyle w:val="a8"/>
        <w:numPr>
          <w:ilvl w:val="0"/>
          <w:numId w:val="44"/>
        </w:numPr>
      </w:pPr>
      <w:r>
        <w:t>Базовые библиотеки и вычислительные процедуры реализованы на языке С++</w:t>
      </w:r>
    </w:p>
    <w:p w14:paraId="0E36CCD3" w14:textId="77777777" w:rsidR="00FC2E69" w:rsidRDefault="00FC2E69" w:rsidP="009047BF">
      <w:pPr>
        <w:pStyle w:val="a8"/>
        <w:numPr>
          <w:ilvl w:val="0"/>
          <w:numId w:val="44"/>
        </w:numPr>
      </w:pPr>
      <w:r>
        <w:t>Входными данными являются томограммы сердца в формате DICOM</w:t>
      </w:r>
    </w:p>
    <w:p w14:paraId="675C6C41" w14:textId="77777777" w:rsidR="00FC2E69" w:rsidRDefault="00FC2E69" w:rsidP="009047BF">
      <w:pPr>
        <w:pStyle w:val="a8"/>
        <w:numPr>
          <w:ilvl w:val="0"/>
          <w:numId w:val="44"/>
        </w:numPr>
      </w:pPr>
      <w:r>
        <w:t>Выходными данными являются синтезированные 2D-3D изображения в стандартных графических форматах.</w:t>
      </w:r>
    </w:p>
    <w:p w14:paraId="5FB1DCE4" w14:textId="77777777" w:rsidR="00FC2E69" w:rsidRDefault="00FC2E69" w:rsidP="00AA5E17">
      <w:pPr>
        <w:pStyle w:val="4"/>
      </w:pPr>
      <w:bookmarkStart w:id="88" w:name="_Toc467788283"/>
      <w:r>
        <w:lastRenderedPageBreak/>
        <w:t>Соответствие требованиям, установленным Техническим заданием</w:t>
      </w:r>
      <w:bookmarkEnd w:id="88"/>
    </w:p>
    <w:p w14:paraId="45740A84" w14:textId="77777777" w:rsidR="00FC2E69" w:rsidRDefault="00FC2E69" w:rsidP="00FC2E69">
      <w:r>
        <w:t>Набор программных модулей ПП «Реконструкция» в точности соответствует перечню задач, который установлен ТЗ:</w:t>
      </w:r>
    </w:p>
    <w:p w14:paraId="0FC4552E" w14:textId="77777777" w:rsidR="00FC2E69" w:rsidRDefault="00FC2E69" w:rsidP="00FC2E69">
      <w:r>
        <w:t>1)</w:t>
      </w:r>
      <w:r>
        <w:tab/>
        <w:t>3D-визуализация сердца и окружающих органов по данным томографии</w:t>
      </w:r>
    </w:p>
    <w:p w14:paraId="7A047669" w14:textId="77777777" w:rsidR="00FC2E69" w:rsidRDefault="00FC2E69" w:rsidP="00FC2E69">
      <w:r>
        <w:t>2)</w:t>
      </w:r>
      <w:r>
        <w:tab/>
        <w:t>Геометрическая реконструкция поверхностей сердца и прилегающих магистральных сосудов по томограмме</w:t>
      </w:r>
    </w:p>
    <w:p w14:paraId="183F9CE6" w14:textId="77777777" w:rsidR="00FC2E69" w:rsidRDefault="00FC2E69" w:rsidP="00FC2E69">
      <w:r>
        <w:t>3)</w:t>
      </w:r>
      <w:r>
        <w:tab/>
        <w:t>Визуализация симулируемой электрической активности на реконструированной поверхности сердца пациента</w:t>
      </w:r>
    </w:p>
    <w:p w14:paraId="5B72D5AE" w14:textId="77777777" w:rsidR="00FC2E69" w:rsidRDefault="00FC2E69" w:rsidP="00FC2E69">
      <w:r>
        <w:t>4)</w:t>
      </w:r>
      <w:r>
        <w:tab/>
        <w:t>Реконструкция тканевого наполнения (Solid): мышечная, связочная; сосуды сердца; сетка</w:t>
      </w:r>
    </w:p>
    <w:p w14:paraId="5F7C61E8" w14:textId="77777777" w:rsidR="00FC2E69" w:rsidRDefault="00FC2E69" w:rsidP="00FC2E69">
      <w:r>
        <w:t>5)</w:t>
      </w:r>
      <w:r>
        <w:tab/>
        <w:t>Детектирование и количественная оценка аномалий в тканях сердца</w:t>
      </w:r>
    </w:p>
    <w:p w14:paraId="41C4D820" w14:textId="77777777" w:rsidR="00FC2E69" w:rsidRDefault="00FC2E69" w:rsidP="00FC2E69">
      <w:r>
        <w:t>6)</w:t>
      </w:r>
      <w:r>
        <w:tab/>
        <w:t>Реконструкция мышечной структуры сердца, также требованиям по производительности: 3D визуализация – в реальном времени; 3D сегментация и реконструкция не хуже интерактивного времени.</w:t>
      </w:r>
    </w:p>
    <w:p w14:paraId="37A40B1C" w14:textId="77777777" w:rsidR="00FC2E69" w:rsidRDefault="00FC2E69" w:rsidP="00AA5E17">
      <w:pPr>
        <w:pStyle w:val="4"/>
      </w:pPr>
      <w:bookmarkStart w:id="89" w:name="_Toc467788284"/>
      <w:r>
        <w:t>Сравнение основных характеристик изделия с характеристиками аналогов</w:t>
      </w:r>
      <w:bookmarkEnd w:id="89"/>
    </w:p>
    <w:p w14:paraId="2B4AEF97" w14:textId="77777777" w:rsidR="00323FCE" w:rsidRDefault="00FC2E69" w:rsidP="00FC2E69">
      <w:r>
        <w:t>Главным отличием ПП Реконструкция от зарубежных и отечественных аналогов является автоматическая сегментация сердца пациента на данных томографии с контрастированием. Публикации последних лет вплоть до настоящего времени [1-2, 4-7, 17] говорят о том, что до сих пор не удается выполнить сегментацию сердца полностью автоматически. Это делает невозможным массовое применение персональных моделей сердца в медицинской практике.</w:t>
      </w:r>
    </w:p>
    <w:p w14:paraId="74D63318" w14:textId="77777777" w:rsidR="00323FCE" w:rsidRDefault="00FC2E69" w:rsidP="005A3505">
      <w:pPr>
        <w:pStyle w:val="3"/>
      </w:pPr>
      <w:bookmarkStart w:id="90" w:name="_Toc467788285"/>
      <w:r w:rsidRPr="00291BC8">
        <w:t>Техническая характеристика П</w:t>
      </w:r>
      <w:r>
        <w:t>П</w:t>
      </w:r>
      <w:r w:rsidRPr="00291BC8">
        <w:t xml:space="preserve"> «</w:t>
      </w:r>
      <w:r>
        <w:t>Реконструкция</w:t>
      </w:r>
      <w:r w:rsidRPr="00291BC8">
        <w:t>»</w:t>
      </w:r>
      <w:bookmarkEnd w:id="90"/>
      <w:r w:rsidRPr="00291BC8">
        <w:t xml:space="preserve"> </w:t>
      </w:r>
    </w:p>
    <w:p w14:paraId="5873053F" w14:textId="77777777" w:rsidR="00FC2E69" w:rsidRPr="00F629B7" w:rsidRDefault="00FC2E69" w:rsidP="00AA5E17">
      <w:pPr>
        <w:pStyle w:val="4"/>
      </w:pPr>
      <w:bookmarkStart w:id="91" w:name="_Toc467788286"/>
      <w:r w:rsidRPr="00F629B7">
        <w:t>Основные технические характеристики</w:t>
      </w:r>
      <w:bookmarkEnd w:id="91"/>
      <w:r w:rsidRPr="00F629B7">
        <w:t xml:space="preserve"> </w:t>
      </w:r>
    </w:p>
    <w:p w14:paraId="4F9D2085" w14:textId="77777777" w:rsidR="00FC2E69" w:rsidRDefault="00FC2E69" w:rsidP="00FC2E69">
      <w:pPr>
        <w:pStyle w:val="a8"/>
        <w:numPr>
          <w:ilvl w:val="0"/>
          <w:numId w:val="21"/>
        </w:numPr>
        <w:jc w:val="left"/>
      </w:pPr>
      <w:r>
        <w:t>Является программным комплексом, предназначенным для эксплуатации в составе медицинского программно-аппаратного комплекса «Киберсердце».</w:t>
      </w:r>
    </w:p>
    <w:p w14:paraId="59F577F7" w14:textId="77777777" w:rsidR="00FC2E69" w:rsidRDefault="00FC2E69" w:rsidP="00FC2E69">
      <w:pPr>
        <w:pStyle w:val="a8"/>
        <w:numPr>
          <w:ilvl w:val="0"/>
          <w:numId w:val="21"/>
        </w:numPr>
        <w:jc w:val="left"/>
      </w:pPr>
      <w:r>
        <w:t>Ориентирован на решение задач 3</w:t>
      </w:r>
      <w:r w:rsidRPr="00251C99">
        <w:rPr>
          <w:lang w:val="en-US"/>
        </w:rPr>
        <w:t>D</w:t>
      </w:r>
      <w:r>
        <w:t xml:space="preserve"> визуализации и геометрической реконструкции на современных ЭВМ в реальном или интерактивном масштабе времени.</w:t>
      </w:r>
    </w:p>
    <w:p w14:paraId="39081CEB" w14:textId="77777777" w:rsidR="00FC2E69" w:rsidRDefault="00FC2E69" w:rsidP="00FC2E69">
      <w:pPr>
        <w:pStyle w:val="a8"/>
        <w:numPr>
          <w:ilvl w:val="0"/>
          <w:numId w:val="21"/>
        </w:numPr>
        <w:jc w:val="left"/>
      </w:pPr>
      <w:r>
        <w:t>Базовые библиотеки и вычислительные процедуры реализованы на языке С++</w:t>
      </w:r>
    </w:p>
    <w:p w14:paraId="074A2337" w14:textId="77777777" w:rsidR="00FC2E69" w:rsidRDefault="00FC2E69" w:rsidP="00FC2E69">
      <w:pPr>
        <w:pStyle w:val="a8"/>
        <w:numPr>
          <w:ilvl w:val="0"/>
          <w:numId w:val="21"/>
        </w:numPr>
        <w:jc w:val="left"/>
      </w:pPr>
      <w:r>
        <w:t xml:space="preserve">Входными данными являются томограммы сердца в формате </w:t>
      </w:r>
      <w:r>
        <w:rPr>
          <w:lang w:val="en-US"/>
        </w:rPr>
        <w:t>DICOM</w:t>
      </w:r>
    </w:p>
    <w:p w14:paraId="42359F2A" w14:textId="77777777" w:rsidR="00FC2E69" w:rsidRDefault="00FC2E69" w:rsidP="00FC2E69">
      <w:pPr>
        <w:pStyle w:val="a8"/>
        <w:numPr>
          <w:ilvl w:val="0"/>
          <w:numId w:val="21"/>
        </w:numPr>
        <w:jc w:val="left"/>
      </w:pPr>
      <w:r>
        <w:t xml:space="preserve">Выходными данными являются синтезированные </w:t>
      </w:r>
      <w:r w:rsidRPr="007C4631">
        <w:t>2</w:t>
      </w:r>
      <w:r>
        <w:rPr>
          <w:lang w:val="en-US"/>
        </w:rPr>
        <w:t>D</w:t>
      </w:r>
      <w:r w:rsidRPr="007C4631">
        <w:t>-3</w:t>
      </w:r>
      <w:r>
        <w:rPr>
          <w:lang w:val="en-US"/>
        </w:rPr>
        <w:t>D</w:t>
      </w:r>
      <w:r w:rsidRPr="007C4631">
        <w:t xml:space="preserve"> </w:t>
      </w:r>
      <w:r>
        <w:t>изображения в стандартных графических форматах.</w:t>
      </w:r>
    </w:p>
    <w:p w14:paraId="1E27F237" w14:textId="77777777" w:rsidR="00FC2E69" w:rsidRPr="00F629B7" w:rsidRDefault="00FC2E69" w:rsidP="00AA5E17">
      <w:pPr>
        <w:pStyle w:val="4"/>
      </w:pPr>
      <w:bookmarkStart w:id="92" w:name="_Toc467788287"/>
      <w:r w:rsidRPr="00F629B7">
        <w:lastRenderedPageBreak/>
        <w:t>Соответствие требованиям, установленным Техническим заданием</w:t>
      </w:r>
      <w:bookmarkEnd w:id="92"/>
    </w:p>
    <w:p w14:paraId="7D83E74B" w14:textId="77777777" w:rsidR="00FC2E69" w:rsidRDefault="00FC2E69" w:rsidP="00FC2E69">
      <w:r>
        <w:t>Набор программных модулей ПП «Реконструкция» в точности соответствует перечню задач, который установлен ТЗ:</w:t>
      </w:r>
    </w:p>
    <w:p w14:paraId="484D14BE" w14:textId="77777777" w:rsidR="00FC2E69" w:rsidRDefault="00FC2E69" w:rsidP="009047BF">
      <w:pPr>
        <w:pStyle w:val="a8"/>
        <w:numPr>
          <w:ilvl w:val="0"/>
          <w:numId w:val="45"/>
        </w:numPr>
        <w:jc w:val="left"/>
      </w:pPr>
      <w:r>
        <w:t>3D-визуализация сердца и окружающих органов по данным томографии</w:t>
      </w:r>
    </w:p>
    <w:p w14:paraId="50219776" w14:textId="77777777" w:rsidR="00FC2E69" w:rsidRDefault="00FC2E69" w:rsidP="009047BF">
      <w:pPr>
        <w:pStyle w:val="a8"/>
        <w:numPr>
          <w:ilvl w:val="0"/>
          <w:numId w:val="45"/>
        </w:numPr>
        <w:jc w:val="left"/>
      </w:pPr>
      <w:r>
        <w:t>Геометрическая реконструкция поверхностей сердца и прилегающих магистральных сосудов по томограмме</w:t>
      </w:r>
    </w:p>
    <w:p w14:paraId="33BC6CEC" w14:textId="77777777" w:rsidR="00FC2E69" w:rsidRDefault="00FC2E69" w:rsidP="009047BF">
      <w:pPr>
        <w:pStyle w:val="a8"/>
        <w:numPr>
          <w:ilvl w:val="0"/>
          <w:numId w:val="45"/>
        </w:numPr>
        <w:jc w:val="left"/>
      </w:pPr>
      <w:r>
        <w:t>Визуализация симулируемой электрической активности на реконструированной поверхности сердца пациента</w:t>
      </w:r>
    </w:p>
    <w:p w14:paraId="5EAB7884" w14:textId="77777777" w:rsidR="00FC2E69" w:rsidRDefault="00FC2E69" w:rsidP="009047BF">
      <w:pPr>
        <w:pStyle w:val="a8"/>
        <w:numPr>
          <w:ilvl w:val="0"/>
          <w:numId w:val="45"/>
        </w:numPr>
        <w:jc w:val="left"/>
      </w:pPr>
      <w:r>
        <w:t>Реконструкция тканевого наполнения (Solid): мышечная, связочная; сосуды сердца; сетка</w:t>
      </w:r>
    </w:p>
    <w:p w14:paraId="733B5789" w14:textId="77777777" w:rsidR="00FC2E69" w:rsidRDefault="00FC2E69" w:rsidP="009047BF">
      <w:pPr>
        <w:pStyle w:val="a8"/>
        <w:numPr>
          <w:ilvl w:val="0"/>
          <w:numId w:val="45"/>
        </w:numPr>
        <w:jc w:val="left"/>
      </w:pPr>
      <w:r>
        <w:t>Детектирование и количественная оценка аномалий в тканях сердца</w:t>
      </w:r>
    </w:p>
    <w:p w14:paraId="469A1F13" w14:textId="77777777" w:rsidR="00FC2E69" w:rsidRPr="00402BCD" w:rsidRDefault="00FC2E69" w:rsidP="009047BF">
      <w:pPr>
        <w:pStyle w:val="a8"/>
        <w:numPr>
          <w:ilvl w:val="0"/>
          <w:numId w:val="45"/>
        </w:numPr>
        <w:jc w:val="left"/>
      </w:pPr>
      <w:r>
        <w:t>Реконструкция мышечной структуры сердца, а также требованиям по производительности: 3</w:t>
      </w:r>
      <w:r w:rsidRPr="00FC2E69">
        <w:t>D</w:t>
      </w:r>
      <w:r w:rsidRPr="00402BCD">
        <w:t xml:space="preserve"> </w:t>
      </w:r>
      <w:r>
        <w:t>визуализация – в реальном времени; 3</w:t>
      </w:r>
      <w:r w:rsidRPr="00FC2E69">
        <w:t>D</w:t>
      </w:r>
      <w:r w:rsidRPr="00402BCD">
        <w:t xml:space="preserve"> </w:t>
      </w:r>
      <w:r>
        <w:t>сегментация и реконструкция не хуже интерактивного времени.</w:t>
      </w:r>
    </w:p>
    <w:p w14:paraId="21A702EE" w14:textId="77777777" w:rsidR="00FC2E69" w:rsidRPr="00F629B7" w:rsidRDefault="00FC2E69" w:rsidP="00AA5E17">
      <w:pPr>
        <w:pStyle w:val="4"/>
      </w:pPr>
      <w:bookmarkStart w:id="93" w:name="_Toc467788288"/>
      <w:r w:rsidRPr="00F629B7">
        <w:t>Сравнение основных характеристик изделия с характеристиками аналогов</w:t>
      </w:r>
      <w:bookmarkEnd w:id="93"/>
    </w:p>
    <w:p w14:paraId="1F2834F0" w14:textId="77777777" w:rsidR="00FC2E69" w:rsidRPr="008F4305" w:rsidRDefault="00FC2E69" w:rsidP="00FC2E69">
      <w:r>
        <w:t xml:space="preserve">Главным отличием ПП Реконструкция от зарубежных и отечественных аналогов является автоматическая сегментация сердца пациента на данных томографии с контрастированием. Публикации последних лет вплоть до настоящего времени </w:t>
      </w:r>
      <w:r w:rsidRPr="008F4305">
        <w:t xml:space="preserve">[1-2, 4-7, 17] </w:t>
      </w:r>
      <w:r>
        <w:t xml:space="preserve">говорят о том, что до сих пор не удается выполнить сегментацию сердца полностью автоматически. Это делает невозможным массовое применение персональных моделей сердца в медицинской практике. </w:t>
      </w:r>
    </w:p>
    <w:p w14:paraId="648391CF" w14:textId="77777777" w:rsidR="00FC2E69" w:rsidRDefault="00FC2E69" w:rsidP="00FC2E69">
      <w:pPr>
        <w:ind w:firstLine="0"/>
        <w:rPr>
          <w:b/>
        </w:rPr>
      </w:pPr>
    </w:p>
    <w:p w14:paraId="267D9C00" w14:textId="77777777" w:rsidR="00FC2E69" w:rsidRPr="009F4FA7" w:rsidRDefault="00FC2E69" w:rsidP="005A3505">
      <w:pPr>
        <w:pStyle w:val="3"/>
        <w:rPr>
          <w:sz w:val="32"/>
        </w:rPr>
      </w:pPr>
      <w:bookmarkStart w:id="94" w:name="_Toc467788289"/>
      <w:r w:rsidRPr="009F4FA7">
        <w:t>Ис</w:t>
      </w:r>
      <w:r w:rsidRPr="00103BBD">
        <w:t>ходны</w:t>
      </w:r>
      <w:r>
        <w:t>е</w:t>
      </w:r>
      <w:r w:rsidRPr="00103BBD">
        <w:t xml:space="preserve"> данны</w:t>
      </w:r>
      <w:r>
        <w:t>е</w:t>
      </w:r>
      <w:r w:rsidRPr="00103BBD">
        <w:t xml:space="preserve"> ПП «Реконструкция</w:t>
      </w:r>
      <w:bookmarkEnd w:id="94"/>
    </w:p>
    <w:p w14:paraId="3BD671C2" w14:textId="77777777" w:rsidR="00FC2E69" w:rsidRPr="00E662FC" w:rsidRDefault="00FC2E69" w:rsidP="00FC2E69">
      <w:pPr>
        <w:pStyle w:val="aa"/>
        <w:spacing w:before="0" w:beforeAutospacing="0" w:after="0" w:afterAutospacing="0" w:line="360" w:lineRule="auto"/>
        <w:ind w:firstLine="567"/>
        <w:rPr>
          <w:sz w:val="28"/>
        </w:rPr>
      </w:pPr>
      <w:r w:rsidRPr="00E662FC">
        <w:rPr>
          <w:color w:val="000000"/>
          <w:szCs w:val="22"/>
        </w:rPr>
        <w:t xml:space="preserve">Для для организации процесса чтения исходных данных КТ и МРТ исследований в проекте предназначена подсистема чтения формата DICOM. Формат DICOM - это  отраслевой стандарт создания, хранения, передачи и визуализации медицинских изображений и документов обследованных пациентов. Результаты КТ и МРТ-исследования представлены в виде трехмерной сетки, каждый горизонтальный слой которой размещен в отдельном файле формата DICOM, каждый файл содержит служебную информацию и об исследовании и данные плотности в формате short с применением следующих типов кодирования: </w:t>
      </w:r>
    </w:p>
    <w:p w14:paraId="2CD6FD70" w14:textId="77777777" w:rsidR="00FC2E69" w:rsidRPr="00E662FC" w:rsidRDefault="00FC2E69" w:rsidP="00FC2E69">
      <w:pPr>
        <w:pStyle w:val="aa"/>
        <w:numPr>
          <w:ilvl w:val="0"/>
          <w:numId w:val="23"/>
        </w:numPr>
        <w:spacing w:before="0" w:beforeAutospacing="0" w:after="0" w:afterAutospacing="0" w:line="360" w:lineRule="auto"/>
        <w:textAlignment w:val="baseline"/>
        <w:rPr>
          <w:color w:val="000000"/>
          <w:szCs w:val="22"/>
        </w:rPr>
      </w:pPr>
      <w:r w:rsidRPr="00E662FC">
        <w:rPr>
          <w:color w:val="000000"/>
          <w:szCs w:val="22"/>
        </w:rPr>
        <w:t>RAW;</w:t>
      </w:r>
    </w:p>
    <w:p w14:paraId="4EC582FC" w14:textId="77777777" w:rsidR="00FC2E69" w:rsidRPr="00FC2E69" w:rsidRDefault="00FC2E69" w:rsidP="00FC2E69">
      <w:pPr>
        <w:pStyle w:val="aa"/>
        <w:numPr>
          <w:ilvl w:val="0"/>
          <w:numId w:val="23"/>
        </w:numPr>
        <w:spacing w:before="0" w:beforeAutospacing="0" w:after="0" w:afterAutospacing="0" w:line="360" w:lineRule="auto"/>
        <w:textAlignment w:val="baseline"/>
        <w:rPr>
          <w:color w:val="000000"/>
          <w:szCs w:val="22"/>
          <w:lang w:val="en-US"/>
        </w:rPr>
      </w:pPr>
      <w:r w:rsidRPr="00FC2E69">
        <w:rPr>
          <w:color w:val="000000"/>
          <w:szCs w:val="22"/>
          <w:lang w:val="en-US"/>
        </w:rPr>
        <w:t>JPEG lossy 8 &amp; 12 bits (ITU-T T.81, ISO/IEC IS 10918-1);</w:t>
      </w:r>
    </w:p>
    <w:p w14:paraId="0A3EDA76" w14:textId="77777777" w:rsidR="00FC2E69" w:rsidRPr="00FC2E69" w:rsidRDefault="00FC2E69" w:rsidP="00FC2E69">
      <w:pPr>
        <w:pStyle w:val="aa"/>
        <w:numPr>
          <w:ilvl w:val="0"/>
          <w:numId w:val="23"/>
        </w:numPr>
        <w:spacing w:before="0" w:beforeAutospacing="0" w:after="0" w:afterAutospacing="0" w:line="360" w:lineRule="auto"/>
        <w:textAlignment w:val="baseline"/>
        <w:rPr>
          <w:color w:val="000000"/>
          <w:szCs w:val="22"/>
          <w:lang w:val="en-US"/>
        </w:rPr>
      </w:pPr>
      <w:r w:rsidRPr="00FC2E69">
        <w:rPr>
          <w:color w:val="000000"/>
          <w:szCs w:val="22"/>
          <w:lang w:val="en-US"/>
        </w:rPr>
        <w:t>JPEG lossless 8-16 bits (ITU-T T.81, ISO/IEC IS 10918-1);</w:t>
      </w:r>
    </w:p>
    <w:p w14:paraId="284F9D56" w14:textId="77777777" w:rsidR="00FC2E69" w:rsidRPr="00FC2E69" w:rsidRDefault="00FC2E69" w:rsidP="00FC2E69">
      <w:pPr>
        <w:pStyle w:val="aa"/>
        <w:numPr>
          <w:ilvl w:val="0"/>
          <w:numId w:val="23"/>
        </w:numPr>
        <w:spacing w:before="0" w:beforeAutospacing="0" w:after="0" w:afterAutospacing="0" w:line="360" w:lineRule="auto"/>
        <w:textAlignment w:val="baseline"/>
        <w:rPr>
          <w:color w:val="000000"/>
          <w:szCs w:val="22"/>
          <w:lang w:val="en-US"/>
        </w:rPr>
      </w:pPr>
      <w:r w:rsidRPr="00FC2E69">
        <w:rPr>
          <w:color w:val="000000"/>
          <w:szCs w:val="22"/>
          <w:lang w:val="en-US"/>
        </w:rPr>
        <w:t>JPEG 2000 reversible &amp; irreversible (ITU-T T.800, ISO/IEC IS 15444-1);</w:t>
      </w:r>
    </w:p>
    <w:p w14:paraId="1153B620" w14:textId="77777777" w:rsidR="00FC2E69" w:rsidRPr="00E662FC" w:rsidRDefault="00FC2E69" w:rsidP="00FC2E69">
      <w:pPr>
        <w:pStyle w:val="aa"/>
        <w:numPr>
          <w:ilvl w:val="0"/>
          <w:numId w:val="23"/>
        </w:numPr>
        <w:spacing w:before="0" w:beforeAutospacing="0" w:after="0" w:afterAutospacing="0" w:line="360" w:lineRule="auto"/>
        <w:textAlignment w:val="baseline"/>
        <w:rPr>
          <w:color w:val="000000"/>
          <w:szCs w:val="22"/>
        </w:rPr>
      </w:pPr>
      <w:r w:rsidRPr="00E662FC">
        <w:rPr>
          <w:color w:val="000000"/>
          <w:szCs w:val="22"/>
        </w:rPr>
        <w:t>RLE.</w:t>
      </w:r>
    </w:p>
    <w:p w14:paraId="537EA0D9" w14:textId="77777777" w:rsidR="00FC2E69" w:rsidRPr="00E662FC" w:rsidRDefault="00FC2E69" w:rsidP="00FC2E69">
      <w:pPr>
        <w:pStyle w:val="aa"/>
        <w:spacing w:before="0" w:beforeAutospacing="0" w:after="0" w:afterAutospacing="0" w:line="360" w:lineRule="auto"/>
        <w:ind w:firstLine="567"/>
        <w:rPr>
          <w:sz w:val="28"/>
        </w:rPr>
      </w:pPr>
      <w:r w:rsidRPr="00E662FC">
        <w:rPr>
          <w:color w:val="000000"/>
          <w:szCs w:val="22"/>
        </w:rPr>
        <w:lastRenderedPageBreak/>
        <w:t>Для чтения DICOM файлов используется библиотека GDCM, встроенная в фреймворк ITK. Данная библиотека обладает возможностью чтения DICOM изображений, включая чтение файлов, содержащих серию исследований в одной последовательности файлов.</w:t>
      </w:r>
    </w:p>
    <w:p w14:paraId="3BED79A7" w14:textId="77777777" w:rsidR="00FC2E69" w:rsidRPr="00E662FC" w:rsidRDefault="00FC2E69" w:rsidP="00FC2E69">
      <w:pPr>
        <w:pStyle w:val="aa"/>
        <w:spacing w:before="0" w:beforeAutospacing="0" w:after="0" w:afterAutospacing="0" w:line="360" w:lineRule="auto"/>
        <w:ind w:firstLine="567"/>
        <w:rPr>
          <w:sz w:val="28"/>
        </w:rPr>
      </w:pPr>
      <w:r w:rsidRPr="00E662FC">
        <w:rPr>
          <w:color w:val="000000"/>
          <w:szCs w:val="22"/>
        </w:rPr>
        <w:t>Подсистема чтения DICOM файлов реализуется в виде классов DicomReaderITK, Data и MetaData, написанных на языке C++ (</w:t>
      </w:r>
      <w:r>
        <w:rPr>
          <w:color w:val="000000"/>
          <w:szCs w:val="22"/>
        </w:rPr>
        <w:fldChar w:fldCharType="begin"/>
      </w:r>
      <w:r>
        <w:rPr>
          <w:color w:val="000000"/>
          <w:szCs w:val="22"/>
        </w:rPr>
        <w:instrText xml:space="preserve"> REF _Ref467502150 \h </w:instrText>
      </w:r>
      <w:r>
        <w:rPr>
          <w:color w:val="000000"/>
          <w:szCs w:val="22"/>
        </w:rPr>
      </w:r>
      <w:r>
        <w:rPr>
          <w:color w:val="000000"/>
          <w:szCs w:val="22"/>
        </w:rPr>
        <w:fldChar w:fldCharType="separate"/>
      </w:r>
      <w:r w:rsidR="005B484E">
        <w:t xml:space="preserve">Рисунок </w:t>
      </w:r>
      <w:r w:rsidR="005B484E">
        <w:rPr>
          <w:noProof/>
        </w:rPr>
        <w:t>41</w:t>
      </w:r>
      <w:r>
        <w:rPr>
          <w:color w:val="000000"/>
          <w:szCs w:val="22"/>
        </w:rPr>
        <w:fldChar w:fldCharType="end"/>
      </w:r>
      <w:r w:rsidRPr="00E662FC">
        <w:rPr>
          <w:color w:val="000000"/>
          <w:szCs w:val="22"/>
        </w:rPr>
        <w:t xml:space="preserve">). </w:t>
      </w:r>
    </w:p>
    <w:p w14:paraId="2060C6D3" w14:textId="77777777" w:rsidR="00FC2E69" w:rsidRDefault="00FC2E69" w:rsidP="00FC2E69">
      <w:pPr>
        <w:pStyle w:val="aa"/>
        <w:spacing w:before="0" w:beforeAutospacing="0" w:after="0" w:afterAutospacing="0"/>
        <w:jc w:val="center"/>
      </w:pPr>
      <w:r>
        <w:rPr>
          <w:rFonts w:ascii="Arial" w:hAnsi="Arial" w:cs="Arial"/>
          <w:noProof/>
          <w:color w:val="000000"/>
          <w:sz w:val="22"/>
          <w:szCs w:val="22"/>
        </w:rPr>
        <w:drawing>
          <wp:inline distT="0" distB="0" distL="0" distR="0" wp14:anchorId="69636930" wp14:editId="25C736A6">
            <wp:extent cx="4448908" cy="2128381"/>
            <wp:effectExtent l="0" t="0" r="0" b="5715"/>
            <wp:docPr id="93" name="Рисунок 93" descr="https://lh3.googleusercontent.com/8NH0QZJ38BiYqZLJiH_aiOlzHWDoh8ylE2dKf7dvSxRZICltO6ngQX0bKz-pLQ92YQx7tzIZkTILc-ZThjX8sCrxVGGJFgPn4IiF-7aXjGepjRC95HwAUdD1IX5o16gGACqbzu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3.googleusercontent.com/8NH0QZJ38BiYqZLJiH_aiOlzHWDoh8ylE2dKf7dvSxRZICltO6ngQX0bKz-pLQ92YQx7tzIZkTILc-ZThjX8sCrxVGGJFgPn4IiF-7aXjGepjRC95HwAUdD1IX5o16gGACqbzuH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66797" cy="2136939"/>
                    </a:xfrm>
                    <a:prstGeom prst="rect">
                      <a:avLst/>
                    </a:prstGeom>
                    <a:noFill/>
                    <a:ln>
                      <a:noFill/>
                    </a:ln>
                  </pic:spPr>
                </pic:pic>
              </a:graphicData>
            </a:graphic>
          </wp:inline>
        </w:drawing>
      </w:r>
    </w:p>
    <w:p w14:paraId="3BB8473F" w14:textId="77777777" w:rsidR="00FC2E69" w:rsidRDefault="00FC2E69" w:rsidP="00FC2E69">
      <w:pPr>
        <w:pStyle w:val="ab"/>
        <w:rPr>
          <w:color w:val="000000"/>
          <w:sz w:val="22"/>
          <w:szCs w:val="22"/>
        </w:rPr>
      </w:pPr>
      <w:bookmarkStart w:id="95" w:name="_Ref467502150"/>
      <w:r>
        <w:t xml:space="preserve">Рисунок </w:t>
      </w:r>
      <w:fldSimple w:instr=" SEQ Рисунок \* ARABIC ">
        <w:r w:rsidR="005B484E">
          <w:rPr>
            <w:noProof/>
          </w:rPr>
          <w:t>41</w:t>
        </w:r>
      </w:fldSimple>
      <w:bookmarkEnd w:id="95"/>
      <w:r>
        <w:t>.</w:t>
      </w:r>
      <w:r>
        <w:rPr>
          <w:noProof/>
        </w:rPr>
        <w:t xml:space="preserve"> </w:t>
      </w:r>
      <w:r w:rsidRPr="005E6313">
        <w:rPr>
          <w:noProof/>
        </w:rPr>
        <w:t>Схема классов модуля чтения.</w:t>
      </w:r>
    </w:p>
    <w:p w14:paraId="27921760" w14:textId="77777777" w:rsidR="00FC2E69" w:rsidRPr="00E662FC" w:rsidRDefault="00FC2E69" w:rsidP="00FC2E69">
      <w:pPr>
        <w:pStyle w:val="aa"/>
        <w:spacing w:before="0" w:beforeAutospacing="0" w:after="0" w:afterAutospacing="0"/>
        <w:jc w:val="center"/>
      </w:pPr>
    </w:p>
    <w:p w14:paraId="2A978F66" w14:textId="77777777" w:rsidR="00FC2E69" w:rsidRPr="00E662FC" w:rsidRDefault="00FC2E69" w:rsidP="00FC2E69">
      <w:pPr>
        <w:pStyle w:val="aa"/>
        <w:spacing w:before="0" w:beforeAutospacing="0" w:after="0" w:afterAutospacing="0" w:line="360" w:lineRule="auto"/>
        <w:ind w:firstLine="567"/>
        <w:rPr>
          <w:sz w:val="28"/>
        </w:rPr>
      </w:pPr>
      <w:r w:rsidRPr="00E662FC">
        <w:rPr>
          <w:color w:val="000000"/>
          <w:szCs w:val="22"/>
        </w:rPr>
        <w:t>Класс DicomReaderITK содержит функции для чтения DICOM файлов при помощи библиотеки GDCM из состава ITK. Класс Data содержит в себе данные КТ или МРТ исследования в виде линейного массива, а также информацию о размерах трехмерной сетки, масштабировании данных и метаинформацию об исследовании. Метаинформация об исследовании представлена в объекте класса MetaData, который содержит подробную информацию о пациенте, о дате и месте проведения исследования, о параметрах исследования.</w:t>
      </w:r>
    </w:p>
    <w:p w14:paraId="13650783" w14:textId="77777777" w:rsidR="00FC2E69" w:rsidRDefault="00FC2E69" w:rsidP="00FC2E69"/>
    <w:p w14:paraId="25DDDCB2" w14:textId="77777777" w:rsidR="00FC2E69" w:rsidRPr="00E662FC" w:rsidRDefault="00FC2E69" w:rsidP="00AA5E17">
      <w:pPr>
        <w:pStyle w:val="4"/>
        <w:rPr>
          <w:sz w:val="28"/>
        </w:rPr>
      </w:pPr>
      <w:bookmarkStart w:id="96" w:name="_Toc467788290"/>
      <w:r w:rsidRPr="00E662FC">
        <w:t>Визуализация исходных данных</w:t>
      </w:r>
      <w:bookmarkEnd w:id="96"/>
    </w:p>
    <w:p w14:paraId="4B6863AB" w14:textId="77777777" w:rsidR="00FC2E69" w:rsidRPr="00E662FC" w:rsidRDefault="00FC2E69" w:rsidP="00FC2E69">
      <w:pPr>
        <w:pStyle w:val="aa"/>
        <w:spacing w:before="0" w:beforeAutospacing="0" w:after="0" w:afterAutospacing="0" w:line="360" w:lineRule="auto"/>
        <w:ind w:firstLine="567"/>
        <w:rPr>
          <w:sz w:val="28"/>
        </w:rPr>
      </w:pPr>
      <w:r w:rsidRPr="00E662FC">
        <w:rPr>
          <w:color w:val="000000"/>
          <w:szCs w:val="22"/>
        </w:rPr>
        <w:t xml:space="preserve">Для организации визуализации исходных данных в проекте предназначена подсистема визуализации исходных данных. </w:t>
      </w:r>
    </w:p>
    <w:p w14:paraId="7EC46A23" w14:textId="77777777" w:rsidR="00FC2E69" w:rsidRPr="00E662FC" w:rsidRDefault="00FC2E69" w:rsidP="00FC2E69">
      <w:pPr>
        <w:pStyle w:val="aa"/>
        <w:spacing w:before="0" w:beforeAutospacing="0" w:after="0" w:afterAutospacing="0" w:line="360" w:lineRule="auto"/>
        <w:rPr>
          <w:sz w:val="28"/>
        </w:rPr>
      </w:pPr>
      <w:r w:rsidRPr="00E662FC">
        <w:rPr>
          <w:color w:val="000000"/>
          <w:szCs w:val="22"/>
        </w:rPr>
        <w:t>Подсистема имеет возможность визуализации томограммы при помощи трех ортогональных проекций (</w:t>
      </w:r>
      <w:r>
        <w:rPr>
          <w:color w:val="000000"/>
          <w:szCs w:val="22"/>
        </w:rPr>
        <w:fldChar w:fldCharType="begin"/>
      </w:r>
      <w:r>
        <w:rPr>
          <w:color w:val="000000"/>
          <w:szCs w:val="22"/>
        </w:rPr>
        <w:instrText xml:space="preserve"> REF _Ref467502230 \h </w:instrText>
      </w:r>
      <w:r>
        <w:rPr>
          <w:color w:val="000000"/>
          <w:szCs w:val="22"/>
        </w:rPr>
      </w:r>
      <w:r>
        <w:rPr>
          <w:color w:val="000000"/>
          <w:szCs w:val="22"/>
        </w:rPr>
        <w:fldChar w:fldCharType="separate"/>
      </w:r>
      <w:r w:rsidR="005B484E">
        <w:t xml:space="preserve">Рисунок </w:t>
      </w:r>
      <w:r w:rsidR="005B484E">
        <w:rPr>
          <w:noProof/>
        </w:rPr>
        <w:t>42</w:t>
      </w:r>
      <w:r>
        <w:rPr>
          <w:color w:val="000000"/>
          <w:szCs w:val="22"/>
        </w:rPr>
        <w:fldChar w:fldCharType="end"/>
      </w:r>
      <w:r w:rsidRPr="00E662FC">
        <w:rPr>
          <w:color w:val="000000"/>
          <w:szCs w:val="22"/>
        </w:rPr>
        <w:t>).</w:t>
      </w:r>
    </w:p>
    <w:p w14:paraId="5028CACF" w14:textId="77777777" w:rsidR="00FC2E69" w:rsidRDefault="00FC2E69" w:rsidP="00FC2E69">
      <w:pPr>
        <w:pStyle w:val="aa"/>
        <w:spacing w:before="0" w:beforeAutospacing="0" w:after="0" w:afterAutospacing="0"/>
        <w:jc w:val="center"/>
      </w:pPr>
      <w:r>
        <w:rPr>
          <w:rFonts w:ascii="Arial" w:hAnsi="Arial" w:cs="Arial"/>
          <w:noProof/>
          <w:color w:val="000000"/>
          <w:sz w:val="22"/>
          <w:szCs w:val="22"/>
        </w:rPr>
        <w:lastRenderedPageBreak/>
        <w:drawing>
          <wp:inline distT="0" distB="0" distL="0" distR="0" wp14:anchorId="66883A78" wp14:editId="13380854">
            <wp:extent cx="5046784" cy="4004758"/>
            <wp:effectExtent l="0" t="0" r="1905" b="0"/>
            <wp:docPr id="94" name="Рисунок 94" descr="https://lh3.googleusercontent.com/vdP90UOnNfks4FyyZ-auxHAHTr4KzASv07CyhYVKRItkOJk3qjQz5CueYEIEHlsH4oowT6dFvJyqiZmJzWo18g7xVE90i6BGZ7-WMnc6VtCc9_ULZztCLOHj1YUS0MP-s8sv7X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vdP90UOnNfks4FyyZ-auxHAHTr4KzASv07CyhYVKRItkOJk3qjQz5CueYEIEHlsH4oowT6dFvJyqiZmJzWo18g7xVE90i6BGZ7-WMnc6VtCc9_ULZztCLOHj1YUS0MP-s8sv7XE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55506" cy="4011679"/>
                    </a:xfrm>
                    <a:prstGeom prst="rect">
                      <a:avLst/>
                    </a:prstGeom>
                    <a:noFill/>
                    <a:ln>
                      <a:noFill/>
                    </a:ln>
                  </pic:spPr>
                </pic:pic>
              </a:graphicData>
            </a:graphic>
          </wp:inline>
        </w:drawing>
      </w:r>
    </w:p>
    <w:p w14:paraId="47F9380C" w14:textId="77777777" w:rsidR="00FC2E69" w:rsidRPr="009A42F6" w:rsidRDefault="00FC2E69" w:rsidP="00FC2E69">
      <w:pPr>
        <w:pStyle w:val="ab"/>
      </w:pPr>
      <w:bookmarkStart w:id="97" w:name="_Ref467502230"/>
      <w:r>
        <w:t xml:space="preserve">Рисунок </w:t>
      </w:r>
      <w:fldSimple w:instr=" SEQ Рисунок \* ARABIC ">
        <w:r w:rsidR="005B484E">
          <w:rPr>
            <w:noProof/>
          </w:rPr>
          <w:t>42</w:t>
        </w:r>
      </w:fldSimple>
      <w:bookmarkEnd w:id="97"/>
      <w:r>
        <w:t>.</w:t>
      </w:r>
      <w:r>
        <w:rPr>
          <w:noProof/>
        </w:rPr>
        <w:t xml:space="preserve"> </w:t>
      </w:r>
      <w:r w:rsidRPr="00DA4D37">
        <w:rPr>
          <w:noProof/>
        </w:rPr>
        <w:t>Реконструкция массива слоев КТ-исследования в трех ортогональных плоскостях (Multi Plane Reconstruction, MPR)</w:t>
      </w:r>
    </w:p>
    <w:p w14:paraId="3EE7FDD3" w14:textId="77777777" w:rsidR="00FC2E69" w:rsidRDefault="00FC2E69" w:rsidP="00FC2E69">
      <w:pPr>
        <w:pStyle w:val="aa"/>
        <w:spacing w:before="0" w:beforeAutospacing="0" w:after="0" w:afterAutospacing="0" w:line="360" w:lineRule="auto"/>
        <w:ind w:firstLine="567"/>
        <w:rPr>
          <w:color w:val="000000"/>
        </w:rPr>
      </w:pPr>
    </w:p>
    <w:p w14:paraId="65015CD8" w14:textId="77777777" w:rsidR="00FC2E69" w:rsidRPr="00E662FC" w:rsidRDefault="00FC2E69" w:rsidP="00FC2E69">
      <w:pPr>
        <w:pStyle w:val="aa"/>
        <w:spacing w:before="0" w:beforeAutospacing="0" w:after="0" w:afterAutospacing="0" w:line="360" w:lineRule="auto"/>
        <w:ind w:firstLine="567"/>
      </w:pPr>
      <w:r w:rsidRPr="00E662FC">
        <w:rPr>
          <w:color w:val="000000"/>
        </w:rPr>
        <w:t>Перевод значений плотности тканей в цвет пикселей среза определяет передаточная функция (Transfer Function). Передаточная функция строится для всех возможных плотностей томограммы. Для КТ исследований основой является шкала Хаунсфилда (Hounsfield Units, HU) - количественная шкала рентгеновской плотности, по которой значения отсчитываются в границах от -1000 HU до 3000 HU. Каждому типу тканей соответствует определенный диапазон плотностей. Воздуху соответствует плотность -1000, жиру - порядка -80, воде соответствует плотность 0, мягким тканям - порядка 70, костям соответствует плотность 400 и выше. Некоторые органы имеют одинаковую плотность тканей, что создает трудности для сегментации и реконструкции. Для МРТ исследований шкала Хаунсфилда не подходит, так как для каждого измерения магнитно-резонансный томограф генерирует собственную шкалу плотностей.</w:t>
      </w:r>
    </w:p>
    <w:p w14:paraId="0053B878" w14:textId="77777777" w:rsidR="00FC2E69" w:rsidRDefault="00FC2E69" w:rsidP="00FC2E69">
      <w:pPr>
        <w:pStyle w:val="aa"/>
        <w:spacing w:before="0" w:beforeAutospacing="0" w:after="0" w:afterAutospacing="0" w:line="360" w:lineRule="auto"/>
        <w:ind w:firstLine="567"/>
        <w:rPr>
          <w:color w:val="000000"/>
        </w:rPr>
      </w:pPr>
      <w:r w:rsidRPr="00E662FC">
        <w:rPr>
          <w:color w:val="000000"/>
        </w:rPr>
        <w:t xml:space="preserve">Помимо визуализации данных в виде двумерных срезов в программе присутствует возможность визуализации трехмерного объема данных с помощью алгоритма прямого объемного рендеринга (Volume Rendering). Метод прямого объемного рендеринга методом обратной трассировки лучей с 90-х годов прошлого века позиционирует себя как эффективный инструмент для визуального анализа объемных данных. Объемный рендеринг является трудоемкой вычислительной задачей, но имеет высокую степень параллелизации алгоритма на многоядерных архитектурах с общей памятью (например, современные графические процессоры) [ Klaus Engel, </w:t>
      </w:r>
      <w:r w:rsidRPr="00E662FC">
        <w:rPr>
          <w:color w:val="000000"/>
        </w:rPr>
        <w:lastRenderedPageBreak/>
        <w:t xml:space="preserve">Markus Hadwiger, Joe M. Kniss, Aaron E. Lefohn, Christof Rezk Salama, Daniel Weiskopf; </w:t>
      </w:r>
      <w:r w:rsidRPr="00E662FC">
        <w:rPr>
          <w:i/>
          <w:iCs/>
          <w:color w:val="000000"/>
        </w:rPr>
        <w:t xml:space="preserve">Real-Time Volume Graphics, SIGGRAPH-2004 </w:t>
      </w:r>
      <w:hyperlink r:id="rId136" w:history="1">
        <w:r w:rsidRPr="00E662FC">
          <w:rPr>
            <w:rStyle w:val="a9"/>
            <w:rFonts w:eastAsiaTheme="majorEastAsia"/>
            <w:color w:val="1155CC"/>
          </w:rPr>
          <w:t>http://old.vrvis.at/via/resources/course-volgraphics-2004/</w:t>
        </w:r>
      </w:hyperlink>
      <w:r w:rsidRPr="00E662FC">
        <w:rPr>
          <w:color w:val="000000"/>
        </w:rPr>
        <w:t xml:space="preserve"> ]</w:t>
      </w:r>
    </w:p>
    <w:p w14:paraId="26D87996" w14:textId="77777777" w:rsidR="00934FC5" w:rsidRPr="00E662FC" w:rsidRDefault="00934FC5" w:rsidP="00FC2E69">
      <w:pPr>
        <w:pStyle w:val="aa"/>
        <w:spacing w:before="0" w:beforeAutospacing="0" w:after="0" w:afterAutospacing="0" w:line="360" w:lineRule="auto"/>
        <w:ind w:firstLine="567"/>
      </w:pPr>
    </w:p>
    <w:p w14:paraId="59BD267D" w14:textId="77777777" w:rsidR="00FC2E69" w:rsidRDefault="00FC2E69" w:rsidP="00FC2E69">
      <w:pPr>
        <w:pStyle w:val="aa"/>
        <w:spacing w:before="0" w:beforeAutospacing="0" w:after="0" w:afterAutospacing="0" w:line="360" w:lineRule="auto"/>
        <w:jc w:val="center"/>
      </w:pPr>
      <w:r w:rsidRPr="00E662FC">
        <w:rPr>
          <w:noProof/>
          <w:color w:val="000000"/>
        </w:rPr>
        <w:drawing>
          <wp:inline distT="0" distB="0" distL="0" distR="0" wp14:anchorId="67A44638" wp14:editId="2426CC08">
            <wp:extent cx="2977662" cy="2366232"/>
            <wp:effectExtent l="0" t="0" r="0" b="0"/>
            <wp:docPr id="95" name="Рисунок 95" descr="https://lh4.googleusercontent.com/3X4g9Zyf1c4WRQ-cSLUGa5wNoFa3DClq9HcweirHrqkwYkHJbc0V2bLMKs4A-qWSrUa0iq1hnupE8vgkUUYo-Tg7uA8eQM9qHh73Hqz-mbsDNBcxeJrRoXuR7fmPscY9_jAn-cl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4.googleusercontent.com/3X4g9Zyf1c4WRQ-cSLUGa5wNoFa3DClq9HcweirHrqkwYkHJbc0V2bLMKs4A-qWSrUa0iq1hnupE8vgkUUYo-Tg7uA8eQM9qHh73Hqz-mbsDNBcxeJrRoXuR7fmPscY9_jAn-cl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79362" cy="2367583"/>
                    </a:xfrm>
                    <a:prstGeom prst="rect">
                      <a:avLst/>
                    </a:prstGeom>
                    <a:noFill/>
                    <a:ln>
                      <a:noFill/>
                    </a:ln>
                  </pic:spPr>
                </pic:pic>
              </a:graphicData>
            </a:graphic>
          </wp:inline>
        </w:drawing>
      </w:r>
      <w:r w:rsidRPr="00E662FC">
        <w:rPr>
          <w:noProof/>
          <w:color w:val="000000"/>
        </w:rPr>
        <w:drawing>
          <wp:inline distT="0" distB="0" distL="0" distR="0" wp14:anchorId="7F6E01C7" wp14:editId="3A473C4F">
            <wp:extent cx="2318292" cy="2379785"/>
            <wp:effectExtent l="0" t="0" r="6350" b="1905"/>
            <wp:docPr id="96" name="Рисунок 96" descr="https://lh5.googleusercontent.com/289XN7vQGE-GH3Mit8b_Jq2onrLKM89aikghgheI5UrJ0OX-gLeE4RAZ2MZMK5o2Iag613kcTSYgsXw3hIVnw-VpvD5bQvCrD0DptSi2w6Tc_joNFLVfH5Bdj601ZC7r5Lw91m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5.googleusercontent.com/289XN7vQGE-GH3Mit8b_Jq2onrLKM89aikghgheI5UrJ0OX-gLeE4RAZ2MZMK5o2Iag613kcTSYgsXw3hIVnw-VpvD5bQvCrD0DptSi2w6Tc_joNFLVfH5Bdj601ZC7r5Lw91mA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21473" cy="2383050"/>
                    </a:xfrm>
                    <a:prstGeom prst="rect">
                      <a:avLst/>
                    </a:prstGeom>
                    <a:noFill/>
                    <a:ln>
                      <a:noFill/>
                    </a:ln>
                  </pic:spPr>
                </pic:pic>
              </a:graphicData>
            </a:graphic>
          </wp:inline>
        </w:drawing>
      </w:r>
    </w:p>
    <w:p w14:paraId="487A7E13" w14:textId="77777777" w:rsidR="00FC2E69" w:rsidRDefault="00FC2E69" w:rsidP="00FC2E69">
      <w:pPr>
        <w:pStyle w:val="ab"/>
      </w:pPr>
      <w:r>
        <w:t xml:space="preserve">Рисунок </w:t>
      </w:r>
      <w:fldSimple w:instr=" SEQ Рисунок \* ARABIC ">
        <w:r w:rsidR="005B484E">
          <w:rPr>
            <w:noProof/>
          </w:rPr>
          <w:t>43</w:t>
        </w:r>
      </w:fldSimple>
      <w:r>
        <w:t>.</w:t>
      </w:r>
      <w:r>
        <w:rPr>
          <w:noProof/>
        </w:rPr>
        <w:t xml:space="preserve"> </w:t>
      </w:r>
      <w:r w:rsidRPr="004552FA">
        <w:rPr>
          <w:noProof/>
        </w:rPr>
        <w:t>Визуализация сердца алгоритмом прямого объемного рендеринга.</w:t>
      </w:r>
    </w:p>
    <w:p w14:paraId="1E4371A0" w14:textId="77777777" w:rsidR="00FC2E69" w:rsidRPr="00E662FC" w:rsidRDefault="00FC2E69" w:rsidP="00FC2E69">
      <w:pPr>
        <w:pStyle w:val="aa"/>
        <w:spacing w:before="0" w:beforeAutospacing="0" w:after="0" w:afterAutospacing="0" w:line="360" w:lineRule="auto"/>
        <w:jc w:val="center"/>
      </w:pPr>
    </w:p>
    <w:p w14:paraId="1C6ACEFC" w14:textId="77777777" w:rsidR="00FC2E69" w:rsidRDefault="00FC2E69" w:rsidP="00FC2E69">
      <w:r>
        <w:t>Схема алгоритма визуализации томограмм, реализованная в ПО показана на</w:t>
      </w:r>
      <w:r w:rsidR="00934FC5">
        <w:t xml:space="preserve"> следующем рисунке (</w:t>
      </w:r>
      <w:r w:rsidR="00934FC5">
        <w:fldChar w:fldCharType="begin"/>
      </w:r>
      <w:r w:rsidR="00934FC5">
        <w:instrText xml:space="preserve"> REF _Ref467502554 \h </w:instrText>
      </w:r>
      <w:r w:rsidR="00934FC5">
        <w:fldChar w:fldCharType="separate"/>
      </w:r>
      <w:r w:rsidR="005B484E">
        <w:t xml:space="preserve">Рисунок </w:t>
      </w:r>
      <w:r w:rsidR="005B484E">
        <w:rPr>
          <w:noProof/>
        </w:rPr>
        <w:t>44</w:t>
      </w:r>
      <w:r w:rsidR="00934FC5">
        <w:fldChar w:fldCharType="end"/>
      </w:r>
      <w:r w:rsidR="00934FC5">
        <w:t>)</w:t>
      </w:r>
      <w:r>
        <w:t>.</w:t>
      </w:r>
    </w:p>
    <w:p w14:paraId="48935471" w14:textId="77777777" w:rsidR="00FC2E69" w:rsidRDefault="00FC2E69" w:rsidP="00FC2E69">
      <w:pPr>
        <w:ind w:firstLine="0"/>
        <w:jc w:val="center"/>
      </w:pPr>
      <w:r>
        <w:rPr>
          <w:noProof/>
          <w:lang w:eastAsia="ru-RU"/>
        </w:rPr>
        <w:lastRenderedPageBreak/>
        <w:drawing>
          <wp:inline distT="0" distB="0" distL="0" distR="0" wp14:anchorId="59E176D8" wp14:editId="399915A2">
            <wp:extent cx="4985467" cy="6304479"/>
            <wp:effectExtent l="0" t="0" r="5715" b="127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_Алгоритм визуализации.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986690" cy="6306025"/>
                    </a:xfrm>
                    <a:prstGeom prst="rect">
                      <a:avLst/>
                    </a:prstGeom>
                  </pic:spPr>
                </pic:pic>
              </a:graphicData>
            </a:graphic>
          </wp:inline>
        </w:drawing>
      </w:r>
    </w:p>
    <w:p w14:paraId="571B440C" w14:textId="77777777" w:rsidR="00934FC5" w:rsidRDefault="00934FC5" w:rsidP="00934FC5">
      <w:pPr>
        <w:pStyle w:val="ab"/>
      </w:pPr>
      <w:bookmarkStart w:id="98" w:name="_Ref467502554"/>
      <w:r>
        <w:t xml:space="preserve">Рисунок </w:t>
      </w:r>
      <w:fldSimple w:instr=" SEQ Рисунок \* ARABIC ">
        <w:r w:rsidR="005B484E">
          <w:rPr>
            <w:noProof/>
          </w:rPr>
          <w:t>44</w:t>
        </w:r>
      </w:fldSimple>
      <w:bookmarkEnd w:id="98"/>
      <w:r>
        <w:t>.</w:t>
      </w:r>
      <w:r>
        <w:rPr>
          <w:noProof/>
        </w:rPr>
        <w:t xml:space="preserve"> </w:t>
      </w:r>
      <w:r w:rsidRPr="007926B9">
        <w:rPr>
          <w:noProof/>
        </w:rPr>
        <w:t>Схема алгоритма визуализации</w:t>
      </w:r>
    </w:p>
    <w:p w14:paraId="4C0E67C3" w14:textId="77777777" w:rsidR="00FC2E69" w:rsidRDefault="00FC2E69" w:rsidP="005A3505">
      <w:pPr>
        <w:pStyle w:val="3"/>
      </w:pPr>
      <w:bookmarkStart w:id="99" w:name="_Toc467788291"/>
      <w:r>
        <w:t>Выходные данные ПП Реконструкция</w:t>
      </w:r>
      <w:bookmarkEnd w:id="99"/>
    </w:p>
    <w:p w14:paraId="5FAF70CA" w14:textId="77777777" w:rsidR="00FC2E69" w:rsidRDefault="00FC2E69" w:rsidP="00934FC5">
      <w:r>
        <w:t xml:space="preserve">Выходными данными являются: </w:t>
      </w:r>
    </w:p>
    <w:p w14:paraId="6886E420" w14:textId="77777777" w:rsidR="00FC2E69" w:rsidRDefault="00FC2E69" w:rsidP="009047BF">
      <w:pPr>
        <w:pStyle w:val="a8"/>
        <w:numPr>
          <w:ilvl w:val="0"/>
          <w:numId w:val="46"/>
        </w:numPr>
      </w:pPr>
      <w:r>
        <w:t>изображения и видеоряды, которые могут быть сохранены в стандартных форматах;</w:t>
      </w:r>
    </w:p>
    <w:p w14:paraId="19EA8B4D" w14:textId="77777777" w:rsidR="00FC2E69" w:rsidRDefault="00FC2E69" w:rsidP="009047BF">
      <w:pPr>
        <w:pStyle w:val="a8"/>
        <w:numPr>
          <w:ilvl w:val="0"/>
          <w:numId w:val="46"/>
        </w:numPr>
      </w:pPr>
      <w:r>
        <w:t>геометрические модели сердца,</w:t>
      </w:r>
      <w:r w:rsidRPr="00BE3470">
        <w:t xml:space="preserve"> </w:t>
      </w:r>
      <w:r>
        <w:t>параметры управления моделью</w:t>
      </w:r>
    </w:p>
    <w:p w14:paraId="55EEBD1F" w14:textId="77777777" w:rsidR="00FC2E69" w:rsidRDefault="00FC2E69" w:rsidP="009047BF">
      <w:pPr>
        <w:pStyle w:val="a8"/>
        <w:numPr>
          <w:ilvl w:val="0"/>
          <w:numId w:val="46"/>
        </w:numPr>
      </w:pPr>
      <w:r>
        <w:t>конечноэлементные сетки в стандартных форматах представления</w:t>
      </w:r>
    </w:p>
    <w:p w14:paraId="42DA3849" w14:textId="77777777" w:rsidR="00FC2E69" w:rsidRPr="00BE3470" w:rsidRDefault="00FC2E69" w:rsidP="00934FC5">
      <w:r>
        <w:t>Все типы выходных данных могут быть отправлены н хранение в ПП «Кардиобаза».</w:t>
      </w:r>
    </w:p>
    <w:p w14:paraId="48AE232F" w14:textId="77777777" w:rsidR="00FC2E69" w:rsidRDefault="00FC2E69" w:rsidP="00FC2E69">
      <w:pPr>
        <w:ind w:firstLine="0"/>
        <w:rPr>
          <w:b/>
        </w:rPr>
      </w:pPr>
    </w:p>
    <w:p w14:paraId="5B8893AB" w14:textId="77777777" w:rsidR="00FC2E69" w:rsidRDefault="00FC2E69" w:rsidP="005A3505">
      <w:pPr>
        <w:pStyle w:val="3"/>
        <w:rPr>
          <w:sz w:val="18"/>
        </w:rPr>
      </w:pPr>
      <w:bookmarkStart w:id="100" w:name="_Toc467788292"/>
      <w:r>
        <w:lastRenderedPageBreak/>
        <w:t xml:space="preserve">Основной алгоритм автоматической сегментации и </w:t>
      </w:r>
      <w:r w:rsidRPr="00D03326">
        <w:t>реконструкции персональной геометрической модели сердца</w:t>
      </w:r>
      <w:r>
        <w:t xml:space="preserve"> по данным томографии</w:t>
      </w:r>
      <w:bookmarkEnd w:id="100"/>
    </w:p>
    <w:p w14:paraId="2195FFE8" w14:textId="77777777" w:rsidR="00FC2E69" w:rsidRDefault="00FC2E69" w:rsidP="00FC2E69">
      <w:pPr>
        <w:spacing w:after="160" w:line="259" w:lineRule="auto"/>
        <w:ind w:firstLine="0"/>
        <w:jc w:val="center"/>
      </w:pPr>
      <w:r>
        <w:rPr>
          <w:noProof/>
          <w:sz w:val="20"/>
          <w:szCs w:val="20"/>
          <w:lang w:eastAsia="ru-RU"/>
        </w:rPr>
        <w:drawing>
          <wp:inline distT="0" distB="0" distL="0" distR="0" wp14:anchorId="40DFC789" wp14:editId="63F6AAE2">
            <wp:extent cx="3131127" cy="2743081"/>
            <wp:effectExtent l="0" t="0" r="0" b="63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opy.JPG"/>
                    <pic:cNvPicPr/>
                  </pic:nvPicPr>
                  <pic:blipFill>
                    <a:blip r:embed="rId21">
                      <a:extLst>
                        <a:ext uri="{28A0092B-C50C-407E-A947-70E740481C1C}">
                          <a14:useLocalDpi xmlns:a14="http://schemas.microsoft.com/office/drawing/2010/main" val="0"/>
                        </a:ext>
                      </a:extLst>
                    </a:blip>
                    <a:stretch>
                      <a:fillRect/>
                    </a:stretch>
                  </pic:blipFill>
                  <pic:spPr>
                    <a:xfrm>
                      <a:off x="0" y="0"/>
                      <a:ext cx="3131127" cy="2743081"/>
                    </a:xfrm>
                    <a:prstGeom prst="rect">
                      <a:avLst/>
                    </a:prstGeom>
                  </pic:spPr>
                </pic:pic>
              </a:graphicData>
            </a:graphic>
          </wp:inline>
        </w:drawing>
      </w:r>
    </w:p>
    <w:p w14:paraId="128739A1" w14:textId="77777777" w:rsidR="00934FC5" w:rsidRDefault="00934FC5" w:rsidP="00934FC5">
      <w:pPr>
        <w:pStyle w:val="ab"/>
      </w:pPr>
      <w:r>
        <w:t xml:space="preserve">Рисунок </w:t>
      </w:r>
      <w:fldSimple w:instr=" SEQ Рисунок \* ARABIC ">
        <w:r w:rsidR="005B484E">
          <w:rPr>
            <w:noProof/>
          </w:rPr>
          <w:t>45</w:t>
        </w:r>
      </w:fldSimple>
      <w:r>
        <w:t>.</w:t>
      </w:r>
      <w:r>
        <w:rPr>
          <w:noProof/>
        </w:rPr>
        <w:t xml:space="preserve"> </w:t>
      </w:r>
      <w:r w:rsidRPr="008D015F">
        <w:rPr>
          <w:noProof/>
        </w:rPr>
        <w:t>Структура сердца</w:t>
      </w:r>
    </w:p>
    <w:p w14:paraId="68BAA0DD" w14:textId="77777777" w:rsidR="00FC2E69" w:rsidRDefault="00FC2E69" w:rsidP="00934FC5">
      <w:r w:rsidRPr="003E48D4">
        <w:rPr>
          <w:u w:val="single"/>
        </w:rPr>
        <w:t>Исходные данные</w:t>
      </w:r>
      <w:r>
        <w:t>: массив слоев КТ или МРТ томограммы сердца с контрастированной кровью</w:t>
      </w:r>
    </w:p>
    <w:p w14:paraId="5ABA3425" w14:textId="77777777" w:rsidR="00FC2E69" w:rsidRDefault="00FC2E69" w:rsidP="00934FC5">
      <w:r>
        <w:t>Шаг 1: Определение локализации контуров сердца путем интегрального проецирования контрастированной крови на передней и боковой проекции. Выход: положение желудочков и предсердий.</w:t>
      </w:r>
    </w:p>
    <w:p w14:paraId="346F64EE" w14:textId="77777777" w:rsidR="00FC2E69" w:rsidRDefault="00FC2E69" w:rsidP="00934FC5">
      <w:r>
        <w:t>Шаг 2: Определение положения аорты, легочной артерии и верхней полой вены путем интегрального проецирования контрастированной крови на передней и боковой проекции. Выход: осевые линии магистральных сосудов сердца</w:t>
      </w:r>
    </w:p>
    <w:p w14:paraId="307FD11C" w14:textId="77777777" w:rsidR="00FC2E69" w:rsidRDefault="00FC2E69" w:rsidP="00934FC5">
      <w:r>
        <w:t>Шаг 3: Реконструкция системы координат сердца по данным шагов 1,2.</w:t>
      </w:r>
    </w:p>
    <w:p w14:paraId="3285E010" w14:textId="77777777" w:rsidR="00FC2E69" w:rsidRDefault="00FC2E69" w:rsidP="00934FC5">
      <w:r>
        <w:t>Шаг 4: Сенментация стенок желудочков и перикарда лучевыми методами.</w:t>
      </w:r>
    </w:p>
    <w:p w14:paraId="54F184D4" w14:textId="77777777" w:rsidR="00FC2E69" w:rsidRDefault="00FC2E69" w:rsidP="00934FC5">
      <w:r>
        <w:t>Шаг 5: Сегментация стенок предсердий лучевыми методами.</w:t>
      </w:r>
    </w:p>
    <w:p w14:paraId="508189A3" w14:textId="77777777" w:rsidR="00FC2E69" w:rsidRDefault="00FC2E69" w:rsidP="00934FC5">
      <w:r>
        <w:t>Шаг 6: Подстановка параметров экстрагированных из томограммы в параметризованную модель сердца и получение персональной поверхностной модели</w:t>
      </w:r>
    </w:p>
    <w:p w14:paraId="148A1D24" w14:textId="77777777" w:rsidR="00FC2E69" w:rsidRDefault="00FC2E69" w:rsidP="00934FC5">
      <w:r>
        <w:t>Шаг 7: Конечноэлементная декомпозиция поверхностной модели сердца средствами открытых библиотек.</w:t>
      </w:r>
    </w:p>
    <w:p w14:paraId="118CA946" w14:textId="77777777" w:rsidR="00FC2E69" w:rsidRDefault="00FC2E69" w:rsidP="00934FC5">
      <w:r>
        <w:t>Шаг 8: Сохранение модели в базе данных</w:t>
      </w:r>
    </w:p>
    <w:p w14:paraId="5C46A8F0" w14:textId="77777777" w:rsidR="00FC2E69" w:rsidRDefault="00FC2E69" w:rsidP="00FC2E69">
      <w:pPr>
        <w:spacing w:after="160" w:line="259" w:lineRule="auto"/>
        <w:ind w:firstLine="0"/>
        <w:jc w:val="left"/>
      </w:pPr>
    </w:p>
    <w:p w14:paraId="1DCBD61B" w14:textId="77777777" w:rsidR="00723DA0" w:rsidRDefault="00723DA0" w:rsidP="00FC06CA"/>
    <w:p w14:paraId="2FE19843" w14:textId="77777777" w:rsidR="00723DA0" w:rsidRDefault="00C47066" w:rsidP="00A70284">
      <w:pPr>
        <w:pStyle w:val="2"/>
      </w:pPr>
      <w:bookmarkStart w:id="101" w:name="_Toc467788293"/>
      <w:r w:rsidRPr="00C47066">
        <w:lastRenderedPageBreak/>
        <w:t>Программный пакет «</w:t>
      </w:r>
      <w:r w:rsidR="00480E91">
        <w:t>Диагностика</w:t>
      </w:r>
      <w:r w:rsidRPr="00C47066">
        <w:t>»</w:t>
      </w:r>
      <w:bookmarkEnd w:id="101"/>
    </w:p>
    <w:p w14:paraId="7C9AFCA1" w14:textId="77777777" w:rsidR="004177A7" w:rsidRDefault="004177A7" w:rsidP="00D92D71">
      <w:pPr>
        <w:pStyle w:val="3"/>
      </w:pPr>
      <w:bookmarkStart w:id="102" w:name="_Toc467511561"/>
      <w:bookmarkStart w:id="103" w:name="_Toc467788294"/>
      <w:r>
        <w:t>Общие сведения</w:t>
      </w:r>
      <w:bookmarkEnd w:id="102"/>
      <w:bookmarkEnd w:id="103"/>
    </w:p>
    <w:p w14:paraId="60DAB8D4" w14:textId="77777777" w:rsidR="004177A7" w:rsidRPr="00C2540F" w:rsidRDefault="004177A7" w:rsidP="004177A7">
      <w:r w:rsidRPr="00C2540F">
        <w:t xml:space="preserve">Программный модуль «Диагностика» является составной частью аппаратно-программного комплекса «Киберсердце», предназначен для автоматизации постановки диагноза по имеющимся данным о пациенте. </w:t>
      </w:r>
      <w:r w:rsidRPr="0031153A">
        <w:t>Данный программный модуль, получая на вход разнородные данные о пациенте, должен автоматически в качестве результата предоставлять предполагаемый диагноз пациента</w:t>
      </w:r>
      <w:r w:rsidRPr="00CE1053">
        <w:t xml:space="preserve">. </w:t>
      </w:r>
      <w:r w:rsidRPr="00C2540F">
        <w:t xml:space="preserve">Модуль «Диагностика» состоит из нескольких </w:t>
      </w:r>
      <w:r>
        <w:t>подсистем</w:t>
      </w:r>
      <w:r w:rsidRPr="00C2540F">
        <w:t xml:space="preserve">: </w:t>
      </w:r>
    </w:p>
    <w:p w14:paraId="41F17F19" w14:textId="77777777" w:rsidR="004177A7" w:rsidRPr="0031153A" w:rsidRDefault="004177A7" w:rsidP="004177A7">
      <w:pPr>
        <w:pStyle w:val="a8"/>
        <w:numPr>
          <w:ilvl w:val="0"/>
          <w:numId w:val="32"/>
        </w:numPr>
        <w:spacing w:before="100" w:beforeAutospacing="1" w:afterAutospacing="1"/>
      </w:pPr>
      <w:r w:rsidRPr="0031153A">
        <w:t>«Сегментация сигнала ЭКГ»</w:t>
      </w:r>
      <w:r>
        <w:t>.</w:t>
      </w:r>
    </w:p>
    <w:p w14:paraId="68A5B301" w14:textId="77777777" w:rsidR="004177A7" w:rsidRPr="0031153A" w:rsidRDefault="004177A7" w:rsidP="004177A7">
      <w:pPr>
        <w:pStyle w:val="a8"/>
        <w:numPr>
          <w:ilvl w:val="0"/>
          <w:numId w:val="32"/>
        </w:numPr>
        <w:spacing w:before="100" w:beforeAutospacing="1" w:afterAutospacing="1"/>
      </w:pPr>
      <w:r w:rsidRPr="0031153A">
        <w:t>«Синтез признаков»</w:t>
      </w:r>
      <w:r>
        <w:t>.</w:t>
      </w:r>
    </w:p>
    <w:p w14:paraId="37D10DCC" w14:textId="77777777" w:rsidR="004177A7" w:rsidRPr="0031153A" w:rsidRDefault="004177A7" w:rsidP="004177A7">
      <w:pPr>
        <w:pStyle w:val="a8"/>
        <w:numPr>
          <w:ilvl w:val="0"/>
          <w:numId w:val="32"/>
        </w:numPr>
        <w:spacing w:before="100" w:beforeAutospacing="1" w:afterAutospacing="1"/>
      </w:pPr>
      <w:r w:rsidRPr="0031153A">
        <w:t>«Прямые методы диагностики»</w:t>
      </w:r>
      <w:r>
        <w:t>.</w:t>
      </w:r>
    </w:p>
    <w:p w14:paraId="63A0AA4C" w14:textId="5A068AE7" w:rsidR="00886FCD" w:rsidRDefault="004177A7" w:rsidP="00886FCD">
      <w:pPr>
        <w:pStyle w:val="a8"/>
        <w:numPr>
          <w:ilvl w:val="0"/>
          <w:numId w:val="32"/>
        </w:numPr>
        <w:spacing w:before="100" w:beforeAutospacing="1" w:afterAutospacing="1"/>
      </w:pPr>
      <w:r w:rsidRPr="0031153A">
        <w:t xml:space="preserve">«Методы машинного обучения для постановки диагноза». </w:t>
      </w:r>
    </w:p>
    <w:p w14:paraId="63E8760B" w14:textId="58EDA6F6" w:rsidR="00886FCD" w:rsidRPr="00886FCD" w:rsidRDefault="00886FCD" w:rsidP="00D92D71">
      <w:pPr>
        <w:pStyle w:val="3"/>
      </w:pPr>
      <w:r>
        <w:t>Функциональное назначение</w:t>
      </w:r>
    </w:p>
    <w:p w14:paraId="55D8AF46" w14:textId="77777777" w:rsidR="00BB1622" w:rsidRDefault="00BB1622" w:rsidP="00BB1622">
      <w:r w:rsidRPr="0031153A">
        <w:t>Можно выделить следующие основные задачи, решаемые модулем «Диагностика»:</w:t>
      </w:r>
    </w:p>
    <w:p w14:paraId="4A46888D" w14:textId="77777777" w:rsidR="00BB1622" w:rsidRDefault="00BB1622" w:rsidP="00BB1622">
      <w:pPr>
        <w:pStyle w:val="a8"/>
        <w:numPr>
          <w:ilvl w:val="3"/>
          <w:numId w:val="10"/>
        </w:numPr>
      </w:pPr>
      <w:r w:rsidRPr="0031153A">
        <w:t xml:space="preserve">Чтение исходных данных о пациенте (сигнал ЭКГ, </w:t>
      </w:r>
      <w:r>
        <w:t xml:space="preserve">результаты других исследований, </w:t>
      </w:r>
      <w:r w:rsidRPr="0031153A">
        <w:t>анамнез, результаты анализов);</w:t>
      </w:r>
    </w:p>
    <w:p w14:paraId="6B54C9E0" w14:textId="1B5C551C" w:rsidR="00BB1622" w:rsidRDefault="00BB1622" w:rsidP="00BB1622">
      <w:pPr>
        <w:pStyle w:val="a8"/>
        <w:numPr>
          <w:ilvl w:val="3"/>
          <w:numId w:val="10"/>
        </w:numPr>
      </w:pPr>
      <w:r w:rsidRPr="0031153A">
        <w:t xml:space="preserve">Сегментация ЭКГ (назначение </w:t>
      </w:r>
      <w:r w:rsidR="00DB3A07">
        <w:t>подсистемы</w:t>
      </w:r>
      <w:r w:rsidRPr="0031153A">
        <w:t xml:space="preserve"> «Сегментация сигнала ЭКГ») – выделение комплексов и волн на всех полученных отведениях сигнала (временные разметки начала, окончания и пиков каждой волны), а также (опционально) определение их морфологий;</w:t>
      </w:r>
    </w:p>
    <w:p w14:paraId="22FE48C8" w14:textId="4769556C" w:rsidR="00BB1622" w:rsidRDefault="00BB1622" w:rsidP="00BB1622">
      <w:pPr>
        <w:pStyle w:val="a8"/>
        <w:numPr>
          <w:ilvl w:val="3"/>
          <w:numId w:val="10"/>
        </w:numPr>
      </w:pPr>
      <w:r w:rsidRPr="0031153A">
        <w:t xml:space="preserve">Выделение признаков (назначение </w:t>
      </w:r>
      <w:r w:rsidR="00DB3A07">
        <w:t>подсистем</w:t>
      </w:r>
      <w:r w:rsidR="00DB3A07">
        <w:t>ы</w:t>
      </w:r>
      <w:r w:rsidR="00DB3A07" w:rsidRPr="0031153A">
        <w:t xml:space="preserve"> </w:t>
      </w:r>
      <w:r w:rsidRPr="0031153A">
        <w:t>«Синтез признаков») – на основе полученной сегментации сигнала ЭКГ, а также дополнительной информации о пациенте, формирование основных характеристик и признаков, используемых в качестве входа для задачи машинного обучения и прямых методов диагностики;</w:t>
      </w:r>
    </w:p>
    <w:p w14:paraId="493EF789" w14:textId="25BA8C18" w:rsidR="00BB1622" w:rsidRPr="0031153A" w:rsidRDefault="00BB1622" w:rsidP="00BB1622">
      <w:pPr>
        <w:pStyle w:val="a8"/>
        <w:numPr>
          <w:ilvl w:val="3"/>
          <w:numId w:val="10"/>
        </w:numPr>
      </w:pPr>
      <w:r w:rsidRPr="0031153A">
        <w:t xml:space="preserve">На основе сегментированного сигнала и выделенных признаков автоматическая постановка диагноза, в соответствии с описанными в научной литературе методами диагностики (опционально – синтез дополнительных признаков для задачи машинного обучения) - назначение </w:t>
      </w:r>
      <w:r w:rsidR="00DB3A07">
        <w:t>подсистем</w:t>
      </w:r>
      <w:r w:rsidR="00DB3A07">
        <w:t>ы</w:t>
      </w:r>
      <w:r w:rsidR="00DB3A07" w:rsidRPr="0031153A">
        <w:t xml:space="preserve"> </w:t>
      </w:r>
      <w:r w:rsidRPr="0031153A">
        <w:t>«Прямые методы диагностики»;</w:t>
      </w:r>
    </w:p>
    <w:p w14:paraId="0FAB0BE7" w14:textId="0D208FF2" w:rsidR="00BB1622" w:rsidRPr="0031153A" w:rsidRDefault="00BB1622" w:rsidP="00BB1622">
      <w:pPr>
        <w:pStyle w:val="a8"/>
        <w:numPr>
          <w:ilvl w:val="3"/>
          <w:numId w:val="10"/>
        </w:numPr>
        <w:spacing w:before="100" w:beforeAutospacing="1" w:afterAutospacing="1"/>
      </w:pPr>
      <w:r w:rsidRPr="0031153A">
        <w:t>На основе данных о пациенте и всех выделенных признаков, а также результатов работы прямых методов диагностики, автоматическая постановка диагноза с использованием различных методов машинного обучения;</w:t>
      </w:r>
    </w:p>
    <w:p w14:paraId="2FF45B2F" w14:textId="1ADA0A57" w:rsidR="00BB1622" w:rsidRPr="0031153A" w:rsidRDefault="00BB1622" w:rsidP="00BB1622">
      <w:pPr>
        <w:pStyle w:val="a8"/>
        <w:numPr>
          <w:ilvl w:val="3"/>
          <w:numId w:val="10"/>
        </w:numPr>
        <w:spacing w:before="100" w:beforeAutospacing="1" w:afterAutospacing="1"/>
      </w:pPr>
      <w:r w:rsidRPr="0031153A">
        <w:t>Сохранение итогового диагноза и необходимых промежуточных результатов.</w:t>
      </w:r>
    </w:p>
    <w:p w14:paraId="4C5AF1BD" w14:textId="77777777" w:rsidR="00BB1622" w:rsidRPr="0031153A" w:rsidRDefault="00BB1622" w:rsidP="00BB1622">
      <w:r w:rsidRPr="0031153A">
        <w:t>Выделяются следующие основные области применения программного модуля «Диагностика»:</w:t>
      </w:r>
    </w:p>
    <w:p w14:paraId="57F8CD6E" w14:textId="77777777" w:rsidR="00BB1622" w:rsidRPr="0031153A" w:rsidRDefault="00BB1622" w:rsidP="009047BF">
      <w:pPr>
        <w:pStyle w:val="a8"/>
        <w:numPr>
          <w:ilvl w:val="0"/>
          <w:numId w:val="74"/>
        </w:numPr>
        <w:spacing w:before="100" w:beforeAutospacing="1" w:afterAutospacing="1"/>
      </w:pPr>
      <w:r w:rsidRPr="0031153A">
        <w:lastRenderedPageBreak/>
        <w:t>Использование в медицинских учреждениях для автоматизации процесса постановки диагноза;</w:t>
      </w:r>
    </w:p>
    <w:p w14:paraId="7EEDD2C5" w14:textId="77777777" w:rsidR="00BB1622" w:rsidRDefault="00BB1622" w:rsidP="009047BF">
      <w:pPr>
        <w:pStyle w:val="a8"/>
        <w:numPr>
          <w:ilvl w:val="0"/>
          <w:numId w:val="74"/>
        </w:numPr>
        <w:spacing w:before="100" w:beforeAutospacing="1" w:afterAutospacing="1"/>
      </w:pPr>
      <w:r w:rsidRPr="0031153A">
        <w:t>Использование в качестве тренажера для обучения студентов-медиков. Основные возможные потребители – медицинские учебные заведения и научно-исследовательские учреждения.</w:t>
      </w:r>
    </w:p>
    <w:p w14:paraId="4478FB80" w14:textId="6C3B378D" w:rsidR="00BB1622" w:rsidRDefault="00BB1622" w:rsidP="00D92D71">
      <w:pPr>
        <w:pStyle w:val="3"/>
      </w:pPr>
      <w:r>
        <w:t>Описание логической структур</w:t>
      </w:r>
      <w:r>
        <w:t>ы</w:t>
      </w:r>
    </w:p>
    <w:p w14:paraId="405D4BF9" w14:textId="77777777" w:rsidR="00BB1622" w:rsidRPr="0031153A" w:rsidRDefault="00BB1622" w:rsidP="00BB1622">
      <w:r w:rsidRPr="0031153A">
        <w:t>Высокоуровневое описание алгоритма работы программного пакета «Диагностика» выглядит следующим образом:</w:t>
      </w:r>
    </w:p>
    <w:p w14:paraId="56385657" w14:textId="77777777" w:rsidR="00BB1622" w:rsidRPr="0031153A" w:rsidRDefault="00BB1622" w:rsidP="009047BF">
      <w:pPr>
        <w:pStyle w:val="a8"/>
        <w:numPr>
          <w:ilvl w:val="0"/>
          <w:numId w:val="76"/>
        </w:numPr>
        <w:spacing w:before="100" w:beforeAutospacing="1" w:afterAutospacing="1"/>
      </w:pPr>
      <w:r w:rsidRPr="0031153A">
        <w:t>Чтение исходных данных:</w:t>
      </w:r>
    </w:p>
    <w:p w14:paraId="4A551B00" w14:textId="77777777" w:rsidR="00BB1622" w:rsidRPr="0031153A" w:rsidRDefault="00BB1622" w:rsidP="00BB1622">
      <w:pPr>
        <w:pStyle w:val="a8"/>
        <w:numPr>
          <w:ilvl w:val="0"/>
          <w:numId w:val="4"/>
        </w:numPr>
        <w:spacing w:before="100" w:beforeAutospacing="1" w:afterAutospacing="1"/>
        <w:ind w:left="785"/>
      </w:pPr>
      <w:r w:rsidRPr="0031153A">
        <w:t>Данные о пациенте (ФИО, пол, возраст, анамнез);</w:t>
      </w:r>
    </w:p>
    <w:p w14:paraId="3DF9AF35" w14:textId="77777777" w:rsidR="00BB1622" w:rsidRPr="0031153A" w:rsidRDefault="00BB1622" w:rsidP="00BB1622">
      <w:pPr>
        <w:pStyle w:val="a8"/>
        <w:numPr>
          <w:ilvl w:val="0"/>
          <w:numId w:val="4"/>
        </w:numPr>
        <w:spacing w:before="100" w:beforeAutospacing="1" w:afterAutospacing="1"/>
        <w:ind w:left="785"/>
      </w:pPr>
      <w:r w:rsidRPr="0031153A">
        <w:t>Информация об обследовании (дата, тип проводимого обследования, результаты);</w:t>
      </w:r>
    </w:p>
    <w:p w14:paraId="2EC366C9" w14:textId="77777777" w:rsidR="00BB1622" w:rsidRPr="0031153A" w:rsidRDefault="00BB1622" w:rsidP="00BB1622">
      <w:pPr>
        <w:pStyle w:val="a8"/>
        <w:numPr>
          <w:ilvl w:val="0"/>
          <w:numId w:val="4"/>
        </w:numPr>
        <w:spacing w:before="100" w:beforeAutospacing="1" w:afterAutospacing="1"/>
        <w:ind w:left="785"/>
      </w:pPr>
      <w:r w:rsidRPr="0031153A">
        <w:t>Заключение врача (опционально);</w:t>
      </w:r>
    </w:p>
    <w:p w14:paraId="194B0164" w14:textId="77777777" w:rsidR="00BB1622" w:rsidRPr="0031153A" w:rsidRDefault="00BB1622" w:rsidP="00BB1622">
      <w:pPr>
        <w:pStyle w:val="a8"/>
        <w:numPr>
          <w:ilvl w:val="0"/>
          <w:numId w:val="4"/>
        </w:numPr>
        <w:spacing w:before="100" w:beforeAutospacing="1" w:afterAutospacing="1"/>
        <w:ind w:left="785"/>
      </w:pPr>
      <w:r w:rsidRPr="0031153A">
        <w:t>Сигнал ЭКГ (все доступные отведения);</w:t>
      </w:r>
    </w:p>
    <w:p w14:paraId="6D812108" w14:textId="77777777" w:rsidR="00BB1622" w:rsidRPr="0031153A" w:rsidRDefault="00BB1622" w:rsidP="00BB1622">
      <w:pPr>
        <w:pStyle w:val="a8"/>
        <w:numPr>
          <w:ilvl w:val="0"/>
          <w:numId w:val="4"/>
        </w:numPr>
        <w:spacing w:before="100" w:beforeAutospacing="1" w:afterAutospacing="1"/>
        <w:ind w:left="785"/>
      </w:pPr>
      <w:r w:rsidRPr="0031153A">
        <w:t>Параметры сигнала ЭКГ;</w:t>
      </w:r>
    </w:p>
    <w:p w14:paraId="0DDD2998" w14:textId="77777777" w:rsidR="00BB1622" w:rsidRPr="0031153A" w:rsidRDefault="00BB1622" w:rsidP="009047BF">
      <w:pPr>
        <w:pStyle w:val="a8"/>
        <w:numPr>
          <w:ilvl w:val="0"/>
          <w:numId w:val="76"/>
        </w:numPr>
        <w:spacing w:before="100" w:beforeAutospacing="1" w:afterAutospacing="1"/>
      </w:pPr>
      <w:r w:rsidRPr="0031153A">
        <w:t>Сегментация сигнала ЭКГ на основе алгоритмов, использующих дискретное вейвлет-преобразование, сохранение промежуточной информации о выделенных комплексах и волнах.</w:t>
      </w:r>
    </w:p>
    <w:p w14:paraId="78915F18" w14:textId="77777777" w:rsidR="00BB1622" w:rsidRPr="0031153A" w:rsidRDefault="00BB1622" w:rsidP="009047BF">
      <w:pPr>
        <w:pStyle w:val="a8"/>
        <w:numPr>
          <w:ilvl w:val="0"/>
          <w:numId w:val="76"/>
        </w:numPr>
        <w:spacing w:before="100" w:beforeAutospacing="1" w:afterAutospacing="1"/>
      </w:pPr>
      <w:r w:rsidRPr="0031153A">
        <w:t>Выделение признаков на основе исходных данных и полученной промежуточной информации о сегментированном сигнале ЭКГ. База признаков формируется с учетом общепринятых характеристик, используемых в методах медицинской диагностики, а также основных статистических характеристик сигнала. Сохранение полученной базы признаков.</w:t>
      </w:r>
    </w:p>
    <w:p w14:paraId="7BFA025E" w14:textId="77777777" w:rsidR="00BB1622" w:rsidRPr="00924F09" w:rsidRDefault="00BB1622" w:rsidP="009047BF">
      <w:pPr>
        <w:pStyle w:val="a8"/>
        <w:numPr>
          <w:ilvl w:val="0"/>
          <w:numId w:val="76"/>
        </w:numPr>
        <w:spacing w:before="100" w:beforeAutospacing="1" w:afterAutospacing="1"/>
        <w:rPr>
          <w:i/>
        </w:rPr>
      </w:pPr>
      <w:r w:rsidRPr="0031153A">
        <w:t>Постановка диагноза с помощью прямых методов диагностики. Используются деревья принятия решений, построенные на основе медицинской литературы и консультаций с врачами-кардиологами.</w:t>
      </w:r>
    </w:p>
    <w:p w14:paraId="3BC17041" w14:textId="77777777" w:rsidR="00924F09" w:rsidRDefault="00924F09" w:rsidP="009047BF">
      <w:pPr>
        <w:pStyle w:val="a8"/>
        <w:numPr>
          <w:ilvl w:val="0"/>
          <w:numId w:val="75"/>
        </w:numPr>
        <w:spacing w:before="100" w:beforeAutospacing="1" w:afterAutospacing="1"/>
        <w:ind w:left="360"/>
      </w:pPr>
      <w:r w:rsidRPr="0031153A">
        <w:t>Предобработка данных с помощью графового подхода. Данные, пригодные для использования в анализе, представляют собой независимые от времени скалярные величины (для каждого пациента). Не совсем понятно каким образом представить эти данные как единую систему. В частности, какие элементы принадлежат системе и какие находятся вне нее? Если принадлежат, то каковы они будут и существует ли между ними связь? Именно эти задачи и решает графовый подход, с помощью которого для каждого пациента строится паренклитическая сеть, которая, в свою очередь, описывается с помощью топологических индексов, что в дальнейшем позволяет провести анализ новых данных и выявить неочевидные закономерности.</w:t>
      </w:r>
    </w:p>
    <w:p w14:paraId="06FC4B94" w14:textId="77777777" w:rsidR="00924F09" w:rsidRPr="0024516C" w:rsidRDefault="00924F09" w:rsidP="009047BF">
      <w:pPr>
        <w:pStyle w:val="a8"/>
        <w:numPr>
          <w:ilvl w:val="0"/>
          <w:numId w:val="75"/>
        </w:numPr>
        <w:spacing w:before="100" w:beforeAutospacing="1" w:afterAutospacing="1"/>
        <w:ind w:left="360"/>
        <w:rPr>
          <w:i/>
        </w:rPr>
      </w:pPr>
      <w:r w:rsidRPr="0031153A">
        <w:t xml:space="preserve">Постановка диагноза с помощью </w:t>
      </w:r>
      <w:r>
        <w:t>методов машинного обучения.</w:t>
      </w:r>
    </w:p>
    <w:p w14:paraId="17EC17B4" w14:textId="77777777" w:rsidR="00924F09" w:rsidRPr="0031153A" w:rsidRDefault="00924F09" w:rsidP="009047BF">
      <w:pPr>
        <w:pStyle w:val="a8"/>
        <w:numPr>
          <w:ilvl w:val="0"/>
          <w:numId w:val="75"/>
        </w:numPr>
        <w:spacing w:before="100" w:beforeAutospacing="1" w:afterAutospacing="1"/>
        <w:ind w:left="360"/>
      </w:pPr>
      <w:r w:rsidRPr="0031153A">
        <w:t>Сохранение результатов диагностики.</w:t>
      </w:r>
    </w:p>
    <w:p w14:paraId="6A4B1079" w14:textId="04037125" w:rsidR="00924F09" w:rsidRPr="0031153A" w:rsidRDefault="00924F09" w:rsidP="009E15DF">
      <w:r w:rsidRPr="0031153A">
        <w:lastRenderedPageBreak/>
        <w:t xml:space="preserve">Программный модуль «Диагностика» будет включать следующие основные </w:t>
      </w:r>
      <w:r w:rsidR="00DB3A07">
        <w:t>подсистем</w:t>
      </w:r>
      <w:r w:rsidR="00DB3A07">
        <w:t>ы</w:t>
      </w:r>
      <w:r w:rsidRPr="0031153A">
        <w:t>, активно взаимодействующие с другим программным модулем «Кардиобаза» (</w:t>
      </w:r>
      <w:r w:rsidR="009E15DF" w:rsidRPr="009E15DF">
        <w:rPr>
          <w:color w:val="FF0000"/>
        </w:rPr>
        <w:t>Рисунок 33</w:t>
      </w:r>
      <w:r w:rsidRPr="0031153A">
        <w:t>):</w:t>
      </w:r>
    </w:p>
    <w:p w14:paraId="5357309F" w14:textId="354C6D06" w:rsidR="00924F09" w:rsidRPr="0031153A" w:rsidRDefault="00924F09" w:rsidP="009047BF">
      <w:pPr>
        <w:pStyle w:val="a8"/>
        <w:numPr>
          <w:ilvl w:val="0"/>
          <w:numId w:val="33"/>
        </w:numPr>
        <w:spacing w:before="100" w:beforeAutospacing="1" w:afterAutospacing="1"/>
      </w:pPr>
      <w:r>
        <w:t xml:space="preserve">Подсистема «Сегментация сигнала ЭКГ» – </w:t>
      </w:r>
      <w:r w:rsidRPr="0031153A">
        <w:t>является первичным звеном в работе всего модуля «Диагностика», в которой реализованы алгоритмы по выделению временных интервалов, соответствующих различным волнам и комплексам сигнала ЭКГ (</w:t>
      </w:r>
      <w:r w:rsidRPr="00C2540F">
        <w:rPr>
          <w:lang w:val="en-US"/>
        </w:rPr>
        <w:t>QRS</w:t>
      </w:r>
      <w:r w:rsidRPr="0031153A">
        <w:t xml:space="preserve">, </w:t>
      </w:r>
      <w:r w:rsidRPr="00C2540F">
        <w:rPr>
          <w:lang w:val="en-US"/>
        </w:rPr>
        <w:t>P</w:t>
      </w:r>
      <w:r w:rsidRPr="0031153A">
        <w:t xml:space="preserve">, </w:t>
      </w:r>
      <w:r w:rsidRPr="00C2540F">
        <w:rPr>
          <w:lang w:val="en-US"/>
        </w:rPr>
        <w:t>T</w:t>
      </w:r>
      <w:r w:rsidRPr="0031153A">
        <w:t>).</w:t>
      </w:r>
      <w:r w:rsidR="007E0424">
        <w:t xml:space="preserve"> </w:t>
      </w:r>
      <w:r w:rsidRPr="0031153A">
        <w:t>Непосредст</w:t>
      </w:r>
      <w:r w:rsidR="00DB3A07">
        <w:t>венными входными данными данной</w:t>
      </w:r>
      <w:r w:rsidRPr="0031153A">
        <w:t xml:space="preserve"> </w:t>
      </w:r>
      <w:r w:rsidR="00DB3A07">
        <w:t>подсистем</w:t>
      </w:r>
      <w:r w:rsidR="00DB3A07">
        <w:t xml:space="preserve">ы </w:t>
      </w:r>
      <w:r w:rsidRPr="0031153A">
        <w:t>являются сигналы всех доступных отведений ЭКГ, а также параметры сигнала, позволяющие провести настройку алгоритмов сегментации.</w:t>
      </w:r>
      <w:r w:rsidR="007E0424">
        <w:t xml:space="preserve"> </w:t>
      </w:r>
      <w:r w:rsidRPr="0031153A">
        <w:t>Выходными данными модуля является информация о временной разметке начала, конца и пиков основных комплексов сигнала ЭКГ. Эту информацию используют следующие модули в цепочке обработки данных: «Синтез признаков» и «Прямые методы диагностики» посредством интерфейса модуля «Кардиобаза»</w:t>
      </w:r>
    </w:p>
    <w:p w14:paraId="52F11848" w14:textId="2BDE3EBD" w:rsidR="00924F09" w:rsidRPr="0031153A" w:rsidRDefault="00924F09" w:rsidP="009047BF">
      <w:pPr>
        <w:pStyle w:val="a8"/>
        <w:numPr>
          <w:ilvl w:val="0"/>
          <w:numId w:val="33"/>
        </w:numPr>
        <w:spacing w:before="100" w:beforeAutospacing="1" w:afterAutospacing="1"/>
      </w:pPr>
      <w:r>
        <w:t xml:space="preserve">Подсистема </w:t>
      </w:r>
      <w:r w:rsidRPr="0031153A">
        <w:t xml:space="preserve">«Синтез признаков» на основе исходного сигнала ЭКГ, данных о сегментации, исходных данных о пациенте формирует список характеристик, необходимых для постановки диагноза при помощи </w:t>
      </w:r>
      <w:r w:rsidR="00DB3A07">
        <w:t>подсистем</w:t>
      </w:r>
      <w:r w:rsidR="00DB3A07">
        <w:t xml:space="preserve"> </w:t>
      </w:r>
      <w:r w:rsidRPr="0031153A">
        <w:t>следующего уровня.</w:t>
      </w:r>
    </w:p>
    <w:p w14:paraId="063D57CE" w14:textId="516AA7D9" w:rsidR="00924F09" w:rsidRPr="0031153A" w:rsidRDefault="00924F09" w:rsidP="009047BF">
      <w:pPr>
        <w:pStyle w:val="a8"/>
        <w:numPr>
          <w:ilvl w:val="0"/>
          <w:numId w:val="33"/>
        </w:numPr>
        <w:spacing w:before="100" w:beforeAutospacing="1" w:afterAutospacing="1"/>
      </w:pPr>
      <w:r>
        <w:t xml:space="preserve">Подсистема </w:t>
      </w:r>
      <w:r w:rsidRPr="0031153A">
        <w:t xml:space="preserve">«Прямые методы диагностики» производит чтение данных о пациенте и выделенных ранее признаков через интерфейс модуля «Кардиобаза». В процессе диагностики прямыми методами выделяются дополнительные признаки для дальнейшего использования в </w:t>
      </w:r>
      <w:r w:rsidR="00DB3A07">
        <w:t>подсистем</w:t>
      </w:r>
      <w:r w:rsidR="00DB3A07">
        <w:t>е</w:t>
      </w:r>
      <w:r w:rsidR="00DB3A07" w:rsidRPr="0031153A">
        <w:t xml:space="preserve"> </w:t>
      </w:r>
      <w:r w:rsidRPr="0031153A">
        <w:t>«Методы машинного обучения» (например, является ли ритм синусовым, регулярным и т.д.), которые записываются в базу вместе с поставленным диагнозом и кардиологическим заключением.</w:t>
      </w:r>
    </w:p>
    <w:p w14:paraId="523A2F20" w14:textId="0D0828EE" w:rsidR="007E0424" w:rsidRDefault="00924F09" w:rsidP="009047BF">
      <w:pPr>
        <w:pStyle w:val="a8"/>
        <w:numPr>
          <w:ilvl w:val="0"/>
          <w:numId w:val="33"/>
        </w:numPr>
        <w:spacing w:before="100" w:beforeAutospacing="1" w:afterAutospacing="1"/>
      </w:pPr>
      <w:r>
        <w:t>Подсистема «Методы машинного обучения»</w:t>
      </w:r>
      <w:r w:rsidRPr="0024516C">
        <w:t>,</w:t>
      </w:r>
      <w:r w:rsidRPr="0031153A">
        <w:t xml:space="preserve"> одним из методов которого является графовый подход. На основе синтезированных признаков для каждого пациента строится паренклитическая сеть, которая затем описывается топологическими индексами и в удобной для анализа форме подается на вход стандартным алгоритмам машинного обучения</w:t>
      </w:r>
      <w:r w:rsidR="009E15DF">
        <w:t xml:space="preserve"> </w:t>
      </w:r>
      <w:r w:rsidR="009E15DF">
        <w:t>(также исходные данные обрабатываются этими методами без предобработки с помощью сетей)</w:t>
      </w:r>
      <w:r w:rsidR="009E15DF" w:rsidRPr="0031153A">
        <w:t>.</w:t>
      </w:r>
      <w:r w:rsidR="007E0424">
        <w:t xml:space="preserve"> </w:t>
      </w:r>
    </w:p>
    <w:p w14:paraId="074167C6" w14:textId="77777777" w:rsidR="00410E0A" w:rsidRPr="009E15DF" w:rsidRDefault="00410E0A" w:rsidP="00410E0A">
      <w:pPr>
        <w:rPr>
          <w:rFonts w:ascii="Times New Roman" w:hAnsi="Times New Roman" w:cs="Times New Roman"/>
        </w:rPr>
      </w:pPr>
      <w:r w:rsidRPr="009E15DF">
        <w:rPr>
          <w:rFonts w:ascii="Times New Roman" w:hAnsi="Times New Roman" w:cs="Times New Roman"/>
        </w:rPr>
        <w:t>Для работы подсистем</w:t>
      </w:r>
      <w:r w:rsidRPr="009E15DF">
        <w:t xml:space="preserve"> </w:t>
      </w:r>
      <w:r w:rsidRPr="009E15DF">
        <w:rPr>
          <w:rFonts w:ascii="Times New Roman" w:hAnsi="Times New Roman" w:cs="Times New Roman"/>
        </w:rPr>
        <w:t>необходимы:</w:t>
      </w:r>
    </w:p>
    <w:p w14:paraId="7336D232" w14:textId="77777777" w:rsidR="00410E0A" w:rsidRPr="009E15DF" w:rsidRDefault="00410E0A" w:rsidP="00410E0A">
      <w:pPr>
        <w:pStyle w:val="a8"/>
        <w:numPr>
          <w:ilvl w:val="0"/>
          <w:numId w:val="31"/>
        </w:numPr>
        <w:rPr>
          <w:rFonts w:cs="Times New Roman"/>
          <w:szCs w:val="24"/>
        </w:rPr>
      </w:pPr>
      <w:r w:rsidRPr="009E15DF">
        <w:t>Интерпретатор языка Pytho</w:t>
      </w:r>
      <w:r w:rsidRPr="009E15DF">
        <w:rPr>
          <w:lang w:val="en-US"/>
        </w:rPr>
        <w:t>n</w:t>
      </w:r>
      <w:r w:rsidRPr="009E15DF">
        <w:rPr>
          <w:rFonts w:cs="Times New Roman"/>
          <w:szCs w:val="24"/>
        </w:rPr>
        <w:t>.</w:t>
      </w:r>
    </w:p>
    <w:p w14:paraId="192ABC02" w14:textId="77777777" w:rsidR="00410E0A" w:rsidRPr="009E15DF" w:rsidRDefault="00410E0A" w:rsidP="00410E0A">
      <w:pPr>
        <w:pStyle w:val="a8"/>
        <w:numPr>
          <w:ilvl w:val="0"/>
          <w:numId w:val="31"/>
        </w:numPr>
        <w:rPr>
          <w:rFonts w:cs="Times New Roman"/>
          <w:szCs w:val="24"/>
        </w:rPr>
      </w:pPr>
      <w:r w:rsidRPr="009E15DF">
        <w:rPr>
          <w:rFonts w:cs="Times New Roman"/>
          <w:szCs w:val="24"/>
        </w:rPr>
        <w:t>Стандартные библиотеки для обработки данных (</w:t>
      </w:r>
      <w:r w:rsidRPr="009E15DF">
        <w:rPr>
          <w:rFonts w:cs="Times New Roman"/>
          <w:szCs w:val="24"/>
          <w:lang w:val="en-US"/>
        </w:rPr>
        <w:t>numpy</w:t>
      </w:r>
      <w:r w:rsidRPr="009E15DF">
        <w:rPr>
          <w:rFonts w:cs="Times New Roman"/>
          <w:szCs w:val="24"/>
        </w:rPr>
        <w:t xml:space="preserve">, </w:t>
      </w:r>
      <w:r w:rsidRPr="009E15DF">
        <w:rPr>
          <w:rFonts w:cs="Times New Roman"/>
          <w:szCs w:val="24"/>
          <w:lang w:val="en-US"/>
        </w:rPr>
        <w:t>scipy</w:t>
      </w:r>
      <w:r w:rsidRPr="009E15DF">
        <w:rPr>
          <w:rFonts w:cs="Times New Roman"/>
          <w:szCs w:val="24"/>
        </w:rPr>
        <w:t xml:space="preserve">, </w:t>
      </w:r>
      <w:r w:rsidRPr="009E15DF">
        <w:rPr>
          <w:rFonts w:cs="Times New Roman"/>
          <w:szCs w:val="24"/>
          <w:lang w:val="en-GB"/>
        </w:rPr>
        <w:t>scikit</w:t>
      </w:r>
      <w:r w:rsidRPr="009E15DF">
        <w:rPr>
          <w:rFonts w:cs="Times New Roman"/>
          <w:szCs w:val="24"/>
        </w:rPr>
        <w:t>-</w:t>
      </w:r>
      <w:r w:rsidRPr="009E15DF">
        <w:rPr>
          <w:rFonts w:cs="Times New Roman"/>
          <w:szCs w:val="24"/>
          <w:lang w:val="en-GB"/>
        </w:rPr>
        <w:t>learn</w:t>
      </w:r>
      <w:r w:rsidRPr="009E15DF">
        <w:rPr>
          <w:rFonts w:cs="Times New Roman"/>
          <w:szCs w:val="24"/>
        </w:rPr>
        <w:t xml:space="preserve">, </w:t>
      </w:r>
      <w:r w:rsidRPr="009E15DF">
        <w:rPr>
          <w:rFonts w:cs="Times New Roman"/>
          <w:szCs w:val="24"/>
          <w:lang w:val="en-GB"/>
        </w:rPr>
        <w:t>pandas</w:t>
      </w:r>
      <w:r w:rsidRPr="009E15DF">
        <w:rPr>
          <w:rFonts w:cs="Times New Roman"/>
          <w:szCs w:val="24"/>
        </w:rPr>
        <w:t>).</w:t>
      </w:r>
    </w:p>
    <w:p w14:paraId="177B4550" w14:textId="77777777" w:rsidR="00410E0A" w:rsidRPr="009E15DF" w:rsidRDefault="00410E0A" w:rsidP="00410E0A">
      <w:pPr>
        <w:pStyle w:val="a8"/>
        <w:numPr>
          <w:ilvl w:val="0"/>
          <w:numId w:val="31"/>
        </w:numPr>
        <w:rPr>
          <w:rFonts w:cs="Times New Roman"/>
          <w:szCs w:val="24"/>
        </w:rPr>
      </w:pPr>
      <w:r w:rsidRPr="009E15DF">
        <w:rPr>
          <w:rFonts w:cs="Times New Roman"/>
          <w:szCs w:val="24"/>
        </w:rPr>
        <w:t>Библиотека N</w:t>
      </w:r>
      <w:r w:rsidRPr="009E15DF">
        <w:rPr>
          <w:rFonts w:cs="Times New Roman"/>
          <w:szCs w:val="24"/>
          <w:lang w:val="en-GB"/>
        </w:rPr>
        <w:t>etworkX</w:t>
      </w:r>
      <w:r w:rsidRPr="009E15DF">
        <w:rPr>
          <w:rFonts w:cs="Times New Roman"/>
          <w:szCs w:val="24"/>
        </w:rPr>
        <w:t xml:space="preserve"> (</w:t>
      </w:r>
      <w:hyperlink r:id="rId137" w:history="1">
        <w:r w:rsidRPr="009E15DF">
          <w:rPr>
            <w:rStyle w:val="a9"/>
            <w:rFonts w:cs="Times New Roman"/>
            <w:szCs w:val="24"/>
          </w:rPr>
          <w:t>https://networkx.github.io/)</w:t>
        </w:r>
      </w:hyperlink>
      <w:r w:rsidRPr="009E15DF">
        <w:rPr>
          <w:rFonts w:cs="Times New Roman"/>
          <w:szCs w:val="24"/>
        </w:rPr>
        <w:t>, необходимая для создания, анализа и обработки сложных сетевых структур.</w:t>
      </w:r>
    </w:p>
    <w:p w14:paraId="6F1EC475" w14:textId="77777777" w:rsidR="00410E0A" w:rsidRPr="009E15DF" w:rsidRDefault="00410E0A" w:rsidP="00410E0A">
      <w:pPr>
        <w:pStyle w:val="a8"/>
        <w:numPr>
          <w:ilvl w:val="0"/>
          <w:numId w:val="31"/>
        </w:numPr>
        <w:rPr>
          <w:rFonts w:cs="Times New Roman"/>
          <w:szCs w:val="24"/>
        </w:rPr>
      </w:pPr>
      <w:r w:rsidRPr="009E15DF">
        <w:rPr>
          <w:rFonts w:cs="Times New Roman"/>
          <w:szCs w:val="24"/>
        </w:rPr>
        <w:t xml:space="preserve">Библиотека </w:t>
      </w:r>
      <w:r w:rsidRPr="009E15DF">
        <w:rPr>
          <w:rFonts w:cs="Times New Roman"/>
          <w:szCs w:val="24"/>
          <w:lang w:val="en-US"/>
        </w:rPr>
        <w:t>PyWavelets</w:t>
      </w:r>
      <w:r w:rsidRPr="009E15DF">
        <w:rPr>
          <w:rFonts w:cs="Times New Roman"/>
          <w:szCs w:val="24"/>
        </w:rPr>
        <w:t xml:space="preserve"> (</w:t>
      </w:r>
      <w:hyperlink r:id="rId138" w:history="1">
        <w:r w:rsidRPr="009E15DF">
          <w:rPr>
            <w:rStyle w:val="a9"/>
            <w:rFonts w:cs="Times New Roman"/>
            <w:szCs w:val="24"/>
            <w:lang w:val="en-US"/>
          </w:rPr>
          <w:t>https</w:t>
        </w:r>
        <w:r w:rsidRPr="009E15DF">
          <w:rPr>
            <w:rStyle w:val="a9"/>
            <w:rFonts w:cs="Times New Roman"/>
            <w:szCs w:val="24"/>
          </w:rPr>
          <w:t>://</w:t>
        </w:r>
        <w:r w:rsidRPr="009E15DF">
          <w:rPr>
            <w:rStyle w:val="a9"/>
            <w:rFonts w:cs="Times New Roman"/>
            <w:szCs w:val="24"/>
            <w:lang w:val="en-US"/>
          </w:rPr>
          <w:t>pywavelets</w:t>
        </w:r>
        <w:r w:rsidRPr="009E15DF">
          <w:rPr>
            <w:rStyle w:val="a9"/>
            <w:rFonts w:cs="Times New Roman"/>
            <w:szCs w:val="24"/>
          </w:rPr>
          <w:t>.</w:t>
        </w:r>
        <w:r w:rsidRPr="009E15DF">
          <w:rPr>
            <w:rStyle w:val="a9"/>
            <w:rFonts w:cs="Times New Roman"/>
            <w:szCs w:val="24"/>
            <w:lang w:val="en-US"/>
          </w:rPr>
          <w:t>readthedocs</w:t>
        </w:r>
        <w:r w:rsidRPr="009E15DF">
          <w:rPr>
            <w:rStyle w:val="a9"/>
            <w:rFonts w:cs="Times New Roman"/>
            <w:szCs w:val="24"/>
          </w:rPr>
          <w:t>.</w:t>
        </w:r>
        <w:r w:rsidRPr="009E15DF">
          <w:rPr>
            <w:rStyle w:val="a9"/>
            <w:rFonts w:cs="Times New Roman"/>
            <w:szCs w:val="24"/>
            <w:lang w:val="en-US"/>
          </w:rPr>
          <w:t>io</w:t>
        </w:r>
      </w:hyperlink>
      <w:r w:rsidRPr="009E15DF">
        <w:rPr>
          <w:rFonts w:cs="Times New Roman"/>
          <w:szCs w:val="24"/>
        </w:rPr>
        <w:t>), при помощи которой осуществляется вейвлет-преобразование сигнала ЭКГ.</w:t>
      </w:r>
    </w:p>
    <w:p w14:paraId="73BBD0AD" w14:textId="2E8D860A" w:rsidR="00410E0A" w:rsidRDefault="00410E0A" w:rsidP="00410E0A">
      <w:r w:rsidRPr="009E15DF">
        <w:rPr>
          <w:rFonts w:cs="Times New Roman"/>
          <w:szCs w:val="24"/>
        </w:rPr>
        <w:lastRenderedPageBreak/>
        <w:t>Интеграция всех</w:t>
      </w:r>
      <w:r w:rsidRPr="009E15DF">
        <w:t xml:space="preserve"> подсистем внутри ПП «Диагностика», а также их связь с другими модулями ПАК «Киберсердце» осуществляется посредством взаимодействия с модулем «Кардиобаза» (через предоставленные данным модулем API)</w:t>
      </w:r>
    </w:p>
    <w:tbl>
      <w:tblPr>
        <w:tblStyle w:val="TableGridLight1"/>
        <w:tblW w:w="0" w:type="auto"/>
        <w:tblLook w:val="04A0" w:firstRow="1" w:lastRow="0" w:firstColumn="1" w:lastColumn="0" w:noHBand="0" w:noVBand="1"/>
      </w:tblPr>
      <w:tblGrid>
        <w:gridCol w:w="10421"/>
      </w:tblGrid>
      <w:tr w:rsidR="007E0424" w14:paraId="285591A4" w14:textId="77777777" w:rsidTr="007E0424">
        <w:tc>
          <w:tcPr>
            <w:tcW w:w="10421" w:type="dxa"/>
          </w:tcPr>
          <w:p w14:paraId="1D2ED2B1" w14:textId="77777777" w:rsidR="007E0424" w:rsidRDefault="007E0424" w:rsidP="00407FDD">
            <w:pPr>
              <w:ind w:firstLine="0"/>
              <w:jc w:val="center"/>
              <w:rPr>
                <w:rFonts w:eastAsiaTheme="minorEastAsia"/>
                <w:bCs/>
              </w:rPr>
            </w:pPr>
            <w:r w:rsidRPr="0031153A">
              <w:rPr>
                <w:noProof/>
                <w:lang w:eastAsia="ru-RU"/>
              </w:rPr>
              <w:drawing>
                <wp:inline distT="0" distB="0" distL="0" distR="0" wp14:anchorId="44CB582B" wp14:editId="566BBED2">
                  <wp:extent cx="6406138" cy="3609975"/>
                  <wp:effectExtent l="0" t="0" r="0" b="0"/>
                  <wp:docPr id="25" name="Рисунок 25" descr="C:\Users\Hewitt\AppData\Roaming\Skype\My Skype Received Files\diagonstics_schem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Users\Hewitt\AppData\Roaming\Skype\My Skype Received Files\diagonstics_scheme_1.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419911" cy="3617736"/>
                          </a:xfrm>
                          <a:prstGeom prst="rect">
                            <a:avLst/>
                          </a:prstGeom>
                          <a:noFill/>
                          <a:ln>
                            <a:noFill/>
                          </a:ln>
                        </pic:spPr>
                      </pic:pic>
                    </a:graphicData>
                  </a:graphic>
                </wp:inline>
              </w:drawing>
            </w:r>
          </w:p>
        </w:tc>
      </w:tr>
      <w:tr w:rsidR="007E0424" w14:paraId="089E74E5" w14:textId="77777777" w:rsidTr="007E0424">
        <w:tc>
          <w:tcPr>
            <w:tcW w:w="10421" w:type="dxa"/>
          </w:tcPr>
          <w:p w14:paraId="75C10309" w14:textId="15E1B573" w:rsidR="007E0424" w:rsidRPr="007E0424" w:rsidRDefault="007E0424" w:rsidP="007E0424">
            <w:pPr>
              <w:spacing w:before="100" w:beforeAutospacing="1" w:afterAutospacing="1"/>
              <w:ind w:firstLine="0"/>
              <w:jc w:val="center"/>
            </w:pPr>
            <w:r w:rsidRPr="009E15DF">
              <w:rPr>
                <w:color w:val="FF0000"/>
              </w:rPr>
              <w:t xml:space="preserve">Рисунок </w:t>
            </w:r>
            <w:r w:rsidRPr="009E15DF">
              <w:rPr>
                <w:color w:val="FF0000"/>
              </w:rPr>
              <w:fldChar w:fldCharType="begin"/>
            </w:r>
            <w:r w:rsidRPr="009E15DF">
              <w:rPr>
                <w:color w:val="FF0000"/>
              </w:rPr>
              <w:instrText xml:space="preserve"> SEQ Рисунок \* ARABIC </w:instrText>
            </w:r>
            <w:r w:rsidRPr="009E15DF">
              <w:rPr>
                <w:color w:val="FF0000"/>
              </w:rPr>
              <w:fldChar w:fldCharType="separate"/>
            </w:r>
            <w:r w:rsidRPr="009E15DF">
              <w:rPr>
                <w:noProof/>
                <w:color w:val="FF0000"/>
              </w:rPr>
              <w:t>33</w:t>
            </w:r>
            <w:r w:rsidRPr="009E15DF">
              <w:rPr>
                <w:noProof/>
                <w:color w:val="FF0000"/>
              </w:rPr>
              <w:fldChar w:fldCharType="end"/>
            </w:r>
            <w:r w:rsidRPr="009E15DF">
              <w:rPr>
                <w:color w:val="FF0000"/>
              </w:rPr>
              <w:t xml:space="preserve"> -</w:t>
            </w:r>
            <w:r w:rsidRPr="009E15DF">
              <w:rPr>
                <w:noProof/>
                <w:color w:val="FF0000"/>
              </w:rPr>
              <w:t xml:space="preserve"> Структура подсистем ПП «Диагностика».</w:t>
            </w:r>
          </w:p>
        </w:tc>
      </w:tr>
    </w:tbl>
    <w:p w14:paraId="789CE1B7" w14:textId="77777777" w:rsidR="00924F09" w:rsidRDefault="00924F09" w:rsidP="009E15DF"/>
    <w:p w14:paraId="7CCB7042" w14:textId="77777777" w:rsidR="00D92D71" w:rsidRDefault="00D92D71" w:rsidP="00D92D71">
      <w:pPr>
        <w:pStyle w:val="3"/>
      </w:pPr>
      <w:r>
        <w:t>Входные данные</w:t>
      </w:r>
    </w:p>
    <w:p w14:paraId="03D9E1B9" w14:textId="77777777" w:rsidR="00D92D71" w:rsidRDefault="00D92D71" w:rsidP="00D92D71">
      <w:r w:rsidRPr="0031153A">
        <w:t>Входные данные программного пакета «Диагностика» предоставляются интерфейсом программного модуля «Кардиобаза».</w:t>
      </w:r>
    </w:p>
    <w:p w14:paraId="1A134CB4" w14:textId="7092192C" w:rsidR="00D92D71" w:rsidRDefault="00D92D71" w:rsidP="00D92D71">
      <w:pPr>
        <w:pStyle w:val="a8"/>
        <w:numPr>
          <w:ilvl w:val="0"/>
          <w:numId w:val="31"/>
        </w:numPr>
        <w:rPr>
          <w:rFonts w:cs="Times New Roman"/>
          <w:szCs w:val="24"/>
        </w:rPr>
      </w:pPr>
      <w:r>
        <w:t>Разнородные д</w:t>
      </w:r>
      <w:r w:rsidRPr="0031153A">
        <w:t>анные о пациенте</w:t>
      </w:r>
      <w:r>
        <w:t xml:space="preserve"> (пол, возраст, анамнез и т.д.)</w:t>
      </w:r>
      <w:r>
        <w:rPr>
          <w:rFonts w:cs="Times New Roman"/>
          <w:szCs w:val="24"/>
        </w:rPr>
        <w:t>;</w:t>
      </w:r>
    </w:p>
    <w:p w14:paraId="3FA22D87" w14:textId="77777777" w:rsidR="00D92D71" w:rsidRPr="0031153A" w:rsidRDefault="00D92D71" w:rsidP="00D92D71">
      <w:pPr>
        <w:pStyle w:val="a8"/>
        <w:numPr>
          <w:ilvl w:val="0"/>
          <w:numId w:val="31"/>
        </w:numPr>
        <w:spacing w:before="100" w:beforeAutospacing="1" w:afterAutospacing="1"/>
      </w:pPr>
      <w:r w:rsidRPr="0031153A">
        <w:t>Информация об обследовании (дата, тип проводимого обследования, результаты);</w:t>
      </w:r>
    </w:p>
    <w:p w14:paraId="4BB97261" w14:textId="77777777" w:rsidR="00D92D71" w:rsidRPr="0031153A" w:rsidRDefault="00D92D71" w:rsidP="00D92D71">
      <w:pPr>
        <w:pStyle w:val="a8"/>
        <w:numPr>
          <w:ilvl w:val="0"/>
          <w:numId w:val="31"/>
        </w:numPr>
        <w:spacing w:before="100" w:beforeAutospacing="1" w:afterAutospacing="1"/>
      </w:pPr>
      <w:r w:rsidRPr="0031153A">
        <w:t>Заключение врача (опционально);</w:t>
      </w:r>
    </w:p>
    <w:p w14:paraId="2465C104" w14:textId="77777777" w:rsidR="00D92D71" w:rsidRPr="0031153A" w:rsidRDefault="00D92D71" w:rsidP="00D92D71">
      <w:pPr>
        <w:pStyle w:val="a8"/>
        <w:numPr>
          <w:ilvl w:val="0"/>
          <w:numId w:val="31"/>
        </w:numPr>
        <w:spacing w:before="100" w:beforeAutospacing="1" w:afterAutospacing="1"/>
      </w:pPr>
      <w:r w:rsidRPr="0031153A">
        <w:t>Сигнал ЭКГ (все доступные отведения);</w:t>
      </w:r>
    </w:p>
    <w:p w14:paraId="2339B8F6" w14:textId="1E6B5478" w:rsidR="00D92D71" w:rsidRDefault="00D92D71" w:rsidP="00D92D71">
      <w:pPr>
        <w:pStyle w:val="a8"/>
        <w:numPr>
          <w:ilvl w:val="0"/>
          <w:numId w:val="31"/>
        </w:numPr>
        <w:spacing w:before="100" w:beforeAutospacing="1" w:afterAutospacing="1"/>
      </w:pPr>
      <w:r>
        <w:t>Параметры сигнала ЭКГ (частота дискретизации).</w:t>
      </w:r>
    </w:p>
    <w:p w14:paraId="1D09021F" w14:textId="77777777" w:rsidR="00D92D71" w:rsidRPr="0031153A" w:rsidRDefault="00D92D71" w:rsidP="00D92D71">
      <w:pPr>
        <w:pStyle w:val="3"/>
      </w:pPr>
      <w:r w:rsidRPr="0031153A">
        <w:t>Выходные данные</w:t>
      </w:r>
    </w:p>
    <w:p w14:paraId="78C8C4F4" w14:textId="4B40F316" w:rsidR="00D92D71" w:rsidRDefault="00D92D71" w:rsidP="00D92D71">
      <w:r w:rsidRPr="00E87DA3">
        <w:t xml:space="preserve">В процессе работы отдельные подсистемы могут сохранять некоторые промежуточные данные, необходимые для работы других подсистем (например, результаты сегментации в виде временных разметок значимых точек комплексов сигнала ЭКГ). </w:t>
      </w:r>
    </w:p>
    <w:p w14:paraId="597A60F0" w14:textId="77777777" w:rsidR="00D92D71" w:rsidRDefault="00D92D71" w:rsidP="00D92D71"/>
    <w:p w14:paraId="3951C390" w14:textId="77777777" w:rsidR="00E87DA3" w:rsidRDefault="00D92D71" w:rsidP="009047BF">
      <w:pPr>
        <w:pStyle w:val="a8"/>
        <w:numPr>
          <w:ilvl w:val="0"/>
          <w:numId w:val="77"/>
        </w:numPr>
      </w:pPr>
      <w:r>
        <w:lastRenderedPageBreak/>
        <w:t>Выходными данными подсистемы</w:t>
      </w:r>
      <w:r w:rsidRPr="0031153A">
        <w:t xml:space="preserve"> «Сегментация сигнала ЭКГ» являются отдельные для каждой волны (</w:t>
      </w:r>
      <w:r w:rsidRPr="00D92D71">
        <w:rPr>
          <w:lang w:val="en-US"/>
        </w:rPr>
        <w:t>QRS</w:t>
      </w:r>
      <w:r w:rsidRPr="0031153A">
        <w:t xml:space="preserve">, </w:t>
      </w:r>
      <w:r w:rsidRPr="00D92D71">
        <w:rPr>
          <w:lang w:val="en-US"/>
        </w:rPr>
        <w:t>P</w:t>
      </w:r>
      <w:r w:rsidRPr="0031153A">
        <w:t xml:space="preserve">, </w:t>
      </w:r>
      <w:r w:rsidRPr="00D92D71">
        <w:rPr>
          <w:lang w:val="en-US"/>
        </w:rPr>
        <w:t>T</w:t>
      </w:r>
      <w:r w:rsidRPr="0031153A">
        <w:t>) файлы сегментации, представляющие собой многомерные массивы. Первая размерность соответствует количеству найденных волн на исследуемом участке сигнала ЭКГ. Далее, для каждого комплекса записываются: времена начала, окончания, пиков обнаруженной волны, а также тип её морфологии</w:t>
      </w:r>
      <w:r w:rsidR="00E87DA3">
        <w:t>.</w:t>
      </w:r>
    </w:p>
    <w:p w14:paraId="429857B8" w14:textId="77777777" w:rsidR="00E87DA3" w:rsidRDefault="00D92D71" w:rsidP="009047BF">
      <w:pPr>
        <w:pStyle w:val="a8"/>
        <w:numPr>
          <w:ilvl w:val="0"/>
          <w:numId w:val="77"/>
        </w:numPr>
      </w:pPr>
      <w:r w:rsidRPr="0031153A">
        <w:t xml:space="preserve">Выходные данные </w:t>
      </w:r>
      <w:r>
        <w:t>подсистемы</w:t>
      </w:r>
      <w:r w:rsidRPr="0031153A">
        <w:t xml:space="preserve"> «Выделение признаков» – файлы, содержащие пары элементов: название признака и его значение.</w:t>
      </w:r>
    </w:p>
    <w:p w14:paraId="15B519FF" w14:textId="6969F94B" w:rsidR="00D92D71" w:rsidRDefault="00D92D71" w:rsidP="009047BF">
      <w:pPr>
        <w:pStyle w:val="a8"/>
        <w:numPr>
          <w:ilvl w:val="0"/>
          <w:numId w:val="77"/>
        </w:numPr>
      </w:pPr>
      <w:r w:rsidRPr="0031153A">
        <w:t xml:space="preserve">Выходные данные </w:t>
      </w:r>
      <w:r>
        <w:t>подсистемы</w:t>
      </w:r>
      <w:r w:rsidRPr="0031153A">
        <w:t xml:space="preserve"> «Прямые методы диагностики» – файл с диагнозом и кардиологическим заключением, а также дополнительные признаки для машинного обучения в виде файлов, содержащих пары элементов: название признака и его значение.</w:t>
      </w:r>
    </w:p>
    <w:p w14:paraId="5AC62290" w14:textId="45043624" w:rsidR="00E87DA3" w:rsidRDefault="00D92D71" w:rsidP="009047BF">
      <w:pPr>
        <w:pStyle w:val="a8"/>
        <w:numPr>
          <w:ilvl w:val="0"/>
          <w:numId w:val="77"/>
        </w:numPr>
        <w:spacing w:before="100" w:beforeAutospacing="1" w:afterAutospacing="1"/>
      </w:pPr>
      <w:r>
        <w:t>Выходом</w:t>
      </w:r>
      <w:r w:rsidRPr="0024516C">
        <w:t xml:space="preserve"> </w:t>
      </w:r>
      <w:r>
        <w:t>подсистемы</w:t>
      </w:r>
      <w:r w:rsidRPr="0031153A">
        <w:t xml:space="preserve"> «</w:t>
      </w:r>
      <w:r>
        <w:t>Методы машинного обучения</w:t>
      </w:r>
      <w:r w:rsidRPr="0031153A">
        <w:t xml:space="preserve">» </w:t>
      </w:r>
      <w:r>
        <w:t>является вектор x</w:t>
      </w:r>
      <w:r w:rsidRPr="00E87DA3">
        <w:rPr>
          <w:vertAlign w:val="superscript"/>
          <w:lang w:val="en-US"/>
        </w:rPr>
        <w:t>k</w:t>
      </w:r>
      <w:r w:rsidRPr="00AC356E">
        <w:t>, где i-ая компонента вектора показывает в</w:t>
      </w:r>
      <w:r w:rsidR="00E87DA3">
        <w:t>ероятность наличия i-ой болезни</w:t>
      </w:r>
      <w:r w:rsidR="00E87DA3" w:rsidRPr="0031153A">
        <w:t>.</w:t>
      </w:r>
      <w:r w:rsidR="00E87DA3">
        <w:t xml:space="preserve"> </w:t>
      </w:r>
    </w:p>
    <w:p w14:paraId="15BA76BA" w14:textId="7AA25024" w:rsidR="00E87DA3" w:rsidRPr="00E87DA3" w:rsidRDefault="00E87DA3" w:rsidP="00E87DA3">
      <w:r w:rsidRPr="00E87DA3">
        <w:t>Итогом работы всего ПП «Диагностика» будет предполагаемый диагноз, который также будет сохранен в «Кардиобазе».</w:t>
      </w:r>
    </w:p>
    <w:p w14:paraId="480BA4C5" w14:textId="3C58B199" w:rsidR="00886FCD" w:rsidRDefault="00A32169" w:rsidP="00A32169">
      <w:pPr>
        <w:pStyle w:val="3"/>
      </w:pPr>
      <w:r>
        <w:t>Описание алгоритмов</w:t>
      </w:r>
    </w:p>
    <w:p w14:paraId="1A503829" w14:textId="05928328" w:rsidR="00A32169" w:rsidRDefault="00A32169" w:rsidP="00A32169">
      <w:r w:rsidRPr="00513547">
        <w:t>Общий алгоритм работы модуля «Диагн</w:t>
      </w:r>
      <w:r>
        <w:t xml:space="preserve">остика» представлен на </w:t>
      </w:r>
      <w:r w:rsidRPr="00A32169">
        <w:rPr>
          <w:color w:val="FF0000"/>
        </w:rPr>
        <w:t>Рисунке 34</w:t>
      </w:r>
      <w:r w:rsidRPr="00513547">
        <w:t xml:space="preserve"> (</w:t>
      </w:r>
      <w:r>
        <w:t xml:space="preserve">основной </w:t>
      </w:r>
      <w:r w:rsidRPr="00513547">
        <w:t>вариант использования):</w:t>
      </w:r>
    </w:p>
    <w:p w14:paraId="39F00418" w14:textId="0BF35EB2" w:rsidR="00BA5DEA" w:rsidRDefault="00A32169" w:rsidP="009047BF">
      <w:pPr>
        <w:pStyle w:val="a8"/>
        <w:numPr>
          <w:ilvl w:val="0"/>
          <w:numId w:val="78"/>
        </w:numPr>
        <w:spacing w:before="100" w:beforeAutospacing="1" w:afterAutospacing="1"/>
      </w:pPr>
      <w:r w:rsidRPr="00A770C2">
        <w:t>Пользователь выбирает пациента и его результаты ЭКГ</w:t>
      </w:r>
      <w:r w:rsidR="00BA5DEA">
        <w:t>;</w:t>
      </w:r>
    </w:p>
    <w:p w14:paraId="5CEC78A6" w14:textId="3BBDB7AC" w:rsidR="00BA5DEA" w:rsidRDefault="00A32169" w:rsidP="009047BF">
      <w:pPr>
        <w:pStyle w:val="a8"/>
        <w:numPr>
          <w:ilvl w:val="0"/>
          <w:numId w:val="78"/>
        </w:numPr>
        <w:spacing w:before="100" w:beforeAutospacing="1" w:afterAutospacing="1"/>
      </w:pPr>
      <w:r w:rsidRPr="00A770C2">
        <w:t xml:space="preserve">Чтение данных ЭКГ </w:t>
      </w:r>
      <w:r w:rsidR="00BA5DEA">
        <w:t>подсистемой</w:t>
      </w:r>
      <w:r w:rsidRPr="00A770C2">
        <w:t xml:space="preserve"> «Сегментация ЭКГ»;</w:t>
      </w:r>
    </w:p>
    <w:p w14:paraId="59C63665" w14:textId="77777777" w:rsidR="00BA5DEA" w:rsidRDefault="00A32169" w:rsidP="009047BF">
      <w:pPr>
        <w:pStyle w:val="a8"/>
        <w:numPr>
          <w:ilvl w:val="0"/>
          <w:numId w:val="78"/>
        </w:numPr>
        <w:spacing w:before="100" w:beforeAutospacing="1" w:afterAutospacing="1"/>
      </w:pPr>
      <w:r w:rsidRPr="00A770C2">
        <w:t>Сегментация сигнала ЭКГ;</w:t>
      </w:r>
    </w:p>
    <w:p w14:paraId="54FCFE27" w14:textId="77777777" w:rsidR="00BA5DEA" w:rsidRDefault="00A32169" w:rsidP="009047BF">
      <w:pPr>
        <w:pStyle w:val="a8"/>
        <w:numPr>
          <w:ilvl w:val="0"/>
          <w:numId w:val="78"/>
        </w:numPr>
        <w:spacing w:before="100" w:beforeAutospacing="1" w:afterAutospacing="1"/>
      </w:pPr>
      <w:r w:rsidRPr="00A770C2">
        <w:t>Сохранение результатов сегментации, посредством интерфейса модуля «Кардиобаза»;</w:t>
      </w:r>
    </w:p>
    <w:p w14:paraId="4BCAD414" w14:textId="77777777" w:rsidR="00BA5DEA" w:rsidRDefault="00A32169" w:rsidP="009047BF">
      <w:pPr>
        <w:pStyle w:val="a8"/>
        <w:numPr>
          <w:ilvl w:val="0"/>
          <w:numId w:val="78"/>
        </w:numPr>
        <w:spacing w:before="100" w:beforeAutospacing="1" w:afterAutospacing="1"/>
      </w:pPr>
      <w:r w:rsidRPr="00A770C2">
        <w:t>Чтение данных, необходимых для формирования признаков из модуля «Кардиобаза»;</w:t>
      </w:r>
    </w:p>
    <w:p w14:paraId="1D6A8913" w14:textId="77777777" w:rsidR="00BA5DEA" w:rsidRDefault="00A32169" w:rsidP="009047BF">
      <w:pPr>
        <w:pStyle w:val="a8"/>
        <w:numPr>
          <w:ilvl w:val="0"/>
          <w:numId w:val="78"/>
        </w:numPr>
        <w:spacing w:before="100" w:beforeAutospacing="1" w:afterAutospacing="1"/>
      </w:pPr>
      <w:r w:rsidRPr="00A770C2">
        <w:t>Формирование признаков;</w:t>
      </w:r>
    </w:p>
    <w:p w14:paraId="7D715378" w14:textId="77777777" w:rsidR="00BA5DEA" w:rsidRDefault="00A32169" w:rsidP="009047BF">
      <w:pPr>
        <w:pStyle w:val="a8"/>
        <w:numPr>
          <w:ilvl w:val="0"/>
          <w:numId w:val="78"/>
        </w:numPr>
        <w:spacing w:before="100" w:beforeAutospacing="1" w:afterAutospacing="1"/>
      </w:pPr>
      <w:r w:rsidRPr="00A770C2">
        <w:t>Сохранение признаков в модуль «Кардиобаза»;</w:t>
      </w:r>
    </w:p>
    <w:p w14:paraId="7CDD72E3" w14:textId="7C5BE479" w:rsidR="00BA5DEA" w:rsidRDefault="00A32169" w:rsidP="009047BF">
      <w:pPr>
        <w:pStyle w:val="a8"/>
        <w:numPr>
          <w:ilvl w:val="0"/>
          <w:numId w:val="78"/>
        </w:numPr>
        <w:spacing w:before="100" w:beforeAutospacing="1" w:afterAutospacing="1"/>
      </w:pPr>
      <w:r w:rsidRPr="00A770C2">
        <w:t xml:space="preserve">Чтение необходимых данных (сигнал ЭКГ, результаты сегментации, выделенные признаки, информация о пациенте) в </w:t>
      </w:r>
      <w:r w:rsidR="00BA5DEA">
        <w:t>подсистема</w:t>
      </w:r>
      <w:r w:rsidRPr="00A770C2">
        <w:t xml:space="preserve"> «Прямые методы диагностики»</w:t>
      </w:r>
    </w:p>
    <w:p w14:paraId="45FD7FF7" w14:textId="77777777" w:rsidR="00BA5DEA" w:rsidRDefault="00A32169" w:rsidP="009047BF">
      <w:pPr>
        <w:pStyle w:val="a8"/>
        <w:numPr>
          <w:ilvl w:val="0"/>
          <w:numId w:val="78"/>
        </w:numPr>
        <w:spacing w:before="100" w:beforeAutospacing="1" w:afterAutospacing="1"/>
      </w:pPr>
      <w:r w:rsidRPr="00A770C2">
        <w:t>Выполнение прямых алгоритмов диагностики;</w:t>
      </w:r>
    </w:p>
    <w:p w14:paraId="084FDB97" w14:textId="77777777" w:rsidR="00BA5DEA" w:rsidRDefault="00A32169" w:rsidP="009047BF">
      <w:pPr>
        <w:pStyle w:val="a8"/>
        <w:numPr>
          <w:ilvl w:val="0"/>
          <w:numId w:val="78"/>
        </w:numPr>
        <w:spacing w:before="100" w:beforeAutospacing="1" w:afterAutospacing="1"/>
      </w:pPr>
      <w:r w:rsidRPr="00A770C2">
        <w:t>Сохранение промежуточных результатов диагностики и дополнительных признаков для машинного обучения.</w:t>
      </w:r>
    </w:p>
    <w:p w14:paraId="23FA3625" w14:textId="77777777" w:rsidR="00BA5DEA" w:rsidRDefault="00A32169" w:rsidP="009047BF">
      <w:pPr>
        <w:pStyle w:val="a8"/>
        <w:numPr>
          <w:ilvl w:val="0"/>
          <w:numId w:val="78"/>
        </w:numPr>
        <w:spacing w:before="100" w:beforeAutospacing="1" w:afterAutospacing="1"/>
      </w:pPr>
      <w:r w:rsidRPr="00A770C2">
        <w:t>Чтение имеющихся признаков для задачи машинного обучения;</w:t>
      </w:r>
    </w:p>
    <w:p w14:paraId="779E068D" w14:textId="77777777" w:rsidR="00BA5DEA" w:rsidRDefault="00A32169" w:rsidP="009047BF">
      <w:pPr>
        <w:pStyle w:val="a8"/>
        <w:numPr>
          <w:ilvl w:val="0"/>
          <w:numId w:val="78"/>
        </w:numPr>
        <w:spacing w:before="100" w:beforeAutospacing="1" w:afterAutospacing="1"/>
      </w:pPr>
      <w:r w:rsidRPr="00A770C2">
        <w:t>Методы машинного обучения для диагностики;</w:t>
      </w:r>
    </w:p>
    <w:p w14:paraId="636F6BD3" w14:textId="77777777" w:rsidR="00BA5DEA" w:rsidRDefault="00A32169" w:rsidP="009047BF">
      <w:pPr>
        <w:pStyle w:val="a8"/>
        <w:numPr>
          <w:ilvl w:val="0"/>
          <w:numId w:val="78"/>
        </w:numPr>
        <w:spacing w:before="100" w:beforeAutospacing="1" w:afterAutospacing="1"/>
      </w:pPr>
      <w:r w:rsidRPr="00A770C2">
        <w:t xml:space="preserve">Интеграция результатов диагностики и сохранение результата в модуль «Кардиобаза».  </w:t>
      </w:r>
    </w:p>
    <w:p w14:paraId="667B1136" w14:textId="448875EA" w:rsidR="00A32169" w:rsidRPr="00A32169" w:rsidRDefault="00A32169" w:rsidP="009047BF">
      <w:pPr>
        <w:pStyle w:val="a8"/>
        <w:numPr>
          <w:ilvl w:val="0"/>
          <w:numId w:val="78"/>
        </w:numPr>
        <w:spacing w:before="100" w:beforeAutospacing="1" w:afterAutospacing="1"/>
      </w:pPr>
      <w:r w:rsidRPr="00A770C2">
        <w:t>Предоставление результатов диагностики пользователю</w:t>
      </w:r>
    </w:p>
    <w:p w14:paraId="66309C2E" w14:textId="77777777" w:rsidR="004177A7" w:rsidRDefault="004177A7" w:rsidP="004177A7">
      <w:pPr>
        <w:pStyle w:val="4"/>
        <w:ind w:left="1418"/>
      </w:pPr>
      <w:bookmarkStart w:id="104" w:name="_Toc467511563"/>
      <w:bookmarkStart w:id="105" w:name="_Toc467788296"/>
      <w:r>
        <w:lastRenderedPageBreak/>
        <w:t>Сегментация сигнала ЭКГ</w:t>
      </w:r>
      <w:bookmarkEnd w:id="104"/>
      <w:bookmarkEnd w:id="105"/>
    </w:p>
    <w:p w14:paraId="71E47530" w14:textId="1917302D" w:rsidR="004177A7" w:rsidRDefault="004177A7" w:rsidP="00BA5DEA">
      <w:r>
        <w:t>Анализ научной литературы, выполненный в рамках первого этапа проекта, показал, что наиболее распространенным подходом в сегментации сигнала ЭКГ является анализ вейвлет-образа сигнала</w:t>
      </w:r>
      <w:r w:rsidR="00BA5DEA">
        <w:t xml:space="preserve"> </w:t>
      </w:r>
      <w:r w:rsidR="00BA5DEA" w:rsidRPr="00A32169">
        <w:t>[</w:t>
      </w:r>
      <w:r w:rsidR="00BA5DEA" w:rsidRPr="00A32169">
        <w:rPr>
          <w:color w:val="FF0000"/>
          <w:lang w:val="en-US"/>
        </w:rPr>
        <w:t>diag</w:t>
      </w:r>
      <w:r w:rsidR="00BA5DEA" w:rsidRPr="00A32169">
        <w:rPr>
          <w:color w:val="FF0000"/>
        </w:rPr>
        <w:t xml:space="preserve">_1 - </w:t>
      </w:r>
      <w:r w:rsidR="00BA5DEA" w:rsidRPr="00A32169">
        <w:rPr>
          <w:color w:val="FF0000"/>
          <w:lang w:val="en-US"/>
        </w:rPr>
        <w:t>diag</w:t>
      </w:r>
      <w:r w:rsidR="00BA5DEA" w:rsidRPr="00A32169">
        <w:rPr>
          <w:color w:val="FF0000"/>
        </w:rPr>
        <w:t>_4</w:t>
      </w:r>
      <w:r w:rsidR="00BA5DEA" w:rsidRPr="00A32169">
        <w:t xml:space="preserve">]. </w:t>
      </w:r>
      <w:r w:rsidR="00BA5DEA">
        <w:t>В</w:t>
      </w:r>
      <w:r w:rsidR="00BA5DEA" w:rsidRPr="00A32169">
        <w:t xml:space="preserve"> литературе рассматривается достаточно узкий спектр сегментируемых морфологий сигнала ЭКГ, поэтому следует считать, что проблема не является полностью решенной: форма сигнала (и его вейвлет-образы) могут варьирова</w:t>
      </w:r>
      <w:r w:rsidR="00BA5DEA">
        <w:t xml:space="preserve">ться в очень широких пределах. </w:t>
      </w:r>
    </w:p>
    <w:p w14:paraId="6470A287" w14:textId="77777777" w:rsidR="004177A7" w:rsidRDefault="004177A7" w:rsidP="004177A7">
      <w:r>
        <w:t xml:space="preserve">Общая теория вейвлет-преобразования детально описана в </w:t>
      </w:r>
      <w:r w:rsidRPr="00686EBA">
        <w:t>[</w:t>
      </w:r>
      <w:r w:rsidRPr="00BA5DEA">
        <w:rPr>
          <w:color w:val="FF0000"/>
          <w:lang w:val="en-US"/>
        </w:rPr>
        <w:t>diag</w:t>
      </w:r>
      <w:r w:rsidRPr="00BA5DEA">
        <w:rPr>
          <w:color w:val="FF0000"/>
        </w:rPr>
        <w:t xml:space="preserve">_5, </w:t>
      </w:r>
      <w:r w:rsidRPr="00BA5DEA">
        <w:rPr>
          <w:color w:val="FF0000"/>
          <w:lang w:val="en-US"/>
        </w:rPr>
        <w:t>diag</w:t>
      </w:r>
      <w:r w:rsidRPr="00BA5DEA">
        <w:rPr>
          <w:color w:val="FF0000"/>
        </w:rPr>
        <w:t>_6</w:t>
      </w:r>
      <w:r w:rsidRPr="00686EBA">
        <w:t>]</w:t>
      </w:r>
      <w:r>
        <w:t xml:space="preserve">, применение в сегментации сигнала ЭКГ – в </w:t>
      </w:r>
      <w:r w:rsidRPr="00EC64F5">
        <w:t>[</w:t>
      </w:r>
      <w:r w:rsidRPr="00BA5DEA">
        <w:rPr>
          <w:color w:val="FF0000"/>
        </w:rPr>
        <w:t>diag_1, diag_7</w:t>
      </w:r>
      <w:r w:rsidRPr="00EC64F5">
        <w:t>]</w:t>
      </w:r>
      <w:r>
        <w:t xml:space="preserve">, наиболее полный обзор представлен в </w:t>
      </w:r>
      <w:r w:rsidRPr="00EC64F5">
        <w:t>[</w:t>
      </w:r>
      <w:r w:rsidRPr="00BA5DEA">
        <w:rPr>
          <w:color w:val="FF0000"/>
          <w:lang w:val="en-US"/>
        </w:rPr>
        <w:t>diag</w:t>
      </w:r>
      <w:r w:rsidRPr="00BA5DEA">
        <w:rPr>
          <w:color w:val="FF0000"/>
        </w:rPr>
        <w:t>_8</w:t>
      </w:r>
      <w:r w:rsidRPr="00EC64F5">
        <w:t>].</w:t>
      </w:r>
    </w:p>
    <w:p w14:paraId="50180B0E" w14:textId="77777777" w:rsidR="004177A7" w:rsidRPr="004A360F" w:rsidRDefault="004177A7" w:rsidP="004177A7">
      <w:pPr>
        <w:rPr>
          <w:rFonts w:eastAsiaTheme="minorEastAsia"/>
        </w:rPr>
      </w:pPr>
      <w:r>
        <w:t xml:space="preserve">Вейвлет-преобразование представляет собой декомпозицию исходного сигнала в комбинацию </w:t>
      </w:r>
      <w:r w:rsidRPr="00B1452C">
        <w:t xml:space="preserve">наборов базисных функций, полученных с помощью расширения </w:t>
      </w:r>
      <m:oMath>
        <m:r>
          <w:rPr>
            <w:rFonts w:ascii="Cambria Math" w:hAnsi="Cambria Math"/>
          </w:rPr>
          <m:t>a</m:t>
        </m:r>
      </m:oMath>
      <w:r w:rsidRPr="00B1452C">
        <w:t xml:space="preserve"> и сдвига </w:t>
      </w:r>
      <m:oMath>
        <m:r>
          <w:rPr>
            <w:rFonts w:ascii="Cambria Math" w:hAnsi="Cambria Math"/>
          </w:rPr>
          <m:t>b</m:t>
        </m:r>
      </m:oMath>
      <w:r w:rsidRPr="00B1452C">
        <w:t xml:space="preserve"> базисного </w:t>
      </w:r>
      <w:r>
        <w:t xml:space="preserve">(материанского) </w:t>
      </w:r>
      <w:r w:rsidRPr="00B1452C">
        <w:t xml:space="preserve">вейвлета </w:t>
      </w:r>
      <m:oMath>
        <m:r>
          <w:rPr>
            <w:rFonts w:ascii="Cambria Math" w:hAnsi="Cambria Math"/>
          </w:rPr>
          <m:t>ψ(t)</m:t>
        </m:r>
      </m:oMath>
      <w:r w:rsidRPr="00B1452C">
        <w:rPr>
          <w:rFonts w:eastAsiaTheme="minorEastAsia"/>
        </w:rPr>
        <w:t xml:space="preserve">. Таким образом, непрерывное вейвлет-преобразование сигнала </w:t>
      </w:r>
      <m:oMath>
        <m:r>
          <w:rPr>
            <w:rFonts w:ascii="Cambria Math" w:eastAsiaTheme="minorEastAsia" w:hAnsi="Cambria Math"/>
          </w:rPr>
          <m:t>x(t)</m:t>
        </m:r>
      </m:oMath>
      <w:r w:rsidRPr="00B1452C">
        <w:rPr>
          <w:rFonts w:eastAsiaTheme="minorEastAsia"/>
        </w:rPr>
        <w:t xml:space="preserve"> определяется как:</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9"/>
        <w:gridCol w:w="532"/>
      </w:tblGrid>
      <w:tr w:rsidR="004177A7" w:rsidRPr="004A360F" w14:paraId="6DA14240" w14:textId="77777777" w:rsidTr="00BD569B">
        <w:tc>
          <w:tcPr>
            <w:tcW w:w="9889" w:type="dxa"/>
          </w:tcPr>
          <w:p w14:paraId="456CF526" w14:textId="77777777" w:rsidR="004177A7" w:rsidRPr="004A360F" w:rsidRDefault="00886FCD" w:rsidP="00BD569B">
            <w:pPr>
              <w:ind w:firstLine="0"/>
              <w:rPr>
                <w:rFonts w:eastAsiaTheme="minorEastAsia"/>
              </w:rPr>
            </w:pPr>
            <m:oMathPara>
              <m:oMath>
                <m:sSub>
                  <m:sSubPr>
                    <m:ctrlPr>
                      <w:rPr>
                        <w:rFonts w:ascii="Cambria Math" w:eastAsiaTheme="minorEastAsia" w:hAnsi="Cambria Math"/>
                        <w:bCs/>
                        <w:i/>
                      </w:rPr>
                    </m:ctrlPr>
                  </m:sSubPr>
                  <m:e>
                    <m:r>
                      <w:rPr>
                        <w:rFonts w:ascii="Cambria Math" w:eastAsiaTheme="minorEastAsia" w:hAnsi="Cambria Math"/>
                        <w:lang w:val="en-US"/>
                      </w:rPr>
                      <m:t>W</m:t>
                    </m:r>
                  </m:e>
                  <m:sub>
                    <m:r>
                      <w:rPr>
                        <w:rFonts w:ascii="Cambria Math" w:eastAsiaTheme="minorEastAsia" w:hAnsi="Cambria Math"/>
                      </w:rPr>
                      <m:t>a</m:t>
                    </m:r>
                  </m:sub>
                </m:sSub>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f>
                  <m:fPr>
                    <m:ctrlPr>
                      <w:rPr>
                        <w:rFonts w:ascii="Cambria Math" w:eastAsiaTheme="minorEastAsia" w:hAnsi="Cambria Math"/>
                        <w:bCs/>
                        <w:i/>
                      </w:rPr>
                    </m:ctrlPr>
                  </m:fPr>
                  <m:num>
                    <m:r>
                      <w:rPr>
                        <w:rFonts w:ascii="Cambria Math" w:eastAsiaTheme="minorEastAsia" w:hAnsi="Cambria Math"/>
                      </w:rPr>
                      <m:t>1</m:t>
                    </m:r>
                  </m:num>
                  <m:den>
                    <m:rad>
                      <m:radPr>
                        <m:degHide m:val="1"/>
                        <m:ctrlPr>
                          <w:rPr>
                            <w:rFonts w:ascii="Cambria Math" w:eastAsiaTheme="minorEastAsia" w:hAnsi="Cambria Math"/>
                            <w:bCs/>
                            <w:i/>
                          </w:rPr>
                        </m:ctrlPr>
                      </m:radPr>
                      <m:deg/>
                      <m:e>
                        <m:r>
                          <w:rPr>
                            <w:rFonts w:ascii="Cambria Math" w:eastAsiaTheme="minorEastAsia" w:hAnsi="Cambria Math"/>
                          </w:rPr>
                          <m:t>a</m:t>
                        </m:r>
                      </m:e>
                    </m:rad>
                  </m:den>
                </m:f>
                <m:nary>
                  <m:naryPr>
                    <m:limLoc m:val="undOvr"/>
                    <m:ctrlPr>
                      <w:rPr>
                        <w:rFonts w:ascii="Cambria Math" w:eastAsiaTheme="minorEastAsia" w:hAnsi="Cambria Math"/>
                        <w:bCs/>
                        <w:i/>
                      </w:rPr>
                    </m:ctrlPr>
                  </m:naryPr>
                  <m:sub>
                    <m:r>
                      <w:rPr>
                        <w:rFonts w:ascii="Cambria Math" w:eastAsiaTheme="minorEastAsia" w:hAnsi="Cambria Math"/>
                      </w:rPr>
                      <m:t>-∞</m:t>
                    </m:r>
                  </m:sub>
                  <m:sup>
                    <m:r>
                      <w:rPr>
                        <w:rFonts w:ascii="Cambria Math" w:eastAsiaTheme="minorEastAsia" w:hAnsi="Cambria Math"/>
                      </w:rPr>
                      <m:t>+∞</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bCs/>
                            <w:i/>
                          </w:rPr>
                        </m:ctrlPr>
                      </m:dPr>
                      <m:e>
                        <m:f>
                          <m:fPr>
                            <m:ctrlPr>
                              <w:rPr>
                                <w:rFonts w:ascii="Cambria Math" w:eastAsiaTheme="minorEastAsia" w:hAnsi="Cambria Math"/>
                                <w:bCs/>
                                <w:i/>
                              </w:rPr>
                            </m:ctrlPr>
                          </m:fPr>
                          <m:num>
                            <m:r>
                              <w:rPr>
                                <w:rFonts w:ascii="Cambria Math" w:eastAsiaTheme="minorEastAsia" w:hAnsi="Cambria Math"/>
                              </w:rPr>
                              <m:t>t-b</m:t>
                            </m:r>
                          </m:num>
                          <m:den>
                            <m:r>
                              <w:rPr>
                                <w:rFonts w:ascii="Cambria Math" w:eastAsiaTheme="minorEastAsia" w:hAnsi="Cambria Math"/>
                              </w:rPr>
                              <m:t>a</m:t>
                            </m:r>
                          </m:den>
                        </m:f>
                      </m:e>
                    </m:d>
                    <m:r>
                      <w:rPr>
                        <w:rFonts w:ascii="Cambria Math" w:eastAsiaTheme="minorEastAsia" w:hAnsi="Cambria Math"/>
                      </w:rPr>
                      <m:t>dt</m:t>
                    </m:r>
                  </m:e>
                </m:nary>
                <m:r>
                  <w:rPr>
                    <w:rFonts w:ascii="Cambria Math" w:eastAsiaTheme="minorEastAsia" w:hAnsi="Cambria Math"/>
                  </w:rPr>
                  <m:t>,  a&gt;0</m:t>
                </m:r>
              </m:oMath>
            </m:oMathPara>
          </w:p>
        </w:tc>
        <w:tc>
          <w:tcPr>
            <w:tcW w:w="532" w:type="dxa"/>
            <w:vAlign w:val="center"/>
          </w:tcPr>
          <w:p w14:paraId="00057D36" w14:textId="77777777" w:rsidR="004177A7" w:rsidRPr="004A360F" w:rsidRDefault="004177A7" w:rsidP="00BD569B">
            <w:pPr>
              <w:ind w:firstLine="0"/>
              <w:rPr>
                <w:rFonts w:eastAsiaTheme="minorEastAsia"/>
              </w:rPr>
            </w:pPr>
            <w:r w:rsidRPr="004A360F">
              <w:rPr>
                <w:rFonts w:eastAsiaTheme="minorEastAsia"/>
              </w:rPr>
              <w:t>(1)</w:t>
            </w:r>
          </w:p>
        </w:tc>
      </w:tr>
    </w:tbl>
    <w:p w14:paraId="5E7795F3" w14:textId="299FDE3B" w:rsidR="004177A7" w:rsidRPr="00B1452C" w:rsidRDefault="004177A7" w:rsidP="004177A7">
      <w:pPr>
        <w:ind w:firstLine="708"/>
        <w:rPr>
          <w:rFonts w:eastAsiaTheme="minorEastAsia"/>
        </w:rPr>
      </w:pPr>
      <w:r w:rsidRPr="00B1452C">
        <w:rPr>
          <w:rFonts w:eastAsiaTheme="minorEastAsia"/>
        </w:rPr>
        <w:t xml:space="preserve">Чем больше коэффициент масштабирования </w:t>
      </w:r>
      <m:oMath>
        <m:r>
          <w:rPr>
            <w:rFonts w:ascii="Cambria Math" w:eastAsiaTheme="minorEastAsia" w:hAnsi="Cambria Math"/>
          </w:rPr>
          <m:t>a</m:t>
        </m:r>
      </m:oMath>
      <w:r w:rsidRPr="00B1452C">
        <w:rPr>
          <w:rFonts w:eastAsiaTheme="minorEastAsia"/>
        </w:rPr>
        <w:t>, тем шире базисная функция и, следовательно, соответствующий коэффициент дает информацию о более низких частотных составляющих сигнала, и наоборот. Таким образом, временное разрешение выше при высоких частотах, чем при низких, что достигается за счет того, что окно анализа содержит одно и то же число периодов для любой центральной частоты.</w:t>
      </w:r>
    </w:p>
    <w:p w14:paraId="2CC066EB" w14:textId="77777777" w:rsidR="004177A7" w:rsidRPr="00B1452C" w:rsidRDefault="004177A7" w:rsidP="004177A7">
      <w:pPr>
        <w:ind w:firstLine="708"/>
        <w:rPr>
          <w:rFonts w:eastAsiaTheme="minorEastAsia"/>
        </w:rPr>
      </w:pPr>
      <w:r w:rsidRPr="00B1452C">
        <w:rPr>
          <w:rFonts w:eastAsiaTheme="minorEastAsia"/>
        </w:rPr>
        <w:t xml:space="preserve">Если материнский вейвлет </w:t>
      </w:r>
      <m:oMath>
        <m:r>
          <w:rPr>
            <w:rFonts w:ascii="Cambria Math" w:eastAsiaTheme="minorEastAsia" w:hAnsi="Cambria Math"/>
          </w:rPr>
          <m:t>ψ(</m:t>
        </m:r>
        <m:r>
          <w:rPr>
            <w:rFonts w:ascii="Cambria Math" w:eastAsiaTheme="minorEastAsia" w:hAnsi="Cambria Math"/>
            <w:lang w:val="en-US"/>
          </w:rPr>
          <m:t>t</m:t>
        </m:r>
        <m:r>
          <w:rPr>
            <w:rFonts w:ascii="Cambria Math" w:eastAsiaTheme="minorEastAsia" w:hAnsi="Cambria Math"/>
          </w:rPr>
          <m:t>)</m:t>
        </m:r>
      </m:oMath>
      <w:r w:rsidRPr="00B1452C">
        <w:rPr>
          <w:rFonts w:eastAsiaTheme="minorEastAsia"/>
        </w:rPr>
        <w:t xml:space="preserve"> является производной некоторой сглаживающей функции </w:t>
      </w:r>
      <m:oMath>
        <m:r>
          <w:rPr>
            <w:rFonts w:ascii="Cambria Math" w:eastAsiaTheme="minorEastAsia" w:hAnsi="Cambria Math"/>
          </w:rPr>
          <m:t>θ(t)</m:t>
        </m:r>
      </m:oMath>
      <w:r w:rsidRPr="00B1452C">
        <w:rPr>
          <w:rFonts w:eastAsiaTheme="minorEastAsia"/>
        </w:rPr>
        <w:t>, то, как показано в [</w:t>
      </w:r>
      <w:r w:rsidRPr="00BA5DEA">
        <w:rPr>
          <w:rFonts w:eastAsiaTheme="minorEastAsia"/>
          <w:color w:val="FF0000"/>
          <w:lang w:val="en-US"/>
        </w:rPr>
        <w:t>diag</w:t>
      </w:r>
      <w:r w:rsidRPr="00BA5DEA">
        <w:rPr>
          <w:rFonts w:eastAsiaTheme="minorEastAsia"/>
          <w:color w:val="FF0000"/>
        </w:rPr>
        <w:t xml:space="preserve">_6, </w:t>
      </w:r>
      <w:r w:rsidRPr="00BA5DEA">
        <w:rPr>
          <w:rFonts w:eastAsiaTheme="minorEastAsia"/>
          <w:color w:val="FF0000"/>
          <w:lang w:val="en-US"/>
        </w:rPr>
        <w:t>diag</w:t>
      </w:r>
      <w:r w:rsidRPr="00BA5DEA">
        <w:rPr>
          <w:rFonts w:eastAsiaTheme="minorEastAsia"/>
          <w:color w:val="FF0000"/>
        </w:rPr>
        <w:t>_9</w:t>
      </w:r>
      <w:r w:rsidRPr="00B1452C">
        <w:rPr>
          <w:rFonts w:eastAsiaTheme="minorEastAsia"/>
        </w:rPr>
        <w:t>], вейвлет-преобразование можно записать в следующем виде:</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9"/>
        <w:gridCol w:w="532"/>
      </w:tblGrid>
      <w:tr w:rsidR="004177A7" w:rsidRPr="00B1452C" w14:paraId="13D02A21" w14:textId="77777777" w:rsidTr="00BD569B">
        <w:tc>
          <w:tcPr>
            <w:tcW w:w="9889" w:type="dxa"/>
          </w:tcPr>
          <w:p w14:paraId="6C38FE77" w14:textId="77777777" w:rsidR="004177A7" w:rsidRPr="004A360F" w:rsidRDefault="00886FCD" w:rsidP="00BD569B">
            <w:pPr>
              <w:ind w:firstLine="0"/>
              <w:rPr>
                <w:rFonts w:eastAsiaTheme="minorEastAsia"/>
                <w:i/>
                <w:lang w:val="en-US"/>
              </w:rPr>
            </w:pPr>
            <m:oMathPara>
              <m:oMath>
                <m:sSub>
                  <m:sSubPr>
                    <m:ctrlPr>
                      <w:rPr>
                        <w:rFonts w:ascii="Cambria Math" w:eastAsiaTheme="minorEastAsia" w:hAnsi="Cambria Math"/>
                        <w:bCs/>
                        <w:i/>
                      </w:rPr>
                    </m:ctrlPr>
                  </m:sSubPr>
                  <m:e>
                    <m:r>
                      <w:rPr>
                        <w:rFonts w:ascii="Cambria Math" w:eastAsiaTheme="minorEastAsia" w:hAnsi="Cambria Math"/>
                        <w:lang w:val="en-US"/>
                      </w:rPr>
                      <m:t>W</m:t>
                    </m:r>
                  </m:e>
                  <m:sub>
                    <m:r>
                      <w:rPr>
                        <w:rFonts w:ascii="Cambria Math" w:eastAsiaTheme="minorEastAsia" w:hAnsi="Cambria Math"/>
                      </w:rPr>
                      <m:t>a</m:t>
                    </m:r>
                  </m:sub>
                </m:sSub>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r>
                  <w:rPr>
                    <w:rFonts w:ascii="Cambria Math" w:eastAsiaTheme="minorEastAsia" w:hAnsi="Cambria Math"/>
                    <w:lang w:val="en-US"/>
                  </w:rPr>
                  <m:t>a</m:t>
                </m:r>
                <m:d>
                  <m:dPr>
                    <m:ctrlPr>
                      <w:rPr>
                        <w:rFonts w:ascii="Cambria Math" w:eastAsiaTheme="minorEastAsia" w:hAnsi="Cambria Math"/>
                        <w:bCs/>
                        <w:i/>
                      </w:rPr>
                    </m:ctrlPr>
                  </m:dPr>
                  <m:e>
                    <m:f>
                      <m:fPr>
                        <m:ctrlPr>
                          <w:rPr>
                            <w:rFonts w:ascii="Cambria Math" w:eastAsiaTheme="minorEastAsia" w:hAnsi="Cambria Math"/>
                            <w:bCs/>
                            <w:i/>
                          </w:rPr>
                        </m:ctrlPr>
                      </m:fPr>
                      <m:num>
                        <m:r>
                          <w:rPr>
                            <w:rFonts w:ascii="Cambria Math" w:eastAsiaTheme="minorEastAsia" w:hAnsi="Cambria Math"/>
                          </w:rPr>
                          <m:t>d</m:t>
                        </m:r>
                      </m:num>
                      <m:den>
                        <m:r>
                          <w:rPr>
                            <w:rFonts w:ascii="Cambria Math" w:eastAsiaTheme="minorEastAsia" w:hAnsi="Cambria Math"/>
                          </w:rPr>
                          <m:t>db</m:t>
                        </m:r>
                      </m:den>
                    </m:f>
                  </m:e>
                </m:d>
                <m:nary>
                  <m:naryPr>
                    <m:limLoc m:val="undOvr"/>
                    <m:ctrlPr>
                      <w:rPr>
                        <w:rFonts w:ascii="Cambria Math" w:eastAsiaTheme="minorEastAsia" w:hAnsi="Cambria Math"/>
                        <w:bCs/>
                        <w:i/>
                      </w:rPr>
                    </m:ctrlPr>
                  </m:naryPr>
                  <m:sub>
                    <m:r>
                      <w:rPr>
                        <w:rFonts w:ascii="Cambria Math" w:eastAsiaTheme="minorEastAsia" w:hAnsi="Cambria Math"/>
                      </w:rPr>
                      <m:t>-∞</m:t>
                    </m:r>
                  </m:sub>
                  <m:sup>
                    <m:r>
                      <w:rPr>
                        <w:rFonts w:ascii="Cambria Math" w:eastAsiaTheme="minorEastAsia" w:hAnsi="Cambria Math"/>
                      </w:rPr>
                      <m:t>+∞</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t</m:t>
                        </m:r>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a</m:t>
                        </m:r>
                      </m:sub>
                    </m:sSub>
                    <m:d>
                      <m:dPr>
                        <m:ctrlPr>
                          <w:rPr>
                            <w:rFonts w:ascii="Cambria Math" w:eastAsiaTheme="minorEastAsia" w:hAnsi="Cambria Math"/>
                            <w:bCs/>
                            <w:i/>
                          </w:rPr>
                        </m:ctrlPr>
                      </m:dPr>
                      <m:e>
                        <m:r>
                          <w:rPr>
                            <w:rFonts w:ascii="Cambria Math" w:eastAsiaTheme="minorEastAsia" w:hAnsi="Cambria Math"/>
                          </w:rPr>
                          <m:t>t-b</m:t>
                        </m:r>
                      </m:e>
                    </m:d>
                    <m:r>
                      <w:rPr>
                        <w:rFonts w:ascii="Cambria Math" w:eastAsiaTheme="minorEastAsia" w:hAnsi="Cambria Math"/>
                      </w:rPr>
                      <m:t>dt</m:t>
                    </m:r>
                  </m:e>
                </m:nary>
                <m:r>
                  <w:rPr>
                    <w:rFonts w:ascii="Cambria Math" w:eastAsiaTheme="minorEastAsia" w:hAnsi="Cambria Math"/>
                  </w:rPr>
                  <m:t>,</m:t>
                </m:r>
              </m:oMath>
            </m:oMathPara>
          </w:p>
        </w:tc>
        <w:tc>
          <w:tcPr>
            <w:tcW w:w="532" w:type="dxa"/>
            <w:vAlign w:val="center"/>
          </w:tcPr>
          <w:p w14:paraId="618704CD" w14:textId="77777777" w:rsidR="004177A7" w:rsidRPr="004A360F" w:rsidRDefault="004177A7" w:rsidP="00BD569B">
            <w:pPr>
              <w:ind w:firstLine="0"/>
              <w:rPr>
                <w:rFonts w:eastAsiaTheme="minorEastAsia"/>
              </w:rPr>
            </w:pPr>
            <w:r w:rsidRPr="004A360F">
              <w:rPr>
                <w:rFonts w:eastAsiaTheme="minorEastAsia"/>
              </w:rPr>
              <w:t>(2)</w:t>
            </w:r>
          </w:p>
        </w:tc>
      </w:tr>
    </w:tbl>
    <w:p w14:paraId="33ECFEEB" w14:textId="77777777" w:rsidR="004177A7" w:rsidRDefault="004177A7" w:rsidP="004177A7">
      <w:pPr>
        <w:ind w:firstLine="0"/>
        <w:rPr>
          <w:rFonts w:eastAsiaTheme="minorEastAsia"/>
          <w:bCs/>
        </w:rPr>
      </w:pPr>
      <w:r w:rsidRPr="00B1452C">
        <w:rPr>
          <w:rFonts w:eastAsiaTheme="minorEastAsia"/>
        </w:rPr>
        <w:t xml:space="preserve">где </w:t>
      </w:r>
      <m:oMath>
        <m:sSub>
          <m:sSubPr>
            <m:ctrlPr>
              <w:rPr>
                <w:rFonts w:ascii="Cambria Math" w:eastAsiaTheme="minorEastAsia" w:hAnsi="Cambria Math"/>
                <w:bCs/>
                <w:i/>
              </w:rPr>
            </m:ctrlPr>
          </m:sSubPr>
          <m:e>
            <m:r>
              <w:rPr>
                <w:rFonts w:ascii="Cambria Math" w:eastAsiaTheme="minorEastAsia" w:hAnsi="Cambria Math"/>
              </w:rPr>
              <m:t>θ</m:t>
            </m:r>
          </m:e>
          <m:sub>
            <m:r>
              <w:rPr>
                <w:rFonts w:ascii="Cambria Math" w:eastAsiaTheme="minorEastAsia" w:hAnsi="Cambria Math"/>
              </w:rPr>
              <m:t>a</m:t>
            </m:r>
          </m:sub>
        </m:sSub>
        <m:d>
          <m:dPr>
            <m:ctrlPr>
              <w:rPr>
                <w:rFonts w:ascii="Cambria Math" w:eastAsiaTheme="minorEastAsia" w:hAnsi="Cambria Math"/>
                <w:bCs/>
                <w:i/>
              </w:rPr>
            </m:ctrlPr>
          </m:dPr>
          <m:e>
            <m:r>
              <w:rPr>
                <w:rFonts w:ascii="Cambria Math" w:eastAsiaTheme="minorEastAsia" w:hAnsi="Cambria Math"/>
              </w:rPr>
              <m:t>t</m:t>
            </m:r>
          </m:e>
        </m:d>
        <m:r>
          <w:rPr>
            <w:rFonts w:ascii="Cambria Math" w:eastAsiaTheme="minorEastAsia" w:hAnsi="Cambria Math"/>
          </w:rPr>
          <m:t>=(1/</m:t>
        </m:r>
        <m:rad>
          <m:radPr>
            <m:degHide m:val="1"/>
            <m:ctrlPr>
              <w:rPr>
                <w:rFonts w:ascii="Cambria Math" w:eastAsiaTheme="minorEastAsia" w:hAnsi="Cambria Math"/>
                <w:bCs/>
                <w:i/>
                <w:lang w:val="en-US"/>
              </w:rPr>
            </m:ctrlPr>
          </m:radPr>
          <m:deg/>
          <m:e>
            <m:r>
              <w:rPr>
                <w:rFonts w:ascii="Cambria Math" w:eastAsiaTheme="minorEastAsia" w:hAnsi="Cambria Math"/>
                <w:lang w:val="en-US"/>
              </w:rPr>
              <m:t>a</m:t>
            </m:r>
          </m:e>
        </m:rad>
        <m:r>
          <w:rPr>
            <w:rFonts w:ascii="Cambria Math" w:eastAsiaTheme="minorEastAsia" w:hAnsi="Cambria Math"/>
          </w:rPr>
          <m:t>)θ(t/a)</m:t>
        </m:r>
      </m:oMath>
      <w:r w:rsidRPr="00B1452C">
        <w:rPr>
          <w:rFonts w:eastAsiaTheme="minorEastAsia"/>
          <w:bCs/>
        </w:rPr>
        <w:t xml:space="preserve"> – шкалированная запись сглаживающей функции. Вейвлет</w:t>
      </w:r>
      <w:r>
        <w:rPr>
          <w:rFonts w:eastAsiaTheme="minorEastAsia"/>
          <w:bCs/>
        </w:rPr>
        <w:t>-</w:t>
      </w:r>
      <w:r w:rsidRPr="00B1452C">
        <w:rPr>
          <w:rFonts w:eastAsiaTheme="minorEastAsia"/>
          <w:bCs/>
        </w:rPr>
        <w:t xml:space="preserve">образ на шкале </w:t>
      </w:r>
      <m:oMath>
        <m:r>
          <w:rPr>
            <w:rFonts w:ascii="Cambria Math" w:eastAsiaTheme="minorEastAsia" w:hAnsi="Cambria Math"/>
          </w:rPr>
          <m:t>a</m:t>
        </m:r>
      </m:oMath>
      <w:r w:rsidRPr="00B1452C">
        <w:rPr>
          <w:rFonts w:eastAsiaTheme="minorEastAsia"/>
          <w:bCs/>
        </w:rPr>
        <w:t xml:space="preserve"> пропорционален производной от фильтрованного сигнала со сглаживающим откликом на шкале </w:t>
      </w:r>
      <m:oMath>
        <m:r>
          <w:rPr>
            <w:rFonts w:ascii="Cambria Math" w:eastAsiaTheme="minorEastAsia" w:hAnsi="Cambria Math"/>
          </w:rPr>
          <m:t>a</m:t>
        </m:r>
      </m:oMath>
      <w:r w:rsidRPr="00B1452C">
        <w:rPr>
          <w:rFonts w:eastAsiaTheme="minorEastAsia"/>
          <w:bCs/>
        </w:rPr>
        <w:t>. Таким образом, пересечения нуля вейвлет-образом соответствуют локальным максимумам или минимумам сглаженного исходного сигнала</w:t>
      </w:r>
      <w:r>
        <w:rPr>
          <w:rFonts w:eastAsiaTheme="minorEastAsia"/>
          <w:bCs/>
        </w:rPr>
        <w:t xml:space="preserve"> на разных шкалах, а абсолютные максимумы вейвлет-образов соответствуют максимальным по модулю значениям производных исходного сигнала.</w:t>
      </w:r>
    </w:p>
    <w:p w14:paraId="25FC496D" w14:textId="77777777" w:rsidR="004177A7" w:rsidRDefault="004177A7" w:rsidP="004177A7">
      <w:pPr>
        <w:ind w:firstLine="0"/>
        <w:rPr>
          <w:rFonts w:eastAsiaTheme="minorEastAsia"/>
          <w:bCs/>
        </w:rPr>
      </w:pPr>
      <w:r>
        <w:rPr>
          <w:rFonts w:eastAsiaTheme="minorEastAsia"/>
          <w:bCs/>
        </w:rPr>
        <w:tab/>
        <w:t xml:space="preserve">Применительно к сегментации сигнала: вейвлет образы различных комплексов представляют собой некоторые комбинации пересечений нуля, абсолютных максимумов, </w:t>
      </w:r>
      <w:r>
        <w:rPr>
          <w:rFonts w:eastAsiaTheme="minorEastAsia"/>
          <w:bCs/>
        </w:rPr>
        <w:lastRenderedPageBreak/>
        <w:t>минимумов. На основе анализа взаимного расположения этих элементов на разных шкалах вейвлет-образов строятся алгоритмы сегментации.</w:t>
      </w:r>
    </w:p>
    <w:p w14:paraId="5A999C15" w14:textId="77777777" w:rsidR="004177A7" w:rsidRPr="00B1452C" w:rsidRDefault="004177A7" w:rsidP="004177A7">
      <w:pPr>
        <w:ind w:firstLine="0"/>
        <w:rPr>
          <w:rFonts w:eastAsiaTheme="minorEastAsia"/>
          <w:bCs/>
        </w:rPr>
      </w:pPr>
      <w:r>
        <w:rPr>
          <w:rFonts w:eastAsiaTheme="minorEastAsia"/>
          <w:bCs/>
        </w:rPr>
        <w:tab/>
        <w:t xml:space="preserve">Спектры </w:t>
      </w:r>
      <w:r w:rsidRPr="00B1452C">
        <w:rPr>
          <w:rFonts w:eastAsiaTheme="minorEastAsia"/>
          <w:bCs/>
        </w:rPr>
        <w:t xml:space="preserve">значений параметров шкалирования </w:t>
      </w:r>
      <m:oMath>
        <m:r>
          <w:rPr>
            <w:rFonts w:ascii="Cambria Math" w:eastAsiaTheme="minorEastAsia" w:hAnsi="Cambria Math"/>
          </w:rPr>
          <m:t>a</m:t>
        </m:r>
      </m:oMath>
      <w:r w:rsidRPr="00B1452C">
        <w:rPr>
          <w:rFonts w:eastAsiaTheme="minorEastAsia"/>
          <w:bCs/>
        </w:rPr>
        <w:t xml:space="preserve"> и сдвига </w:t>
      </w:r>
      <m:oMath>
        <m:r>
          <w:rPr>
            <w:rFonts w:ascii="Cambria Math" w:eastAsiaTheme="minorEastAsia" w:hAnsi="Cambria Math"/>
          </w:rPr>
          <m:t>b</m:t>
        </m:r>
      </m:oMath>
      <w:r w:rsidRPr="00B1452C">
        <w:rPr>
          <w:rFonts w:eastAsiaTheme="minorEastAsia"/>
          <w:bCs/>
        </w:rPr>
        <w:t xml:space="preserve"> могут быть дискретизованы. Обычно выбирается двоичная сетка на частотно-временной плоскости: </w:t>
      </w:r>
      <m:oMath>
        <m:r>
          <w:rPr>
            <w:rFonts w:ascii="Cambria Math" w:eastAsiaTheme="minorEastAsia" w:hAnsi="Cambria Math"/>
          </w:rPr>
          <m:t>a=</m:t>
        </m:r>
        <m:sSup>
          <m:sSupPr>
            <m:ctrlPr>
              <w:rPr>
                <w:rFonts w:ascii="Cambria Math" w:eastAsiaTheme="minorEastAsia" w:hAnsi="Cambria Math"/>
                <w:bCs/>
                <w:i/>
              </w:rPr>
            </m:ctrlPr>
          </m:sSupPr>
          <m:e>
            <m:r>
              <w:rPr>
                <w:rFonts w:ascii="Cambria Math" w:eastAsiaTheme="minorEastAsia" w:hAnsi="Cambria Math"/>
              </w:rPr>
              <m:t>2</m:t>
            </m:r>
          </m:e>
          <m:sup>
            <m:r>
              <w:rPr>
                <w:rFonts w:ascii="Cambria Math" w:eastAsiaTheme="minorEastAsia" w:hAnsi="Cambria Math"/>
              </w:rPr>
              <m:t>k</m:t>
            </m:r>
          </m:sup>
        </m:sSup>
      </m:oMath>
      <w:r w:rsidRPr="00B1452C">
        <w:rPr>
          <w:rFonts w:eastAsiaTheme="minorEastAsia"/>
          <w:bCs/>
        </w:rPr>
        <w:t xml:space="preserve"> и </w:t>
      </w:r>
      <m:oMath>
        <m:r>
          <w:rPr>
            <w:rFonts w:ascii="Cambria Math" w:eastAsiaTheme="minorEastAsia" w:hAnsi="Cambria Math"/>
          </w:rPr>
          <m:t>b=</m:t>
        </m:r>
        <m:sSup>
          <m:sSupPr>
            <m:ctrlPr>
              <w:rPr>
                <w:rFonts w:ascii="Cambria Math" w:eastAsiaTheme="minorEastAsia" w:hAnsi="Cambria Math"/>
                <w:bCs/>
                <w:i/>
              </w:rPr>
            </m:ctrlPr>
          </m:sSupPr>
          <m:e>
            <m:r>
              <w:rPr>
                <w:rFonts w:ascii="Cambria Math" w:eastAsiaTheme="minorEastAsia" w:hAnsi="Cambria Math"/>
              </w:rPr>
              <m:t>2</m:t>
            </m:r>
          </m:e>
          <m:sup>
            <m:r>
              <w:rPr>
                <w:rFonts w:ascii="Cambria Math" w:eastAsiaTheme="minorEastAsia" w:hAnsi="Cambria Math"/>
              </w:rPr>
              <m:t>k</m:t>
            </m:r>
          </m:sup>
        </m:sSup>
        <m:r>
          <w:rPr>
            <w:rFonts w:ascii="Cambria Math" w:eastAsiaTheme="minorEastAsia" w:hAnsi="Cambria Math"/>
          </w:rPr>
          <m:t>l</m:t>
        </m:r>
      </m:oMath>
      <w:r w:rsidRPr="00B1452C">
        <w:rPr>
          <w:rFonts w:eastAsiaTheme="minorEastAsia"/>
          <w:bCs/>
        </w:rPr>
        <w:t>. Соответственно, вейвлет-преобразование будет являться дискретным с базисной функцией вида:</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9"/>
        <w:gridCol w:w="532"/>
      </w:tblGrid>
      <w:tr w:rsidR="004177A7" w:rsidRPr="004A360F" w14:paraId="78936FE3" w14:textId="77777777" w:rsidTr="00BD569B">
        <w:tc>
          <w:tcPr>
            <w:tcW w:w="9889" w:type="dxa"/>
            <w:vAlign w:val="center"/>
          </w:tcPr>
          <w:p w14:paraId="5205C864" w14:textId="77777777" w:rsidR="004177A7" w:rsidRPr="00FD747E" w:rsidRDefault="00886FCD" w:rsidP="00BD569B">
            <w:pPr>
              <w:ind w:firstLine="0"/>
              <w:rPr>
                <w:rFonts w:eastAsiaTheme="minorEastAsia"/>
                <w:i/>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ψ</m:t>
                    </m:r>
                  </m:e>
                  <m:sub>
                    <m:r>
                      <w:rPr>
                        <w:rFonts w:ascii="Cambria Math" w:eastAsiaTheme="minorEastAsia" w:hAnsi="Cambria Math"/>
                        <w:lang w:val="en-US"/>
                      </w:rPr>
                      <m:t>k,l</m:t>
                    </m:r>
                  </m:sub>
                </m:sSub>
                <m:d>
                  <m:dPr>
                    <m:ctrlPr>
                      <w:rPr>
                        <w:rFonts w:ascii="Cambria Math" w:eastAsiaTheme="minorEastAsia" w:hAnsi="Cambria Math"/>
                        <w:bCs/>
                        <w:i/>
                        <w:lang w:val="en-US"/>
                      </w:rPr>
                    </m:ctrlPr>
                  </m:dPr>
                  <m:e>
                    <m:r>
                      <w:rPr>
                        <w:rFonts w:ascii="Cambria Math" w:eastAsiaTheme="minorEastAsia" w:hAnsi="Cambria Math"/>
                        <w:lang w:val="en-US"/>
                      </w:rPr>
                      <m:t>t</m:t>
                    </m:r>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2</m:t>
                    </m:r>
                  </m:e>
                  <m:sup>
                    <m:r>
                      <w:rPr>
                        <w:rFonts w:ascii="Cambria Math" w:eastAsiaTheme="minorEastAsia" w:hAnsi="Cambria Math"/>
                        <w:lang w:val="en-US"/>
                      </w:rPr>
                      <m:t>-</m:t>
                    </m:r>
                    <m:f>
                      <m:fPr>
                        <m:type m:val="lin"/>
                        <m:ctrlPr>
                          <w:rPr>
                            <w:rFonts w:ascii="Cambria Math" w:eastAsiaTheme="minorEastAsia" w:hAnsi="Cambria Math"/>
                            <w:i/>
                            <w:lang w:val="en-US"/>
                          </w:rPr>
                        </m:ctrlPr>
                      </m:fPr>
                      <m:num>
                        <m:r>
                          <w:rPr>
                            <w:rFonts w:ascii="Cambria Math" w:eastAsiaTheme="minorEastAsia" w:hAnsi="Cambria Math"/>
                            <w:lang w:val="en-US"/>
                          </w:rPr>
                          <m:t>k</m:t>
                        </m:r>
                      </m:num>
                      <m:den>
                        <m:r>
                          <w:rPr>
                            <w:rFonts w:ascii="Cambria Math" w:eastAsiaTheme="minorEastAsia" w:hAnsi="Cambria Math"/>
                            <w:lang w:val="en-US"/>
                          </w:rPr>
                          <m:t>2</m:t>
                        </m:r>
                      </m:den>
                    </m:f>
                  </m:sup>
                </m:sSup>
                <m:r>
                  <w:rPr>
                    <w:rFonts w:ascii="Cambria Math" w:eastAsiaTheme="minorEastAsia" w:hAnsi="Cambria Math"/>
                    <w:lang w:val="en-US"/>
                  </w:rPr>
                  <m:t>ψ</m:t>
                </m:r>
                <m:d>
                  <m:dPr>
                    <m:ctrlPr>
                      <w:rPr>
                        <w:rFonts w:ascii="Cambria Math" w:eastAsiaTheme="minorEastAsia" w:hAnsi="Cambria Math"/>
                        <w:bCs/>
                        <w:i/>
                        <w:lang w:val="en-US"/>
                      </w:rPr>
                    </m:ctrlPr>
                  </m:dPr>
                  <m:e>
                    <m:sSup>
                      <m:sSupPr>
                        <m:ctrlPr>
                          <w:rPr>
                            <w:rFonts w:ascii="Cambria Math" w:eastAsiaTheme="minorEastAsia" w:hAnsi="Cambria Math"/>
                            <w:i/>
                            <w:lang w:val="en-US"/>
                          </w:rPr>
                        </m:ctrlPr>
                      </m:sSupPr>
                      <m:e>
                        <m:r>
                          <w:rPr>
                            <w:rFonts w:ascii="Cambria Math" w:eastAsiaTheme="minorEastAsia" w:hAnsi="Cambria Math"/>
                            <w:lang w:val="en-US"/>
                          </w:rPr>
                          <m:t>2</m:t>
                        </m:r>
                      </m:e>
                      <m:sup>
                        <m:r>
                          <w:rPr>
                            <w:rFonts w:ascii="Cambria Math" w:eastAsiaTheme="minorEastAsia" w:hAnsi="Cambria Math"/>
                            <w:lang w:val="en-US"/>
                          </w:rPr>
                          <m:t>-k</m:t>
                        </m:r>
                      </m:sup>
                    </m:sSup>
                    <m:r>
                      <w:rPr>
                        <w:rFonts w:ascii="Cambria Math" w:eastAsiaTheme="minorEastAsia" w:hAnsi="Cambria Math"/>
                        <w:lang w:val="en-US"/>
                      </w:rPr>
                      <m:t>t-l</m:t>
                    </m:r>
                  </m:e>
                </m:d>
                <m:r>
                  <w:rPr>
                    <w:rFonts w:ascii="Cambria Math" w:eastAsiaTheme="minorEastAsia" w:hAnsi="Cambria Math"/>
                    <w:lang w:val="en-US"/>
                  </w:rPr>
                  <m:t>;   k,l</m:t>
                </m:r>
                <m:r>
                  <m:rPr>
                    <m:scr m:val="double-struck"/>
                  </m:rPr>
                  <w:rPr>
                    <w:rFonts w:ascii="Cambria Math" w:eastAsiaTheme="minorEastAsia" w:hAnsi="Cambria Math"/>
                    <w:lang w:val="en-US"/>
                  </w:rPr>
                  <m:t>∈N</m:t>
                </m:r>
              </m:oMath>
            </m:oMathPara>
          </w:p>
        </w:tc>
        <w:tc>
          <w:tcPr>
            <w:tcW w:w="532" w:type="dxa"/>
            <w:vAlign w:val="center"/>
          </w:tcPr>
          <w:p w14:paraId="42E57A59" w14:textId="3B2D00CE" w:rsidR="004177A7" w:rsidRPr="004A360F" w:rsidRDefault="004177A7" w:rsidP="00DB3A07">
            <w:pPr>
              <w:ind w:firstLine="0"/>
              <w:rPr>
                <w:rFonts w:eastAsiaTheme="minorEastAsia"/>
              </w:rPr>
            </w:pPr>
            <w:r w:rsidRPr="004A360F">
              <w:rPr>
                <w:rFonts w:eastAsiaTheme="minorEastAsia"/>
              </w:rPr>
              <w:t>(</w:t>
            </w:r>
            <w:r w:rsidR="00DB3A07">
              <w:rPr>
                <w:rFonts w:eastAsiaTheme="minorEastAsia"/>
              </w:rPr>
              <w:t>3</w:t>
            </w:r>
            <w:r w:rsidRPr="004A360F">
              <w:rPr>
                <w:rFonts w:eastAsiaTheme="minorEastAsia"/>
              </w:rPr>
              <w:t>)</w:t>
            </w:r>
          </w:p>
        </w:tc>
      </w:tr>
    </w:tbl>
    <w:p w14:paraId="4B384336" w14:textId="084E03CF" w:rsidR="004177A7" w:rsidRDefault="004177A7" w:rsidP="004177A7">
      <w:pPr>
        <w:ind w:firstLine="0"/>
        <w:rPr>
          <w:rFonts w:eastAsiaTheme="minorEastAsia"/>
          <w:bCs/>
        </w:rPr>
      </w:pPr>
      <w:r w:rsidRPr="00B1452C">
        <w:rPr>
          <w:rFonts w:eastAsiaTheme="minorEastAsia"/>
          <w:bCs/>
        </w:rPr>
        <w:t>Для дискретизованных сигналов, дискретное вейвлет-преобразование, согласно алгоритму Малла, сводится к построению банка фильтров высоких и низких частот [</w:t>
      </w:r>
      <w:r w:rsidRPr="00DB3A07">
        <w:rPr>
          <w:rFonts w:eastAsiaTheme="minorEastAsia"/>
          <w:bCs/>
          <w:color w:val="FF0000"/>
          <w:lang w:val="en-US"/>
        </w:rPr>
        <w:t>diag</w:t>
      </w:r>
      <w:r w:rsidRPr="00DB3A07">
        <w:rPr>
          <w:rFonts w:eastAsiaTheme="minorEastAsia"/>
          <w:bCs/>
          <w:color w:val="FF0000"/>
        </w:rPr>
        <w:t>_10</w:t>
      </w:r>
      <w:r w:rsidRPr="00616692">
        <w:rPr>
          <w:rFonts w:eastAsiaTheme="minorEastAsia"/>
          <w:bCs/>
        </w:rPr>
        <w:t>]</w:t>
      </w:r>
      <w:r>
        <w:rPr>
          <w:rFonts w:eastAsiaTheme="minorEastAsia"/>
          <w:bCs/>
        </w:rPr>
        <w:t>. После применения высокочастотного фильтра (</w:t>
      </w:r>
      <m:oMath>
        <m:r>
          <w:rPr>
            <w:rFonts w:ascii="Cambria Math" w:eastAsiaTheme="minorEastAsia" w:hAnsi="Cambria Math"/>
          </w:rPr>
          <m:t>G</m:t>
        </m:r>
      </m:oMath>
      <w:r>
        <w:rPr>
          <w:rFonts w:eastAsiaTheme="minorEastAsia"/>
          <w:bCs/>
        </w:rPr>
        <w:t>) получаются так называемые детализирующие коэффициенты. После низкочастотного фильтра</w:t>
      </w:r>
      <w:r w:rsidRPr="00616692">
        <w:rPr>
          <w:rFonts w:eastAsiaTheme="minorEastAsia"/>
          <w:bCs/>
        </w:rPr>
        <w:t xml:space="preserve"> </w:t>
      </w:r>
      <m:oMath>
        <m:r>
          <w:rPr>
            <w:rFonts w:ascii="Cambria Math" w:eastAsiaTheme="minorEastAsia" w:hAnsi="Cambria Math"/>
          </w:rPr>
          <m:t>(</m:t>
        </m:r>
        <m:r>
          <w:rPr>
            <w:rFonts w:ascii="Cambria Math" w:eastAsiaTheme="minorEastAsia" w:hAnsi="Cambria Math"/>
            <w:lang w:val="en-US"/>
          </w:rPr>
          <m:t>H</m:t>
        </m:r>
        <m:r>
          <w:rPr>
            <w:rFonts w:ascii="Cambria Math" w:eastAsiaTheme="minorEastAsia" w:hAnsi="Cambria Math"/>
          </w:rPr>
          <m:t>)</m:t>
        </m:r>
      </m:oMath>
      <w:r>
        <w:rPr>
          <w:rFonts w:eastAsiaTheme="minorEastAsia"/>
          <w:bCs/>
        </w:rPr>
        <w:t xml:space="preserve"> – аппроксимирующие коэффициенты. Стандартный алгоритм предполагает прореживание коэффициентов, так как это</w:t>
      </w:r>
      <w:r w:rsidRPr="00616692">
        <w:rPr>
          <w:rFonts w:eastAsiaTheme="minorEastAsia"/>
          <w:bCs/>
        </w:rPr>
        <w:t xml:space="preserve"> </w:t>
      </w:r>
      <w:r>
        <w:rPr>
          <w:rFonts w:eastAsiaTheme="minorEastAsia"/>
          <w:bCs/>
        </w:rPr>
        <w:t>показано на рисунке (</w:t>
      </w:r>
      <w:r w:rsidRPr="00DB3A07">
        <w:rPr>
          <w:rFonts w:eastAsiaTheme="minorEastAsia"/>
          <w:bCs/>
          <w:color w:val="FF0000"/>
        </w:rPr>
        <w:fldChar w:fldCharType="begin"/>
      </w:r>
      <w:r w:rsidRPr="00DB3A07">
        <w:rPr>
          <w:rFonts w:eastAsiaTheme="minorEastAsia"/>
          <w:bCs/>
          <w:color w:val="FF0000"/>
        </w:rPr>
        <w:instrText xml:space="preserve"> REF _Ref467498355 \h </w:instrText>
      </w:r>
      <w:r w:rsidRPr="00DB3A07">
        <w:rPr>
          <w:rFonts w:eastAsiaTheme="minorEastAsia"/>
          <w:bCs/>
          <w:color w:val="FF0000"/>
        </w:rPr>
      </w:r>
      <w:r w:rsidRPr="00DB3A07">
        <w:rPr>
          <w:rFonts w:eastAsiaTheme="minorEastAsia"/>
          <w:bCs/>
          <w:color w:val="FF0000"/>
        </w:rPr>
        <w:fldChar w:fldCharType="separate"/>
      </w:r>
      <w:r w:rsidRPr="00DB3A07">
        <w:rPr>
          <w:color w:val="FF0000"/>
        </w:rPr>
        <w:t xml:space="preserve">Рисунок </w:t>
      </w:r>
      <w:r w:rsidRPr="00DB3A07">
        <w:rPr>
          <w:rFonts w:eastAsiaTheme="minorEastAsia"/>
          <w:bCs/>
          <w:color w:val="FF0000"/>
        </w:rPr>
        <w:fldChar w:fldCharType="end"/>
      </w:r>
      <w:r w:rsidR="00DB3A07">
        <w:rPr>
          <w:rFonts w:eastAsiaTheme="minorEastAsia"/>
          <w:bCs/>
          <w:color w:val="FF0000"/>
        </w:rPr>
        <w:t>35</w:t>
      </w:r>
      <w:r>
        <w:rPr>
          <w:rFonts w:eastAsiaTheme="minorEastAsia"/>
          <w:bCs/>
        </w:rPr>
        <w:t>).</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21"/>
      </w:tblGrid>
      <w:tr w:rsidR="004177A7" w14:paraId="244E74BA" w14:textId="77777777" w:rsidTr="00BD569B">
        <w:tc>
          <w:tcPr>
            <w:tcW w:w="10421" w:type="dxa"/>
          </w:tcPr>
          <w:p w14:paraId="48775040" w14:textId="77777777" w:rsidR="004177A7" w:rsidRDefault="004177A7" w:rsidP="00BD569B">
            <w:pPr>
              <w:ind w:firstLine="0"/>
              <w:jc w:val="center"/>
              <w:rPr>
                <w:rFonts w:eastAsiaTheme="minorEastAsia"/>
                <w:bCs/>
              </w:rPr>
            </w:pPr>
            <w:r w:rsidRPr="00EC6CA4">
              <w:object w:dxaOrig="16560" w:dyaOrig="4965" w14:anchorId="09069152">
                <v:shape id="_x0000_i1025" type="#_x0000_t75" style="width:465pt;height:140.25pt" o:ole="">
                  <v:imagedata r:id="rId140" o:title=""/>
                </v:shape>
                <o:OLEObject Type="Embed" ProgID="PBrush" ShapeID="_x0000_i1025" DrawAspect="Content" ObjectID="_1541602927" r:id="rId141"/>
              </w:object>
            </w:r>
          </w:p>
        </w:tc>
      </w:tr>
      <w:tr w:rsidR="004177A7" w14:paraId="7C8CA2F8" w14:textId="77777777" w:rsidTr="00BD569B">
        <w:tc>
          <w:tcPr>
            <w:tcW w:w="10421" w:type="dxa"/>
          </w:tcPr>
          <w:p w14:paraId="70E0D65D" w14:textId="77777777" w:rsidR="004177A7" w:rsidRPr="00F80622" w:rsidRDefault="004177A7" w:rsidP="00BD569B">
            <w:pPr>
              <w:keepNext/>
              <w:ind w:firstLine="0"/>
              <w:jc w:val="center"/>
              <w:rPr>
                <w:rFonts w:eastAsiaTheme="minorEastAsia"/>
                <w:bCs/>
                <w:sz w:val="20"/>
                <w:szCs w:val="20"/>
                <w:lang w:val="en-US"/>
              </w:rPr>
            </w:pPr>
          </w:p>
        </w:tc>
      </w:tr>
    </w:tbl>
    <w:p w14:paraId="3A550798" w14:textId="549031D5" w:rsidR="004177A7" w:rsidRPr="00DB3A07" w:rsidRDefault="004177A7" w:rsidP="004177A7">
      <w:pPr>
        <w:pStyle w:val="ab"/>
        <w:rPr>
          <w:rFonts w:eastAsiaTheme="minorEastAsia"/>
          <w:bCs/>
          <w:color w:val="auto"/>
        </w:rPr>
      </w:pPr>
      <w:bookmarkStart w:id="106" w:name="_Ref467498355"/>
      <w:r w:rsidRPr="00DB3A07">
        <w:rPr>
          <w:color w:val="FF0000"/>
        </w:rPr>
        <w:t xml:space="preserve">Рисунок </w:t>
      </w:r>
      <w:bookmarkEnd w:id="106"/>
      <w:r w:rsidR="00DB3A07">
        <w:rPr>
          <w:color w:val="FF0000"/>
        </w:rPr>
        <w:t>35</w:t>
      </w:r>
      <w:r w:rsidRPr="00DB3A07">
        <w:rPr>
          <w:color w:val="auto"/>
        </w:rPr>
        <w:t xml:space="preserve"> -</w:t>
      </w:r>
      <w:r w:rsidRPr="00DB3A07">
        <w:rPr>
          <w:noProof/>
          <w:color w:val="auto"/>
        </w:rPr>
        <w:t xml:space="preserve"> Банк фильтров для стандартного алгоритма Малла. Символ ↓2 означает прореживание сигнала в 2 раза (согласно теореме Котельникова, отсчеты сигналов можно проредить в 2 раза, так как половина частотного диапазона отфильтрована).</w:t>
      </w:r>
    </w:p>
    <w:p w14:paraId="6B1123AA" w14:textId="1771D80E" w:rsidR="004177A7" w:rsidRPr="008A722D" w:rsidRDefault="004177A7" w:rsidP="004177A7">
      <w:pPr>
        <w:ind w:firstLine="0"/>
        <w:rPr>
          <w:rFonts w:eastAsiaTheme="minorEastAsia"/>
        </w:rPr>
      </w:pPr>
      <w:r>
        <w:rPr>
          <w:rFonts w:eastAsiaTheme="minorEastAsia"/>
          <w:bCs/>
        </w:rPr>
        <w:tab/>
        <w:t xml:space="preserve">В задаче сегментации сигнала, которая сводится к анализу детализирующих коэффициентов различных шкал, в прореживании нет необходимости. Из-за прореживания уменьшается временное разрешение вейвлет-коэффициентов больших шкал </w:t>
      </w:r>
      <m:oMath>
        <m:r>
          <w:rPr>
            <w:rFonts w:ascii="Cambria Math" w:eastAsiaTheme="minorEastAsia" w:hAnsi="Cambria Math"/>
          </w:rPr>
          <m:t>a</m:t>
        </m:r>
      </m:oMath>
      <w:r w:rsidRPr="008A722D">
        <w:rPr>
          <w:rFonts w:eastAsiaTheme="minorEastAsia"/>
          <w:bCs/>
        </w:rPr>
        <w:t xml:space="preserve">. </w:t>
      </w:r>
      <w:r>
        <w:rPr>
          <w:rFonts w:eastAsiaTheme="minorEastAsia"/>
          <w:bCs/>
        </w:rPr>
        <w:t>Поэтому используется алгоритм «</w:t>
      </w:r>
      <w:r>
        <w:rPr>
          <w:rFonts w:eastAsiaTheme="minorEastAsia"/>
          <w:bCs/>
          <w:lang w:val="en-US"/>
        </w:rPr>
        <w:t>a</w:t>
      </w:r>
      <w:r w:rsidRPr="008A722D">
        <w:rPr>
          <w:rFonts w:eastAsiaTheme="minorEastAsia"/>
          <w:bCs/>
        </w:rPr>
        <w:t xml:space="preserve"> </w:t>
      </w:r>
      <w:r>
        <w:rPr>
          <w:rFonts w:eastAsiaTheme="minorEastAsia"/>
          <w:bCs/>
          <w:lang w:val="en-US"/>
        </w:rPr>
        <w:t>trous</w:t>
      </w:r>
      <w:r>
        <w:rPr>
          <w:rFonts w:eastAsiaTheme="minorEastAsia"/>
          <w:bCs/>
        </w:rPr>
        <w:t xml:space="preserve">» </w:t>
      </w:r>
      <w:r w:rsidRPr="008A722D">
        <w:rPr>
          <w:rFonts w:eastAsiaTheme="minorEastAsia"/>
          <w:bCs/>
        </w:rPr>
        <w:t>[</w:t>
      </w:r>
      <w:r w:rsidRPr="00DB3A07">
        <w:rPr>
          <w:rFonts w:eastAsiaTheme="minorEastAsia"/>
          <w:bCs/>
          <w:color w:val="FF0000"/>
          <w:lang w:val="en-US"/>
        </w:rPr>
        <w:t>diag</w:t>
      </w:r>
      <w:r w:rsidRPr="00DB3A07">
        <w:rPr>
          <w:rFonts w:eastAsiaTheme="minorEastAsia"/>
          <w:bCs/>
          <w:color w:val="FF0000"/>
        </w:rPr>
        <w:t>_11</w:t>
      </w:r>
      <w:r w:rsidRPr="008A722D">
        <w:rPr>
          <w:rFonts w:eastAsiaTheme="minorEastAsia"/>
          <w:bCs/>
        </w:rPr>
        <w:t>]</w:t>
      </w:r>
      <w:r>
        <w:rPr>
          <w:rFonts w:eastAsiaTheme="minorEastAsia"/>
          <w:bCs/>
        </w:rPr>
        <w:t>, в котором одинаковая частота дискретизации на всех масштабах и отсутствует прореживание (</w:t>
      </w:r>
      <w:r w:rsidRPr="00DB3A07">
        <w:rPr>
          <w:rFonts w:eastAsiaTheme="minorEastAsia"/>
          <w:bCs/>
          <w:color w:val="FF0000"/>
        </w:rPr>
        <w:fldChar w:fldCharType="begin"/>
      </w:r>
      <w:r w:rsidRPr="00DB3A07">
        <w:rPr>
          <w:rFonts w:eastAsiaTheme="minorEastAsia"/>
          <w:bCs/>
          <w:color w:val="FF0000"/>
        </w:rPr>
        <w:instrText xml:space="preserve"> REF _Ref467498328 \h </w:instrText>
      </w:r>
      <w:r w:rsidRPr="00DB3A07">
        <w:rPr>
          <w:rFonts w:eastAsiaTheme="minorEastAsia"/>
          <w:bCs/>
          <w:color w:val="FF0000"/>
        </w:rPr>
      </w:r>
      <w:r w:rsidRPr="00DB3A07">
        <w:rPr>
          <w:rFonts w:eastAsiaTheme="minorEastAsia"/>
          <w:bCs/>
          <w:color w:val="FF0000"/>
        </w:rPr>
        <w:fldChar w:fldCharType="separate"/>
      </w:r>
      <w:r w:rsidRPr="00DB3A07">
        <w:rPr>
          <w:color w:val="FF0000"/>
        </w:rPr>
        <w:t xml:space="preserve">Рисунок </w:t>
      </w:r>
      <w:r w:rsidR="00DB3A07" w:rsidRPr="00DB3A07">
        <w:rPr>
          <w:noProof/>
          <w:color w:val="FF0000"/>
        </w:rPr>
        <w:t>36</w:t>
      </w:r>
      <w:r w:rsidRPr="00DB3A07">
        <w:rPr>
          <w:rFonts w:eastAsiaTheme="minorEastAsia"/>
          <w:bCs/>
          <w:color w:val="FF0000"/>
        </w:rPr>
        <w:fldChar w:fldCharType="end"/>
      </w:r>
      <w:r w:rsidR="00141628" w:rsidRPr="00141628">
        <w:rPr>
          <w:rFonts w:eastAsiaTheme="minorEastAsia"/>
          <w:bCs/>
        </w:rPr>
        <w:t>)</w:t>
      </w:r>
      <w:r>
        <w:rPr>
          <w:rFonts w:eastAsiaTheme="minorEastAsia"/>
          <w:bCs/>
        </w:rPr>
        <w:t>.</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21"/>
      </w:tblGrid>
      <w:tr w:rsidR="004177A7" w14:paraId="7F39E40B" w14:textId="77777777" w:rsidTr="00BD569B">
        <w:tc>
          <w:tcPr>
            <w:tcW w:w="10421" w:type="dxa"/>
          </w:tcPr>
          <w:p w14:paraId="0B921B9C" w14:textId="77777777" w:rsidR="004177A7" w:rsidRDefault="004177A7" w:rsidP="00BD569B">
            <w:pPr>
              <w:ind w:firstLine="0"/>
              <w:jc w:val="center"/>
              <w:rPr>
                <w:rFonts w:eastAsiaTheme="minorEastAsia"/>
                <w:bCs/>
              </w:rPr>
            </w:pPr>
            <w:r w:rsidRPr="00EC6CA4">
              <w:object w:dxaOrig="14925" w:dyaOrig="4755" w14:anchorId="5C01BBDF">
                <v:shape id="_x0000_i1026" type="#_x0000_t75" style="width:429.75pt;height:138pt" o:ole="">
                  <v:imagedata r:id="rId142" o:title=""/>
                </v:shape>
                <o:OLEObject Type="Embed" ProgID="PBrush" ShapeID="_x0000_i1026" DrawAspect="Content" ObjectID="_1541602928" r:id="rId143"/>
              </w:object>
            </w:r>
          </w:p>
        </w:tc>
      </w:tr>
      <w:tr w:rsidR="004177A7" w14:paraId="59A1EA8C" w14:textId="77777777" w:rsidTr="00BD569B">
        <w:tc>
          <w:tcPr>
            <w:tcW w:w="10421" w:type="dxa"/>
          </w:tcPr>
          <w:p w14:paraId="6AEE78EC" w14:textId="77777777" w:rsidR="004177A7" w:rsidRPr="00B96F6B" w:rsidRDefault="004177A7" w:rsidP="00BD569B">
            <w:pPr>
              <w:ind w:firstLine="0"/>
              <w:jc w:val="center"/>
              <w:rPr>
                <w:rFonts w:eastAsiaTheme="minorEastAsia"/>
                <w:bCs/>
                <w:sz w:val="20"/>
                <w:szCs w:val="20"/>
              </w:rPr>
            </w:pPr>
          </w:p>
        </w:tc>
      </w:tr>
    </w:tbl>
    <w:p w14:paraId="7CD4D6CC" w14:textId="0EF0D822" w:rsidR="004177A7" w:rsidRDefault="004177A7" w:rsidP="00DB3A07">
      <w:pPr>
        <w:pStyle w:val="ab"/>
        <w:rPr>
          <w:noProof/>
          <w:color w:val="auto"/>
        </w:rPr>
      </w:pPr>
      <w:bookmarkStart w:id="107" w:name="_Ref467498328"/>
      <w:r w:rsidRPr="00DB3A07">
        <w:rPr>
          <w:color w:val="FF0000"/>
        </w:rPr>
        <w:lastRenderedPageBreak/>
        <w:t xml:space="preserve">Рисунок </w:t>
      </w:r>
      <w:bookmarkEnd w:id="107"/>
      <w:r w:rsidR="00DB3A07" w:rsidRPr="00DB3A07">
        <w:rPr>
          <w:color w:val="FF0000"/>
        </w:rPr>
        <w:t>36</w:t>
      </w:r>
      <w:r w:rsidRPr="00DB3A07">
        <w:rPr>
          <w:noProof/>
          <w:color w:val="FF0000"/>
        </w:rPr>
        <w:t xml:space="preserve"> </w:t>
      </w:r>
      <w:r w:rsidRPr="00DB3A07">
        <w:rPr>
          <w:noProof/>
          <w:color w:val="auto"/>
        </w:rPr>
        <w:t>- Банк фильтров для алгоритма «a trous».</w:t>
      </w:r>
    </w:p>
    <w:p w14:paraId="48A0580F" w14:textId="77777777" w:rsidR="00DB3A07" w:rsidRPr="00DB3A07" w:rsidRDefault="00DB3A07" w:rsidP="00DB3A07"/>
    <w:p w14:paraId="0C41545C" w14:textId="77777777" w:rsidR="004177A7" w:rsidRDefault="004177A7" w:rsidP="004177A7">
      <w:pPr>
        <w:rPr>
          <w:rFonts w:eastAsiaTheme="minorEastAsia"/>
        </w:rPr>
      </w:pPr>
      <w:r>
        <w:t>Использование алгоритма «</w:t>
      </w:r>
      <w:r>
        <w:rPr>
          <w:lang w:val="en-US"/>
        </w:rPr>
        <w:t>a</w:t>
      </w:r>
      <w:r w:rsidRPr="001A034A">
        <w:t xml:space="preserve"> </w:t>
      </w:r>
      <w:r>
        <w:rPr>
          <w:lang w:val="en-US"/>
        </w:rPr>
        <w:t>trous</w:t>
      </w:r>
      <w:r>
        <w:t xml:space="preserve">» эквивалентно частотному отклику для </w:t>
      </w:r>
      <w:r w:rsidRPr="001A034A">
        <w:rPr>
          <w:rFonts w:eastAsiaTheme="minorEastAsia"/>
        </w:rPr>
        <w:t>-</w:t>
      </w:r>
      <w:r>
        <w:rPr>
          <w:rFonts w:eastAsiaTheme="minorEastAsia"/>
        </w:rPr>
        <w:t>й шкалы:</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9"/>
        <w:gridCol w:w="532"/>
      </w:tblGrid>
      <w:tr w:rsidR="004177A7" w:rsidRPr="004A360F" w14:paraId="2C81A201" w14:textId="77777777" w:rsidTr="00BD569B">
        <w:tc>
          <w:tcPr>
            <w:tcW w:w="9889" w:type="dxa"/>
            <w:vAlign w:val="center"/>
          </w:tcPr>
          <w:p w14:paraId="414E17D3" w14:textId="77777777" w:rsidR="004177A7" w:rsidRPr="00FD747E" w:rsidRDefault="00886FCD" w:rsidP="00BD569B">
            <w:pPr>
              <w:ind w:firstLine="0"/>
              <w:rPr>
                <w:rFonts w:eastAsiaTheme="minorEastAsia"/>
              </w:rPr>
            </w:pPr>
            <m:oMathPara>
              <m:oMath>
                <m:sSub>
                  <m:sSubPr>
                    <m:ctrlPr>
                      <w:rPr>
                        <w:rFonts w:ascii="Cambria Math" w:eastAsiaTheme="minorEastAsia" w:hAnsi="Cambria Math"/>
                        <w:bCs/>
                        <w:i/>
                      </w:rPr>
                    </m:ctrlPr>
                  </m:sSubPr>
                  <m:e>
                    <m:r>
                      <w:rPr>
                        <w:rFonts w:ascii="Cambria Math" w:eastAsiaTheme="minorEastAsia" w:hAnsi="Cambria Math"/>
                        <w:lang w:val="en-US"/>
                      </w:rPr>
                      <m:t>Q</m:t>
                    </m:r>
                  </m:e>
                  <m:sub>
                    <m:r>
                      <w:rPr>
                        <w:rFonts w:ascii="Cambria Math" w:eastAsiaTheme="minorEastAsia" w:hAnsi="Cambria Math"/>
                      </w:rPr>
                      <m:t>k</m:t>
                    </m:r>
                  </m:sub>
                </m:sSub>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ω</m:t>
                        </m:r>
                      </m:sup>
                    </m:sSup>
                  </m:e>
                </m:d>
                <m:r>
                  <w:rPr>
                    <w:rFonts w:ascii="Cambria Math" w:eastAsiaTheme="minorEastAsia" w:hAnsi="Cambria Math"/>
                  </w:rPr>
                  <m:t>=</m:t>
                </m:r>
                <m:d>
                  <m:dPr>
                    <m:begChr m:val="{"/>
                    <m:endChr m:val=""/>
                    <m:ctrlPr>
                      <w:rPr>
                        <w:rFonts w:ascii="Cambria Math" w:eastAsiaTheme="minorEastAsia" w:hAnsi="Cambria Math"/>
                        <w:bCs/>
                        <w:i/>
                      </w:rPr>
                    </m:ctrlPr>
                  </m:dPr>
                  <m:e>
                    <m:eqArr>
                      <m:eqArrPr>
                        <m:ctrlPr>
                          <w:rPr>
                            <w:rFonts w:ascii="Cambria Math" w:eastAsiaTheme="minorEastAsia" w:hAnsi="Cambria Math"/>
                            <w:bCs/>
                            <w:i/>
                          </w:rPr>
                        </m:ctrlPr>
                      </m:eqArrPr>
                      <m:e>
                        <m:r>
                          <w:rPr>
                            <w:rFonts w:ascii="Cambria Math" w:eastAsiaTheme="minorEastAsia" w:hAnsi="Cambria Math"/>
                          </w:rPr>
                          <m:t>G</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ω</m:t>
                                </m:r>
                              </m:sup>
                            </m:sSup>
                          </m:e>
                        </m:d>
                        <m:r>
                          <w:rPr>
                            <w:rFonts w:ascii="Cambria Math" w:eastAsiaTheme="minorEastAsia" w:hAnsi="Cambria Math"/>
                          </w:rPr>
                          <m:t xml:space="preserve">,                                            </m:t>
                        </m:r>
                        <m:r>
                          <w:rPr>
                            <w:rFonts w:ascii="Cambria Math" w:eastAsiaTheme="minorEastAsia" w:hAnsi="Cambria Math"/>
                            <w:lang w:val="en-US"/>
                          </w:rPr>
                          <m:t>k=1</m:t>
                        </m:r>
                      </m:e>
                      <m:e>
                        <m:r>
                          <w:rPr>
                            <w:rFonts w:ascii="Cambria Math" w:eastAsiaTheme="minorEastAsia" w:hAnsi="Cambria Math"/>
                          </w:rPr>
                          <m:t>G</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k-1</m:t>
                                    </m:r>
                                  </m:sup>
                                </m:sSup>
                                <m:r>
                                  <w:rPr>
                                    <w:rFonts w:ascii="Cambria Math" w:eastAsiaTheme="minorEastAsia" w:hAnsi="Cambria Math"/>
                                  </w:rPr>
                                  <m:t>ω</m:t>
                                </m:r>
                              </m:sup>
                            </m:sSup>
                          </m:e>
                        </m:d>
                        <m:nary>
                          <m:naryPr>
                            <m:chr m:val="∏"/>
                            <m:limLoc m:val="subSup"/>
                            <m:ctrlPr>
                              <w:rPr>
                                <w:rFonts w:ascii="Cambria Math" w:eastAsiaTheme="minorEastAsia" w:hAnsi="Cambria Math"/>
                                <w:bCs/>
                                <w:i/>
                              </w:rPr>
                            </m:ctrlPr>
                          </m:naryPr>
                          <m:sub>
                            <m:r>
                              <w:rPr>
                                <w:rFonts w:ascii="Cambria Math" w:eastAsiaTheme="minorEastAsia" w:hAnsi="Cambria Math"/>
                              </w:rPr>
                              <m:t>l=0</m:t>
                            </m:r>
                          </m:sub>
                          <m:sup>
                            <m:r>
                              <w:rPr>
                                <w:rFonts w:ascii="Cambria Math" w:eastAsiaTheme="minorEastAsia" w:hAnsi="Cambria Math"/>
                              </w:rPr>
                              <m:t>k-2</m:t>
                            </m:r>
                          </m:sup>
                          <m:e>
                            <m:r>
                              <w:rPr>
                                <w:rFonts w:ascii="Cambria Math" w:eastAsiaTheme="minorEastAsia" w:hAnsi="Cambria Math"/>
                              </w:rPr>
                              <m:t>H(</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l</m:t>
                                    </m:r>
                                  </m:sup>
                                </m:sSup>
                                <m:r>
                                  <w:rPr>
                                    <w:rFonts w:ascii="Cambria Math" w:eastAsiaTheme="minorEastAsia" w:hAnsi="Cambria Math"/>
                                  </w:rPr>
                                  <m:t>ω</m:t>
                                </m:r>
                              </m:sup>
                            </m:sSup>
                            <m:r>
                              <w:rPr>
                                <w:rFonts w:ascii="Cambria Math" w:eastAsiaTheme="minorEastAsia" w:hAnsi="Cambria Math"/>
                              </w:rPr>
                              <m:t>)</m:t>
                            </m:r>
                          </m:e>
                        </m:nary>
                        <m:r>
                          <w:rPr>
                            <w:rFonts w:ascii="Cambria Math" w:eastAsiaTheme="minorEastAsia" w:hAnsi="Cambria Math"/>
                          </w:rPr>
                          <m:t>,   k≥2</m:t>
                        </m:r>
                      </m:e>
                    </m:eqArr>
                  </m:e>
                </m:d>
              </m:oMath>
            </m:oMathPara>
          </w:p>
        </w:tc>
        <w:tc>
          <w:tcPr>
            <w:tcW w:w="532" w:type="dxa"/>
            <w:vAlign w:val="center"/>
          </w:tcPr>
          <w:p w14:paraId="6BF4E1A7" w14:textId="28992068" w:rsidR="004177A7" w:rsidRPr="004A360F" w:rsidRDefault="004177A7" w:rsidP="00DB3A07">
            <w:pPr>
              <w:ind w:firstLine="0"/>
              <w:rPr>
                <w:rFonts w:eastAsiaTheme="minorEastAsia"/>
              </w:rPr>
            </w:pPr>
            <w:r w:rsidRPr="004A360F">
              <w:rPr>
                <w:rFonts w:eastAsiaTheme="minorEastAsia"/>
              </w:rPr>
              <w:t>(</w:t>
            </w:r>
            <w:r w:rsidR="00DB3A07">
              <w:rPr>
                <w:rFonts w:eastAsiaTheme="minorEastAsia"/>
              </w:rPr>
              <w:t>4</w:t>
            </w:r>
            <w:r w:rsidRPr="004A360F">
              <w:rPr>
                <w:rFonts w:eastAsiaTheme="minorEastAsia"/>
              </w:rPr>
              <w:t>)</w:t>
            </w:r>
          </w:p>
        </w:tc>
      </w:tr>
    </w:tbl>
    <w:p w14:paraId="0430CE38" w14:textId="779C91A6" w:rsidR="004177A7" w:rsidRDefault="004177A7" w:rsidP="004177A7">
      <w:r>
        <w:t>На рисунке (</w:t>
      </w:r>
      <w:r w:rsidRPr="00DB3A07">
        <w:rPr>
          <w:color w:val="FF0000"/>
        </w:rPr>
        <w:fldChar w:fldCharType="begin"/>
      </w:r>
      <w:r w:rsidRPr="00DB3A07">
        <w:rPr>
          <w:color w:val="FF0000"/>
        </w:rPr>
        <w:instrText xml:space="preserve"> REF _Ref467498414 \h </w:instrText>
      </w:r>
      <w:r w:rsidRPr="00DB3A07">
        <w:rPr>
          <w:color w:val="FF0000"/>
        </w:rPr>
      </w:r>
      <w:r w:rsidRPr="00DB3A07">
        <w:rPr>
          <w:color w:val="FF0000"/>
        </w:rPr>
        <w:fldChar w:fldCharType="separate"/>
      </w:r>
      <w:r w:rsidRPr="00DB3A07">
        <w:rPr>
          <w:color w:val="FF0000"/>
        </w:rPr>
        <w:t xml:space="preserve">Рисунок </w:t>
      </w:r>
      <w:r w:rsidR="00DB3A07" w:rsidRPr="00DB3A07">
        <w:rPr>
          <w:noProof/>
          <w:color w:val="FF0000"/>
        </w:rPr>
        <w:t>37</w:t>
      </w:r>
      <w:r w:rsidRPr="00DB3A07">
        <w:rPr>
          <w:color w:val="FF0000"/>
        </w:rPr>
        <w:fldChar w:fldCharType="end"/>
      </w:r>
      <w:r>
        <w:t>) изображены примеры детализирующих коэффициентов различных шкал для разных элементов сигнала, полученных алгоритмом «</w:t>
      </w:r>
      <w:r>
        <w:rPr>
          <w:lang w:val="en-US"/>
        </w:rPr>
        <w:t>a</w:t>
      </w:r>
      <w:r w:rsidRPr="007C2F6C">
        <w:t xml:space="preserve"> </w:t>
      </w:r>
      <w:r>
        <w:rPr>
          <w:lang w:val="en-US"/>
        </w:rPr>
        <w:t>trous</w:t>
      </w:r>
      <w:r>
        <w:t>»</w:t>
      </w:r>
      <w:r w:rsidRPr="007C2F6C">
        <w:t>.</w:t>
      </w:r>
      <w:r>
        <w:t xml:space="preserve"> </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21"/>
      </w:tblGrid>
      <w:tr w:rsidR="004177A7" w14:paraId="16121533" w14:textId="77777777" w:rsidTr="00BD569B">
        <w:tc>
          <w:tcPr>
            <w:tcW w:w="10421" w:type="dxa"/>
          </w:tcPr>
          <w:p w14:paraId="5F63E341" w14:textId="77777777" w:rsidR="004177A7" w:rsidRDefault="004177A7" w:rsidP="00BD569B">
            <w:pPr>
              <w:ind w:firstLine="0"/>
              <w:jc w:val="center"/>
              <w:rPr>
                <w:rFonts w:eastAsiaTheme="minorEastAsia"/>
                <w:bCs/>
              </w:rPr>
            </w:pPr>
            <w:r w:rsidRPr="00EC6CA4">
              <w:object w:dxaOrig="13635" w:dyaOrig="11295" w14:anchorId="499145FC">
                <v:shape id="_x0000_i1027" type="#_x0000_t75" style="width:430.5pt;height:355.5pt" o:ole="">
                  <v:imagedata r:id="rId144" o:title=""/>
                </v:shape>
                <o:OLEObject Type="Embed" ProgID="PBrush" ShapeID="_x0000_i1027" DrawAspect="Content" ObjectID="_1541602929" r:id="rId145"/>
              </w:object>
            </w:r>
          </w:p>
        </w:tc>
      </w:tr>
      <w:tr w:rsidR="004177A7" w14:paraId="4FFAC41C" w14:textId="77777777" w:rsidTr="00BD569B">
        <w:tc>
          <w:tcPr>
            <w:tcW w:w="10421" w:type="dxa"/>
          </w:tcPr>
          <w:p w14:paraId="4EC3FE2C" w14:textId="77777777" w:rsidR="004177A7" w:rsidRPr="00B96F6B" w:rsidRDefault="004177A7" w:rsidP="00BD569B">
            <w:pPr>
              <w:ind w:firstLine="0"/>
              <w:jc w:val="center"/>
              <w:rPr>
                <w:rFonts w:eastAsiaTheme="minorEastAsia"/>
                <w:bCs/>
                <w:sz w:val="20"/>
                <w:szCs w:val="20"/>
              </w:rPr>
            </w:pPr>
          </w:p>
        </w:tc>
      </w:tr>
    </w:tbl>
    <w:p w14:paraId="6242561D" w14:textId="32525C95" w:rsidR="004177A7" w:rsidRPr="00DB3A07" w:rsidRDefault="004177A7" w:rsidP="004177A7">
      <w:pPr>
        <w:pStyle w:val="ab"/>
        <w:rPr>
          <w:color w:val="auto"/>
        </w:rPr>
      </w:pPr>
      <w:bookmarkStart w:id="108" w:name="_Ref467498414"/>
      <w:r w:rsidRPr="00DB3A07">
        <w:rPr>
          <w:color w:val="FF0000"/>
        </w:rPr>
        <w:t xml:space="preserve">Рисунок </w:t>
      </w:r>
      <w:bookmarkEnd w:id="108"/>
      <w:r w:rsidR="00141628">
        <w:rPr>
          <w:color w:val="FF0000"/>
        </w:rPr>
        <w:t>37</w:t>
      </w:r>
      <w:r w:rsidRPr="00DB3A07">
        <w:rPr>
          <w:color w:val="auto"/>
        </w:rPr>
        <w:t xml:space="preserve"> -</w:t>
      </w:r>
      <w:r w:rsidRPr="00DB3A07">
        <w:rPr>
          <w:noProof/>
          <w:color w:val="auto"/>
        </w:rPr>
        <w:t xml:space="preserve"> Примеры детализирующих коэффициентов для разных шкал.</w:t>
      </w:r>
    </w:p>
    <w:p w14:paraId="25EE7E9D" w14:textId="6BF21995" w:rsidR="004177A7" w:rsidRDefault="004177A7" w:rsidP="004177A7">
      <w:r>
        <w:t xml:space="preserve">В подсистеме «Сегментация сигнала ЭКГ» за основу был взят алгоритм анализа детализирующих коэффициентов из работы </w:t>
      </w:r>
      <w:r w:rsidRPr="007C2F6C">
        <w:t>[</w:t>
      </w:r>
      <w:r w:rsidRPr="00DB3A07">
        <w:rPr>
          <w:color w:val="FF0000"/>
          <w:lang w:val="en-US"/>
        </w:rPr>
        <w:t>diag</w:t>
      </w:r>
      <w:r w:rsidRPr="00DB3A07">
        <w:rPr>
          <w:color w:val="FF0000"/>
        </w:rPr>
        <w:t>_2</w:t>
      </w:r>
      <w:r w:rsidRPr="007C2F6C">
        <w:t>]</w:t>
      </w:r>
      <w:r w:rsidR="00DB3A07">
        <w:t xml:space="preserve"> и </w:t>
      </w:r>
      <w:r>
        <w:t xml:space="preserve">значительным образом модифицирован в целях расширения класса распознаваемых морфологий </w:t>
      </w:r>
      <w:r>
        <w:rPr>
          <w:lang w:val="en-US"/>
        </w:rPr>
        <w:t>QRS</w:t>
      </w:r>
      <w:r w:rsidRPr="00B767D9">
        <w:t xml:space="preserve">, </w:t>
      </w:r>
      <w:r>
        <w:rPr>
          <w:lang w:val="en-US"/>
        </w:rPr>
        <w:t>P</w:t>
      </w:r>
      <w:r w:rsidRPr="00B767D9">
        <w:t xml:space="preserve"> </w:t>
      </w:r>
      <w:r>
        <w:t xml:space="preserve">и </w:t>
      </w:r>
      <w:r>
        <w:rPr>
          <w:lang w:val="en-US"/>
        </w:rPr>
        <w:t>T</w:t>
      </w:r>
      <w:r w:rsidRPr="00B767D9">
        <w:t xml:space="preserve"> </w:t>
      </w:r>
      <w:r>
        <w:t xml:space="preserve">комплексов. </w:t>
      </w:r>
    </w:p>
    <w:p w14:paraId="26521BA6" w14:textId="7A7F46EF" w:rsidR="00141628" w:rsidRDefault="00141628" w:rsidP="00141628">
      <w:r>
        <w:t xml:space="preserve">Каждое отведение сигнала ЭКГ сегментируется независимо от остальных. К исходному сигналу ЭКГ сначала применяется фильтр, основанный на непрерывном вейвлет-преобразовании с использованием второй производной функции Гаусса в качестве ядра </w:t>
      </w:r>
      <w:r w:rsidRPr="00CD025B">
        <w:t>[</w:t>
      </w:r>
      <w:r w:rsidRPr="00141628">
        <w:rPr>
          <w:color w:val="FF0000"/>
          <w:lang w:val="en-US"/>
        </w:rPr>
        <w:t>diag</w:t>
      </w:r>
      <w:r w:rsidRPr="00141628">
        <w:rPr>
          <w:color w:val="FF0000"/>
        </w:rPr>
        <w:t>_</w:t>
      </w:r>
      <w:r w:rsidRPr="00141628">
        <w:rPr>
          <w:color w:val="FF0000"/>
        </w:rPr>
        <w:t>12</w:t>
      </w:r>
      <w:r w:rsidRPr="00CD025B">
        <w:t>]</w:t>
      </w:r>
      <w:r>
        <w:t>. В вейвлет-</w:t>
      </w:r>
      <w:r w:rsidRPr="0071657B">
        <w:t>образе полагались равными н</w:t>
      </w:r>
      <w:r>
        <w:t xml:space="preserve">улю коэффициенты, частоты которых соответствуют спектру </w:t>
      </w:r>
      <w:r>
        <w:lastRenderedPageBreak/>
        <w:t>неинформативных частот сигнала ЭКГ: низко- и высокочастотные составляющие, вызванные многими факторами (дыхание, мышечная активность, наводки от электроприборов). Далее выполнялось обратное вейвлет-преобразование, и в итоге получался отфильтрованный сигнал, который являлся входом для остальных компонентов алгоритма.</w:t>
      </w:r>
    </w:p>
    <w:p w14:paraId="2DDDDF06" w14:textId="77777777" w:rsidR="00141628" w:rsidRDefault="00141628" w:rsidP="00141628">
      <w:pPr>
        <w:rPr>
          <w:rFonts w:eastAsiaTheme="minorEastAsia"/>
          <w:bCs/>
        </w:rPr>
      </w:pPr>
      <w:r>
        <w:t xml:space="preserve">К фильтрованному сигналу ЭКГ применялось дискретное вейвлет-преобразование </w:t>
      </w:r>
      <w:r>
        <w:rPr>
          <w:rFonts w:eastAsiaTheme="minorEastAsia"/>
          <w:bCs/>
        </w:rPr>
        <w:t>«</w:t>
      </w:r>
      <w:r>
        <w:rPr>
          <w:rFonts w:eastAsiaTheme="minorEastAsia"/>
          <w:bCs/>
          <w:lang w:val="en-US"/>
        </w:rPr>
        <w:t>a</w:t>
      </w:r>
      <w:r w:rsidRPr="008A722D">
        <w:rPr>
          <w:rFonts w:eastAsiaTheme="minorEastAsia"/>
          <w:bCs/>
        </w:rPr>
        <w:t xml:space="preserve"> </w:t>
      </w:r>
      <w:r>
        <w:rPr>
          <w:rFonts w:eastAsiaTheme="minorEastAsia"/>
          <w:bCs/>
          <w:lang w:val="en-US"/>
        </w:rPr>
        <w:t>trous</w:t>
      </w:r>
      <w:r>
        <w:rPr>
          <w:rFonts w:eastAsiaTheme="minorEastAsia"/>
          <w:bCs/>
        </w:rPr>
        <w:t xml:space="preserve">» </w:t>
      </w:r>
      <w:r w:rsidRPr="008A722D">
        <w:rPr>
          <w:rFonts w:eastAsiaTheme="minorEastAsia"/>
          <w:bCs/>
        </w:rPr>
        <w:t>[</w:t>
      </w:r>
      <w:r w:rsidRPr="00141628">
        <w:rPr>
          <w:rFonts w:eastAsiaTheme="minorEastAsia"/>
          <w:bCs/>
          <w:color w:val="FF0000"/>
          <w:lang w:val="en-US"/>
        </w:rPr>
        <w:t>diag</w:t>
      </w:r>
      <w:r w:rsidRPr="00141628">
        <w:rPr>
          <w:rFonts w:eastAsiaTheme="minorEastAsia"/>
          <w:bCs/>
          <w:color w:val="FF0000"/>
        </w:rPr>
        <w:t>_11</w:t>
      </w:r>
      <w:r w:rsidRPr="008A722D">
        <w:rPr>
          <w:rFonts w:eastAsiaTheme="minorEastAsia"/>
          <w:bCs/>
        </w:rPr>
        <w:t>]</w:t>
      </w:r>
      <w:r>
        <w:rPr>
          <w:rFonts w:eastAsiaTheme="minorEastAsia"/>
          <w:bCs/>
        </w:rPr>
        <w:t xml:space="preserve"> (</w:t>
      </w:r>
      <w:r w:rsidRPr="00141628">
        <w:rPr>
          <w:rFonts w:eastAsiaTheme="minorEastAsia"/>
          <w:bCs/>
          <w:color w:val="FF0000"/>
        </w:rPr>
        <w:t>Рисунок 3</w:t>
      </w:r>
      <w:r w:rsidRPr="00141628">
        <w:rPr>
          <w:rFonts w:eastAsiaTheme="minorEastAsia"/>
          <w:bCs/>
          <w:color w:val="FF0000"/>
        </w:rPr>
        <w:t>6</w:t>
      </w:r>
      <w:r>
        <w:rPr>
          <w:rFonts w:eastAsiaTheme="minorEastAsia"/>
          <w:bCs/>
        </w:rPr>
        <w:t xml:space="preserve">), на выходе которого получаются наборы детализирующих и аппроксимирующих коэффициентов для различных шкал. Основным предметом рассмотрения алгоритма сегментации являются только детализирующие коэффициенты, обозначаемые как </w:t>
      </w:r>
      <m:oMath>
        <m:sSubSup>
          <m:sSubSupPr>
            <m:ctrlPr>
              <w:rPr>
                <w:rFonts w:ascii="Cambria Math" w:eastAsiaTheme="minorEastAsia" w:hAnsi="Cambria Math"/>
                <w:bCs/>
                <w:i/>
              </w:rPr>
            </m:ctrlPr>
          </m:sSubSupPr>
          <m:e>
            <m:r>
              <w:rPr>
                <w:rFonts w:ascii="Cambria Math" w:eastAsiaTheme="minorEastAsia" w:hAnsi="Cambria Math"/>
                <w:lang w:val="en-US"/>
              </w:rPr>
              <m:t>d</m:t>
            </m:r>
          </m:e>
          <m:sub>
            <m:r>
              <w:rPr>
                <w:rFonts w:ascii="Cambria Math" w:eastAsiaTheme="minorEastAsia" w:hAnsi="Cambria Math"/>
              </w:rPr>
              <m:t>n</m:t>
            </m:r>
          </m:sub>
          <m:sup>
            <m:r>
              <w:rPr>
                <w:rFonts w:ascii="Cambria Math" w:eastAsiaTheme="minorEastAsia" w:hAnsi="Cambria Math"/>
              </w:rPr>
              <m:t>k</m:t>
            </m:r>
          </m:sup>
        </m:sSubSup>
      </m:oMath>
      <w:r w:rsidRPr="00722324">
        <w:rPr>
          <w:rFonts w:eastAsiaTheme="minorEastAsia"/>
          <w:bCs/>
        </w:rPr>
        <w:t xml:space="preserve">, </w:t>
      </w:r>
      <w:r>
        <w:rPr>
          <w:rFonts w:eastAsiaTheme="minorEastAsia"/>
          <w:bCs/>
        </w:rPr>
        <w:t xml:space="preserve">где </w:t>
      </w:r>
      <m:oMath>
        <m:r>
          <w:rPr>
            <w:rFonts w:ascii="Cambria Math" w:eastAsiaTheme="minorEastAsia" w:hAnsi="Cambria Math"/>
          </w:rPr>
          <m:t>k</m:t>
        </m:r>
      </m:oMath>
      <w:r w:rsidRPr="00722324">
        <w:rPr>
          <w:rFonts w:eastAsiaTheme="minorEastAsia"/>
          <w:bCs/>
        </w:rPr>
        <w:t xml:space="preserve"> </w:t>
      </w:r>
      <w:r>
        <w:rPr>
          <w:rFonts w:eastAsiaTheme="minorEastAsia"/>
          <w:bCs/>
        </w:rPr>
        <w:t>–</w:t>
      </w:r>
      <w:r w:rsidRPr="00722324">
        <w:rPr>
          <w:rFonts w:eastAsiaTheme="minorEastAsia"/>
          <w:bCs/>
        </w:rPr>
        <w:t xml:space="preserve"> </w:t>
      </w:r>
      <w:r>
        <w:rPr>
          <w:rFonts w:eastAsiaTheme="minorEastAsia"/>
          <w:bCs/>
        </w:rPr>
        <w:t xml:space="preserve">индекс шкалы, а </w:t>
      </w:r>
      <m:oMath>
        <m:r>
          <w:rPr>
            <w:rFonts w:ascii="Cambria Math" w:eastAsiaTheme="minorEastAsia" w:hAnsi="Cambria Math"/>
          </w:rPr>
          <m:t>n</m:t>
        </m:r>
      </m:oMath>
      <w:r>
        <w:rPr>
          <w:rFonts w:eastAsiaTheme="minorEastAsia"/>
          <w:bCs/>
        </w:rPr>
        <w:t xml:space="preserve"> берется из множества номеров измерений сигнала (далее – индекс сигнала). Для основных частот дискретизации сигнала (500 </w:t>
      </w:r>
      <w:r w:rsidRPr="00650975">
        <w:rPr>
          <w:rFonts w:eastAsiaTheme="minorEastAsia"/>
          <w:bCs/>
        </w:rPr>
        <w:t>Гц,</w:t>
      </w:r>
      <w:r>
        <w:rPr>
          <w:rFonts w:eastAsiaTheme="minorEastAsia"/>
          <w:bCs/>
        </w:rPr>
        <w:t xml:space="preserve"> 1000 </w:t>
      </w:r>
      <w:r w:rsidRPr="00650975">
        <w:rPr>
          <w:rFonts w:eastAsiaTheme="minorEastAsia"/>
          <w:bCs/>
        </w:rPr>
        <w:t>Гц</w:t>
      </w:r>
      <w:r>
        <w:rPr>
          <w:rFonts w:eastAsiaTheme="minorEastAsia"/>
          <w:bCs/>
        </w:rPr>
        <w:t xml:space="preserve">) для выделения комплексов </w:t>
      </w:r>
      <w:r>
        <w:rPr>
          <w:rFonts w:eastAsiaTheme="minorEastAsia"/>
          <w:bCs/>
          <w:lang w:val="en-US"/>
        </w:rPr>
        <w:t>QRS</w:t>
      </w:r>
      <w:r w:rsidRPr="00650975">
        <w:rPr>
          <w:rFonts w:eastAsiaTheme="minorEastAsia"/>
          <w:bCs/>
        </w:rPr>
        <w:t xml:space="preserve"> </w:t>
      </w:r>
      <w:r>
        <w:rPr>
          <w:rFonts w:eastAsiaTheme="minorEastAsia"/>
          <w:bCs/>
        </w:rPr>
        <w:t xml:space="preserve">используются шкалы </w:t>
      </w:r>
      <m:oMath>
        <m:r>
          <w:rPr>
            <w:rFonts w:ascii="Cambria Math" w:eastAsiaTheme="minorEastAsia" w:hAnsi="Cambria Math"/>
          </w:rPr>
          <m:t>k=2</m:t>
        </m:r>
      </m:oMath>
      <w:r w:rsidRPr="00A868CB">
        <w:rPr>
          <w:rFonts w:eastAsiaTheme="minorEastAsia"/>
          <w:bCs/>
        </w:rPr>
        <w:t xml:space="preserve"> </w:t>
      </w:r>
      <w:r>
        <w:rPr>
          <w:rFonts w:eastAsiaTheme="minorEastAsia"/>
          <w:bCs/>
        </w:rPr>
        <w:t xml:space="preserve">и </w:t>
      </w:r>
      <m:oMath>
        <m:r>
          <w:rPr>
            <w:rFonts w:ascii="Cambria Math" w:eastAsiaTheme="minorEastAsia" w:hAnsi="Cambria Math"/>
          </w:rPr>
          <m:t>k=3</m:t>
        </m:r>
      </m:oMath>
      <w:r>
        <w:rPr>
          <w:rFonts w:eastAsiaTheme="minorEastAsia"/>
          <w:bCs/>
        </w:rPr>
        <w:t xml:space="preserve">, для волн </w:t>
      </w:r>
      <w:r>
        <w:rPr>
          <w:rFonts w:eastAsiaTheme="minorEastAsia"/>
          <w:bCs/>
          <w:lang w:val="en-US"/>
        </w:rPr>
        <w:t>P</w:t>
      </w:r>
      <w:r w:rsidRPr="00A868CB">
        <w:rPr>
          <w:rFonts w:eastAsiaTheme="minorEastAsia"/>
          <w:bCs/>
        </w:rPr>
        <w:t xml:space="preserve"> </w:t>
      </w:r>
      <w:r>
        <w:rPr>
          <w:rFonts w:eastAsiaTheme="minorEastAsia"/>
          <w:bCs/>
        </w:rPr>
        <w:t>и Т</w:t>
      </w:r>
      <w:r w:rsidRPr="00A868CB">
        <w:rPr>
          <w:rFonts w:eastAsiaTheme="minorEastAsia"/>
          <w:bCs/>
        </w:rPr>
        <w:t xml:space="preserve"> </w:t>
      </w:r>
      <w:r>
        <w:rPr>
          <w:rFonts w:eastAsiaTheme="minorEastAsia"/>
          <w:bCs/>
        </w:rPr>
        <w:t>–</w:t>
      </w:r>
      <w:r w:rsidRPr="00A868CB">
        <w:rPr>
          <w:rFonts w:eastAsiaTheme="minorEastAsia"/>
          <w:bCs/>
        </w:rPr>
        <w:t xml:space="preserve"> </w:t>
      </w:r>
      <w:r>
        <w:rPr>
          <w:rFonts w:eastAsiaTheme="minorEastAsia"/>
          <w:bCs/>
        </w:rPr>
        <w:t xml:space="preserve">шкалы </w:t>
      </w:r>
      <m:oMath>
        <m:r>
          <w:rPr>
            <w:rFonts w:ascii="Cambria Math" w:eastAsiaTheme="minorEastAsia" w:hAnsi="Cambria Math"/>
          </w:rPr>
          <m:t>k=3</m:t>
        </m:r>
      </m:oMath>
      <w:r w:rsidRPr="00A868CB">
        <w:rPr>
          <w:rFonts w:eastAsiaTheme="minorEastAsia"/>
          <w:bCs/>
        </w:rPr>
        <w:t xml:space="preserve">. </w:t>
      </w:r>
    </w:p>
    <w:p w14:paraId="2686C07D" w14:textId="77777777" w:rsidR="00141628" w:rsidRDefault="00141628" w:rsidP="00141628">
      <w:pPr>
        <w:rPr>
          <w:rFonts w:eastAsiaTheme="minorEastAsia"/>
          <w:bCs/>
        </w:rPr>
      </w:pPr>
      <w:r>
        <w:rPr>
          <w:rFonts w:eastAsiaTheme="minorEastAsia"/>
          <w:bCs/>
        </w:rPr>
        <w:t xml:space="preserve">В ходе работы алгоритма сначала сегментируются </w:t>
      </w:r>
      <w:r>
        <w:rPr>
          <w:rFonts w:eastAsiaTheme="minorEastAsia"/>
          <w:bCs/>
          <w:lang w:val="en-US"/>
        </w:rPr>
        <w:t>QRS</w:t>
      </w:r>
      <w:r>
        <w:rPr>
          <w:rFonts w:eastAsiaTheme="minorEastAsia"/>
          <w:bCs/>
        </w:rPr>
        <w:t xml:space="preserve"> комплексы, затем – </w:t>
      </w:r>
      <w:r>
        <w:rPr>
          <w:rFonts w:eastAsiaTheme="minorEastAsia"/>
          <w:bCs/>
          <w:lang w:val="en-US"/>
        </w:rPr>
        <w:t>P</w:t>
      </w:r>
      <w:r w:rsidRPr="00A868CB">
        <w:rPr>
          <w:rFonts w:eastAsiaTheme="minorEastAsia"/>
          <w:bCs/>
        </w:rPr>
        <w:t xml:space="preserve"> </w:t>
      </w:r>
      <w:r>
        <w:rPr>
          <w:rFonts w:eastAsiaTheme="minorEastAsia"/>
          <w:bCs/>
        </w:rPr>
        <w:t xml:space="preserve">волны и в последнюю очередь </w:t>
      </w:r>
      <w:r>
        <w:rPr>
          <w:rFonts w:eastAsiaTheme="minorEastAsia"/>
          <w:bCs/>
          <w:lang w:val="en-US"/>
        </w:rPr>
        <w:t>T</w:t>
      </w:r>
      <w:r w:rsidRPr="00A868CB">
        <w:rPr>
          <w:rFonts w:eastAsiaTheme="minorEastAsia"/>
          <w:bCs/>
        </w:rPr>
        <w:t xml:space="preserve"> в</w:t>
      </w:r>
      <w:r>
        <w:rPr>
          <w:rFonts w:eastAsiaTheme="minorEastAsia"/>
          <w:bCs/>
        </w:rPr>
        <w:t>олны.</w:t>
      </w:r>
      <w:r w:rsidRPr="00650975">
        <w:rPr>
          <w:rFonts w:eastAsiaTheme="minorEastAsia"/>
          <w:bCs/>
        </w:rPr>
        <w:t xml:space="preserve"> </w:t>
      </w:r>
    </w:p>
    <w:p w14:paraId="36FB83D3" w14:textId="1A934225" w:rsidR="00141628" w:rsidRDefault="00141628" w:rsidP="00141628">
      <w:pPr>
        <w:rPr>
          <w:rFonts w:eastAsiaTheme="minorEastAsia"/>
          <w:bCs/>
        </w:rPr>
      </w:pPr>
      <w:r>
        <w:rPr>
          <w:rFonts w:eastAsiaTheme="minorEastAsia"/>
          <w:bCs/>
        </w:rPr>
        <w:t xml:space="preserve">Одними из важнейших элементов алгоритма являются индексы пересечений нуля детализирующими коэффициентами </w:t>
      </w:r>
      <m:oMath>
        <m:sSubSup>
          <m:sSubSupPr>
            <m:ctrlPr>
              <w:rPr>
                <w:rFonts w:ascii="Cambria Math" w:eastAsiaTheme="minorEastAsia" w:hAnsi="Cambria Math"/>
                <w:bCs/>
                <w:i/>
              </w:rPr>
            </m:ctrlPr>
          </m:sSubSupPr>
          <m:e>
            <m:r>
              <w:rPr>
                <w:rFonts w:ascii="Cambria Math" w:eastAsiaTheme="minorEastAsia" w:hAnsi="Cambria Math"/>
                <w:lang w:val="en-US"/>
              </w:rPr>
              <m:t>d</m:t>
            </m:r>
          </m:e>
          <m:sub>
            <m:r>
              <w:rPr>
                <w:rFonts w:ascii="Cambria Math" w:eastAsiaTheme="minorEastAsia" w:hAnsi="Cambria Math"/>
              </w:rPr>
              <m:t>n</m:t>
            </m:r>
          </m:sub>
          <m:sup>
            <m:r>
              <w:rPr>
                <w:rFonts w:ascii="Cambria Math" w:eastAsiaTheme="minorEastAsia" w:hAnsi="Cambria Math"/>
              </w:rPr>
              <m:t>k</m:t>
            </m:r>
          </m:sup>
        </m:sSubSup>
      </m:oMath>
      <w:r>
        <w:rPr>
          <w:rFonts w:eastAsiaTheme="minorEastAsia"/>
          <w:bCs/>
        </w:rPr>
        <w:t>, которые обозначаются как</w:t>
      </w:r>
      <w:r w:rsidRPr="00722324">
        <w:rPr>
          <w:rFonts w:eastAsiaTheme="minorEastAsia"/>
          <w:bCs/>
        </w:rPr>
        <w:t xml:space="preserve">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bCs/>
        </w:rPr>
        <w:t>(«</w:t>
      </w:r>
      <w:r>
        <w:rPr>
          <w:rFonts w:eastAsiaTheme="minorEastAsia"/>
          <w:bCs/>
          <w:lang w:val="en-US"/>
        </w:rPr>
        <w:t>zero</w:t>
      </w:r>
      <w:r w:rsidRPr="00650975">
        <w:rPr>
          <w:rFonts w:eastAsiaTheme="minorEastAsia"/>
          <w:bCs/>
        </w:rPr>
        <w:t>-</w:t>
      </w:r>
      <w:r>
        <w:rPr>
          <w:rFonts w:eastAsiaTheme="minorEastAsia"/>
          <w:bCs/>
          <w:lang w:val="en-US"/>
        </w:rPr>
        <w:t>crossing</w:t>
      </w:r>
      <w:r>
        <w:rPr>
          <w:rFonts w:eastAsiaTheme="minorEastAsia"/>
          <w:bCs/>
        </w:rPr>
        <w:t xml:space="preserve">»), где </w:t>
      </w:r>
      <m:oMath>
        <m:r>
          <w:rPr>
            <w:rFonts w:ascii="Cambria Math" w:eastAsiaTheme="minorEastAsia" w:hAnsi="Cambria Math"/>
          </w:rPr>
          <m:t>k</m:t>
        </m:r>
      </m:oMath>
      <w:r w:rsidRPr="00650975">
        <w:rPr>
          <w:rFonts w:eastAsiaTheme="minorEastAsia"/>
          <w:bCs/>
        </w:rPr>
        <w:t xml:space="preserve"> – </w:t>
      </w:r>
      <w:r>
        <w:rPr>
          <w:rFonts w:eastAsiaTheme="minorEastAsia"/>
          <w:bCs/>
        </w:rPr>
        <w:t>тот же индекс шкалы.</w:t>
      </w:r>
    </w:p>
    <w:p w14:paraId="69FD0B4B" w14:textId="77777777" w:rsidR="00141628" w:rsidRPr="004019E7" w:rsidRDefault="00141628" w:rsidP="00141628">
      <w:pPr>
        <w:rPr>
          <w:rFonts w:eastAsiaTheme="minorEastAsia"/>
          <w:bCs/>
        </w:rPr>
      </w:pPr>
      <w:r w:rsidRPr="006A5E40">
        <w:rPr>
          <w:rFonts w:eastAsiaTheme="minorEastAsia"/>
          <w:bCs/>
        </w:rPr>
        <w:t xml:space="preserve">На </w:t>
      </w:r>
      <w:r>
        <w:rPr>
          <w:rFonts w:eastAsiaTheme="minorEastAsia"/>
          <w:bCs/>
        </w:rPr>
        <w:t xml:space="preserve">всех шкалах </w:t>
      </w:r>
      <m:oMath>
        <m:r>
          <w:rPr>
            <w:rFonts w:ascii="Cambria Math" w:eastAsiaTheme="minorEastAsia" w:hAnsi="Cambria Math"/>
          </w:rPr>
          <m:t>k</m:t>
        </m:r>
      </m:oMath>
      <w:r w:rsidRPr="006A5E40">
        <w:rPr>
          <w:rFonts w:eastAsiaTheme="minorEastAsia"/>
          <w:bCs/>
        </w:rPr>
        <w:t xml:space="preserve"> </w:t>
      </w:r>
      <w:r>
        <w:rPr>
          <w:rFonts w:eastAsiaTheme="minorEastAsia"/>
          <w:bCs/>
        </w:rPr>
        <w:t xml:space="preserve">пересечения нуля совпадают, с учетом соответствующего сдвига для каждой шкалы </w:t>
      </w:r>
      <w:r w:rsidRPr="004019E7">
        <w:rPr>
          <w:rFonts w:eastAsiaTheme="minorEastAsia"/>
          <w:bCs/>
        </w:rPr>
        <w:t>[</w:t>
      </w:r>
      <w:r w:rsidRPr="00141628">
        <w:rPr>
          <w:rFonts w:eastAsiaTheme="minorEastAsia"/>
          <w:bCs/>
          <w:color w:val="FF0000"/>
          <w:lang w:val="en-US"/>
        </w:rPr>
        <w:t>diag</w:t>
      </w:r>
      <w:r w:rsidRPr="00141628">
        <w:rPr>
          <w:rFonts w:eastAsiaTheme="minorEastAsia"/>
          <w:bCs/>
          <w:color w:val="FF0000"/>
        </w:rPr>
        <w:t>_2</w:t>
      </w:r>
      <w:r w:rsidRPr="004019E7">
        <w:rPr>
          <w:rFonts w:eastAsiaTheme="minorEastAsia"/>
          <w:bCs/>
        </w:rPr>
        <w:t>].</w:t>
      </w:r>
    </w:p>
    <w:p w14:paraId="2BA72DB0" w14:textId="77777777" w:rsidR="00141628" w:rsidRDefault="00141628" w:rsidP="00141628">
      <w:pPr>
        <w:rPr>
          <w:rFonts w:eastAsiaTheme="minorEastAsia"/>
          <w:bCs/>
        </w:rPr>
      </w:pPr>
      <w:r>
        <w:rPr>
          <w:rFonts w:eastAsiaTheme="minorEastAsia"/>
          <w:bCs/>
        </w:rPr>
        <w:t>Здесь и далее по алгоритму рассматриваются следующие характеристики пересечений нуля:</w:t>
      </w:r>
    </w:p>
    <w:p w14:paraId="479092ED" w14:textId="58D1E9FA" w:rsidR="00141628" w:rsidRDefault="00141628" w:rsidP="009047BF">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C766BE">
        <w:rPr>
          <w:rFonts w:eastAsiaTheme="minorEastAsia"/>
          <w:bCs/>
        </w:rPr>
        <w:t xml:space="preserve"> </w:t>
      </w:r>
      <w:r>
        <w:rPr>
          <w:rFonts w:eastAsiaTheme="minorEastAsia"/>
          <w:bCs/>
        </w:rPr>
        <w:t>(</w:t>
      </w:r>
      <w:r>
        <w:rPr>
          <w:rFonts w:eastAsiaTheme="minorEastAsia"/>
          <w:bCs/>
          <w:lang w:val="en-US"/>
        </w:rPr>
        <w:t>modulus</w:t>
      </w:r>
      <w:r w:rsidRPr="00C766BE">
        <w:rPr>
          <w:rFonts w:eastAsiaTheme="minorEastAsia"/>
          <w:bCs/>
        </w:rPr>
        <w:t xml:space="preserve"> </w:t>
      </w:r>
      <w:r>
        <w:rPr>
          <w:rFonts w:eastAsiaTheme="minorEastAsia"/>
          <w:bCs/>
          <w:lang w:val="en-US"/>
        </w:rPr>
        <w:t>maxima</w:t>
      </w:r>
      <w:r w:rsidRPr="00C766BE">
        <w:rPr>
          <w:rFonts w:eastAsiaTheme="minorEastAsia"/>
          <w:bCs/>
        </w:rPr>
        <w:t xml:space="preserve"> </w:t>
      </w:r>
      <w:r>
        <w:rPr>
          <w:rFonts w:eastAsiaTheme="minorEastAsia"/>
          <w:bCs/>
          <w:lang w:val="en-US"/>
        </w:rPr>
        <w:t>left</w:t>
      </w:r>
      <w:r w:rsidRPr="00C766BE">
        <w:rPr>
          <w:rFonts w:eastAsiaTheme="minorEastAsia"/>
          <w:bCs/>
        </w:rPr>
        <w:t xml:space="preserve"> </w:t>
      </w:r>
      <w:r>
        <w:rPr>
          <w:rFonts w:eastAsiaTheme="minorEastAsia"/>
          <w:bCs/>
          <w:lang w:val="en-US"/>
        </w:rPr>
        <w:t>global</w:t>
      </w:r>
      <w:r w:rsidRPr="00C766BE">
        <w:rPr>
          <w:rFonts w:eastAsiaTheme="minorEastAsia"/>
          <w:bCs/>
        </w:rPr>
        <w:t xml:space="preserve"> </w:t>
      </w:r>
      <w:r>
        <w:rPr>
          <w:rFonts w:eastAsiaTheme="minorEastAsia"/>
          <w:bCs/>
          <w:lang w:val="en-US"/>
        </w:rPr>
        <w:t>index</w:t>
      </w:r>
      <w:r>
        <w:rPr>
          <w:rFonts w:eastAsiaTheme="minorEastAsia"/>
          <w:bCs/>
        </w:rPr>
        <w:t>)</w:t>
      </w:r>
      <w:r w:rsidRPr="00C766BE">
        <w:rPr>
          <w:rFonts w:eastAsiaTheme="minorEastAsia"/>
          <w:bCs/>
        </w:rPr>
        <w:t xml:space="preserve"> – </w:t>
      </w:r>
      <w:r>
        <w:rPr>
          <w:rFonts w:eastAsiaTheme="minorEastAsia"/>
          <w:bCs/>
        </w:rPr>
        <w:t xml:space="preserve">индекс, который соответствует глобальному экстремуму, </w:t>
      </w:r>
      <w:r>
        <w:rPr>
          <w:rFonts w:eastAsiaTheme="minorEastAsia"/>
          <w:bCs/>
        </w:rPr>
        <w:t xml:space="preserve">расположенному слева от индекса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bCs/>
        </w:rPr>
        <w:t xml:space="preserve"> (левая граница поиска экстремума ограничивается либо предыдущим пересечением нуля, либо началом сигнала);</w:t>
      </w:r>
    </w:p>
    <w:p w14:paraId="10616DB6" w14:textId="77777777" w:rsidR="00141628" w:rsidRDefault="00141628" w:rsidP="009047BF">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C766BE">
        <w:rPr>
          <w:rFonts w:eastAsiaTheme="minorEastAsia"/>
          <w:bCs/>
        </w:rPr>
        <w:t xml:space="preserve"> </w:t>
      </w:r>
      <w:r>
        <w:rPr>
          <w:rFonts w:eastAsiaTheme="minorEastAsia"/>
          <w:bCs/>
        </w:rPr>
        <w:t>(</w:t>
      </w:r>
      <w:r>
        <w:rPr>
          <w:rFonts w:eastAsiaTheme="minorEastAsia"/>
          <w:bCs/>
          <w:lang w:val="en-US"/>
        </w:rPr>
        <w:t>modulus</w:t>
      </w:r>
      <w:r w:rsidRPr="00C766BE">
        <w:rPr>
          <w:rFonts w:eastAsiaTheme="minorEastAsia"/>
          <w:bCs/>
        </w:rPr>
        <w:t xml:space="preserve"> </w:t>
      </w:r>
      <w:r>
        <w:rPr>
          <w:rFonts w:eastAsiaTheme="minorEastAsia"/>
          <w:bCs/>
          <w:lang w:val="en-US"/>
        </w:rPr>
        <w:t>maxima</w:t>
      </w:r>
      <w:r w:rsidRPr="00C766BE">
        <w:rPr>
          <w:rFonts w:eastAsiaTheme="minorEastAsia"/>
          <w:bCs/>
        </w:rPr>
        <w:t xml:space="preserve"> </w:t>
      </w:r>
      <w:r>
        <w:rPr>
          <w:rFonts w:eastAsiaTheme="minorEastAsia"/>
          <w:bCs/>
          <w:lang w:val="en-US"/>
        </w:rPr>
        <w:t>left</w:t>
      </w:r>
      <w:r w:rsidRPr="00C766BE">
        <w:rPr>
          <w:rFonts w:eastAsiaTheme="minorEastAsia"/>
          <w:bCs/>
        </w:rPr>
        <w:t xml:space="preserve"> </w:t>
      </w:r>
      <w:r>
        <w:rPr>
          <w:rFonts w:eastAsiaTheme="minorEastAsia"/>
          <w:bCs/>
          <w:lang w:val="en-US"/>
        </w:rPr>
        <w:t>global</w:t>
      </w:r>
      <w:r w:rsidRPr="00C766BE">
        <w:rPr>
          <w:rFonts w:eastAsiaTheme="minorEastAsia"/>
          <w:bCs/>
        </w:rPr>
        <w:t xml:space="preserve"> </w:t>
      </w:r>
      <w:r>
        <w:rPr>
          <w:rFonts w:eastAsiaTheme="minorEastAsia"/>
          <w:bCs/>
          <w:lang w:val="en-US"/>
        </w:rPr>
        <w:t>value</w:t>
      </w:r>
      <w:r>
        <w:rPr>
          <w:rFonts w:eastAsiaTheme="minorEastAsia"/>
          <w:bCs/>
        </w:rPr>
        <w:t>)</w:t>
      </w:r>
      <w:r w:rsidRPr="00C766BE">
        <w:rPr>
          <w:rFonts w:eastAsiaTheme="minorEastAsia"/>
          <w:bCs/>
        </w:rPr>
        <w:t xml:space="preserve"> – </w:t>
      </w:r>
      <w:r>
        <w:rPr>
          <w:rFonts w:eastAsiaTheme="minorEastAsia"/>
          <w:bCs/>
        </w:rPr>
        <w:t xml:space="preserve">значение детализирующего коэффициента, соответствующее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Pr>
          <w:rFonts w:eastAsiaTheme="minorEastAsia"/>
          <w:bCs/>
        </w:rPr>
        <w:t>;</w:t>
      </w:r>
    </w:p>
    <w:p w14:paraId="04BA89E8" w14:textId="03B18896" w:rsidR="00141628" w:rsidRDefault="00141628" w:rsidP="009047BF">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lang w:val="en-US"/>
              </w:rPr>
              <m:t>r</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C766BE">
        <w:rPr>
          <w:rFonts w:eastAsiaTheme="minorEastAsia"/>
          <w:bCs/>
        </w:rPr>
        <w:t xml:space="preserve"> </w:t>
      </w:r>
      <w:r>
        <w:rPr>
          <w:rFonts w:eastAsiaTheme="minorEastAsia"/>
          <w:bCs/>
        </w:rPr>
        <w:t>(</w:t>
      </w:r>
      <w:r>
        <w:rPr>
          <w:rFonts w:eastAsiaTheme="minorEastAsia"/>
          <w:bCs/>
          <w:lang w:val="en-US"/>
        </w:rPr>
        <w:t>modulus</w:t>
      </w:r>
      <w:r w:rsidRPr="00C766BE">
        <w:rPr>
          <w:rFonts w:eastAsiaTheme="minorEastAsia"/>
          <w:bCs/>
        </w:rPr>
        <w:t xml:space="preserve"> </w:t>
      </w:r>
      <w:r>
        <w:rPr>
          <w:rFonts w:eastAsiaTheme="minorEastAsia"/>
          <w:bCs/>
          <w:lang w:val="en-US"/>
        </w:rPr>
        <w:t>maxima</w:t>
      </w:r>
      <w:r w:rsidRPr="00C766BE">
        <w:rPr>
          <w:rFonts w:eastAsiaTheme="minorEastAsia"/>
          <w:bCs/>
        </w:rPr>
        <w:t xml:space="preserve"> </w:t>
      </w:r>
      <w:r>
        <w:rPr>
          <w:rFonts w:eastAsiaTheme="minorEastAsia"/>
          <w:bCs/>
          <w:lang w:val="en-US"/>
        </w:rPr>
        <w:t>right</w:t>
      </w:r>
      <w:r w:rsidRPr="00C766BE">
        <w:rPr>
          <w:rFonts w:eastAsiaTheme="minorEastAsia"/>
          <w:bCs/>
        </w:rPr>
        <w:t xml:space="preserve"> </w:t>
      </w:r>
      <w:r>
        <w:rPr>
          <w:rFonts w:eastAsiaTheme="minorEastAsia"/>
          <w:bCs/>
          <w:lang w:val="en-US"/>
        </w:rPr>
        <w:t>global</w:t>
      </w:r>
      <w:r w:rsidRPr="00C766BE">
        <w:rPr>
          <w:rFonts w:eastAsiaTheme="minorEastAsia"/>
          <w:bCs/>
        </w:rPr>
        <w:t xml:space="preserve"> </w:t>
      </w:r>
      <w:r>
        <w:rPr>
          <w:rFonts w:eastAsiaTheme="minorEastAsia"/>
          <w:bCs/>
          <w:lang w:val="en-US"/>
        </w:rPr>
        <w:t>index</w:t>
      </w:r>
      <w:r>
        <w:rPr>
          <w:rFonts w:eastAsiaTheme="minorEastAsia"/>
          <w:bCs/>
        </w:rPr>
        <w:t>)</w:t>
      </w:r>
      <w:r w:rsidRPr="00C766BE">
        <w:rPr>
          <w:rFonts w:eastAsiaTheme="minorEastAsia"/>
          <w:bCs/>
        </w:rPr>
        <w:t xml:space="preserve"> – </w:t>
      </w:r>
      <w:r>
        <w:rPr>
          <w:rFonts w:eastAsiaTheme="minorEastAsia"/>
          <w:bCs/>
        </w:rPr>
        <w:t>индекс, который соответствует глобальному экстремуму, р</w:t>
      </w:r>
      <w:r>
        <w:rPr>
          <w:rFonts w:eastAsiaTheme="minorEastAsia"/>
          <w:bCs/>
        </w:rPr>
        <w:t>асположенному справа от индекса</w:t>
      </w:r>
      <w:r>
        <w:rPr>
          <w:rFonts w:eastAsiaTheme="minorEastAsia"/>
          <w:bCs/>
        </w:rPr>
        <w:t xml:space="preserve">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bCs/>
        </w:rPr>
        <w:t xml:space="preserve"> (правая граница поиска экстремума ограничивается либо следующим пересечением нуля, либо концом сигнала);</w:t>
      </w:r>
    </w:p>
    <w:p w14:paraId="034931E5" w14:textId="77777777" w:rsidR="00141628" w:rsidRDefault="00141628" w:rsidP="009047BF">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C766BE">
        <w:rPr>
          <w:rFonts w:eastAsiaTheme="minorEastAsia"/>
          <w:bCs/>
        </w:rPr>
        <w:t xml:space="preserve"> </w:t>
      </w:r>
      <w:r>
        <w:rPr>
          <w:rFonts w:eastAsiaTheme="minorEastAsia"/>
          <w:bCs/>
        </w:rPr>
        <w:t>(</w:t>
      </w:r>
      <w:r>
        <w:rPr>
          <w:rFonts w:eastAsiaTheme="minorEastAsia"/>
          <w:bCs/>
          <w:lang w:val="en-US"/>
        </w:rPr>
        <w:t>modulus</w:t>
      </w:r>
      <w:r w:rsidRPr="00C766BE">
        <w:rPr>
          <w:rFonts w:eastAsiaTheme="minorEastAsia"/>
          <w:bCs/>
        </w:rPr>
        <w:t xml:space="preserve"> </w:t>
      </w:r>
      <w:r>
        <w:rPr>
          <w:rFonts w:eastAsiaTheme="minorEastAsia"/>
          <w:bCs/>
          <w:lang w:val="en-US"/>
        </w:rPr>
        <w:t>maxima</w:t>
      </w:r>
      <w:r w:rsidRPr="00C766BE">
        <w:rPr>
          <w:rFonts w:eastAsiaTheme="minorEastAsia"/>
          <w:bCs/>
        </w:rPr>
        <w:t xml:space="preserve"> </w:t>
      </w:r>
      <w:r>
        <w:rPr>
          <w:rFonts w:eastAsiaTheme="minorEastAsia"/>
          <w:bCs/>
          <w:lang w:val="en-US"/>
        </w:rPr>
        <w:t>right</w:t>
      </w:r>
      <w:r w:rsidRPr="00C766BE">
        <w:rPr>
          <w:rFonts w:eastAsiaTheme="minorEastAsia"/>
          <w:bCs/>
        </w:rPr>
        <w:t xml:space="preserve"> </w:t>
      </w:r>
      <w:r>
        <w:rPr>
          <w:rFonts w:eastAsiaTheme="minorEastAsia"/>
          <w:bCs/>
          <w:lang w:val="en-US"/>
        </w:rPr>
        <w:t>global</w:t>
      </w:r>
      <w:r w:rsidRPr="00C766BE">
        <w:rPr>
          <w:rFonts w:eastAsiaTheme="minorEastAsia"/>
          <w:bCs/>
        </w:rPr>
        <w:t xml:space="preserve"> </w:t>
      </w:r>
      <w:r>
        <w:rPr>
          <w:rFonts w:eastAsiaTheme="minorEastAsia"/>
          <w:bCs/>
          <w:lang w:val="en-US"/>
        </w:rPr>
        <w:t>value</w:t>
      </w:r>
      <w:r>
        <w:rPr>
          <w:rFonts w:eastAsiaTheme="minorEastAsia"/>
          <w:bCs/>
        </w:rPr>
        <w:t>)</w:t>
      </w:r>
      <w:r w:rsidRPr="00C766BE">
        <w:rPr>
          <w:rFonts w:eastAsiaTheme="minorEastAsia"/>
          <w:bCs/>
        </w:rPr>
        <w:t xml:space="preserve"> – </w:t>
      </w:r>
      <w:r>
        <w:rPr>
          <w:rFonts w:eastAsiaTheme="minorEastAsia"/>
          <w:bCs/>
        </w:rPr>
        <w:t xml:space="preserve">значение детализирующего коэффициента, соответствующее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r</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Pr>
          <w:rFonts w:eastAsiaTheme="minorEastAsia"/>
          <w:bCs/>
        </w:rPr>
        <w:t>;</w:t>
      </w:r>
    </w:p>
    <w:p w14:paraId="2A0BE2E7" w14:textId="77777777" w:rsidR="00141628" w:rsidRDefault="00141628" w:rsidP="009047BF">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C766BE">
        <w:rPr>
          <w:rFonts w:eastAsiaTheme="minorEastAsia"/>
          <w:bCs/>
        </w:rPr>
        <w:t xml:space="preserve"> </w:t>
      </w:r>
      <w:r>
        <w:rPr>
          <w:rFonts w:eastAsiaTheme="minorEastAsia"/>
          <w:bCs/>
        </w:rPr>
        <w:t>(</w:t>
      </w:r>
      <w:r>
        <w:rPr>
          <w:rFonts w:eastAsiaTheme="minorEastAsia"/>
          <w:bCs/>
          <w:lang w:val="en-US"/>
        </w:rPr>
        <w:t>modulus</w:t>
      </w:r>
      <w:r w:rsidRPr="00C766BE">
        <w:rPr>
          <w:rFonts w:eastAsiaTheme="minorEastAsia"/>
          <w:bCs/>
        </w:rPr>
        <w:t xml:space="preserve"> </w:t>
      </w:r>
      <w:r>
        <w:rPr>
          <w:rFonts w:eastAsiaTheme="minorEastAsia"/>
          <w:bCs/>
          <w:lang w:val="en-US"/>
        </w:rPr>
        <w:t>maxima</w:t>
      </w:r>
      <w:r w:rsidRPr="00C766BE">
        <w:rPr>
          <w:rFonts w:eastAsiaTheme="minorEastAsia"/>
          <w:bCs/>
        </w:rPr>
        <w:t xml:space="preserve"> </w:t>
      </w:r>
      <w:r>
        <w:rPr>
          <w:rFonts w:eastAsiaTheme="minorEastAsia"/>
          <w:bCs/>
          <w:lang w:val="en-US"/>
        </w:rPr>
        <w:t>left</w:t>
      </w:r>
      <w:r w:rsidRPr="00C766BE">
        <w:rPr>
          <w:rFonts w:eastAsiaTheme="minorEastAsia"/>
          <w:bCs/>
        </w:rPr>
        <w:t xml:space="preserve"> </w:t>
      </w:r>
      <w:r>
        <w:rPr>
          <w:rFonts w:eastAsiaTheme="minorEastAsia"/>
          <w:bCs/>
          <w:lang w:val="en-US"/>
        </w:rPr>
        <w:t>local</w:t>
      </w:r>
      <w:r w:rsidRPr="00C766BE">
        <w:rPr>
          <w:rFonts w:eastAsiaTheme="minorEastAsia"/>
          <w:bCs/>
        </w:rPr>
        <w:t xml:space="preserve"> </w:t>
      </w:r>
      <w:r>
        <w:rPr>
          <w:rFonts w:eastAsiaTheme="minorEastAsia"/>
          <w:bCs/>
          <w:lang w:val="en-US"/>
        </w:rPr>
        <w:t>index</w:t>
      </w:r>
      <w:r>
        <w:rPr>
          <w:rFonts w:eastAsiaTheme="minorEastAsia"/>
          <w:bCs/>
        </w:rPr>
        <w:t>)</w:t>
      </w:r>
      <w:r w:rsidRPr="00C766BE">
        <w:rPr>
          <w:rFonts w:eastAsiaTheme="minorEastAsia"/>
          <w:bCs/>
        </w:rPr>
        <w:t xml:space="preserve"> – </w:t>
      </w:r>
      <w:r>
        <w:rPr>
          <w:rFonts w:eastAsiaTheme="minorEastAsia"/>
          <w:bCs/>
        </w:rPr>
        <w:t xml:space="preserve">индекс, который соответствует первому найденному (ближайшему к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bCs/>
        </w:rPr>
        <w:t xml:space="preserve">) локальному экстремуму, расположенному слева от индекса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bCs/>
        </w:rPr>
        <w:t xml:space="preserve"> (левая граница поиска экстремума ограничивается либо предыдущим пересечением нуля, либо началом сигнала). В случае, если есть только глобальный экстремум и нет локальных,</w:t>
      </w:r>
      <w:r w:rsidRPr="00995ABC">
        <w:rPr>
          <w:rFonts w:eastAsiaTheme="minorEastAsia"/>
          <w:bCs/>
        </w:rPr>
        <w:t xml:space="preserve"> </w:t>
      </w:r>
      <w:r>
        <w:rPr>
          <w:rFonts w:eastAsiaTheme="minorEastAsia"/>
          <w:bCs/>
        </w:rPr>
        <w:t xml:space="preserve">либо первый найденный экстремум окажется глобальным, тогда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l</m:t>
            </m:r>
          </m:sup>
        </m:sSubSup>
        <m:d>
          <m:dPr>
            <m:ctrlPr>
              <w:rPr>
                <w:rFonts w:ascii="Cambria Math" w:eastAsiaTheme="minorEastAsia" w:hAnsi="Cambria Math"/>
                <w:bCs/>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e>
        </m:d>
        <m:r>
          <w:rPr>
            <w:rFonts w:ascii="Cambria Math" w:eastAsiaTheme="minorEastAsia" w:hAnsi="Cambria Math"/>
          </w:rPr>
          <m:t>=</m:t>
        </m:r>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Pr>
          <w:rFonts w:eastAsiaTheme="minorEastAsia"/>
          <w:bCs/>
        </w:rPr>
        <w:t>;</w:t>
      </w:r>
    </w:p>
    <w:p w14:paraId="250C810D" w14:textId="77777777" w:rsidR="00141628" w:rsidRDefault="00141628" w:rsidP="009047BF">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l</m:t>
            </m:r>
          </m:sub>
          <m:sup>
            <m:r>
              <w:rPr>
                <w:rFonts w:ascii="Cambria Math" w:eastAsiaTheme="minorEastAsia" w:hAnsi="Cambria Math"/>
                <w:lang w:val="en-US"/>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C766BE">
        <w:rPr>
          <w:rFonts w:eastAsiaTheme="minorEastAsia"/>
          <w:bCs/>
        </w:rPr>
        <w:t xml:space="preserve"> </w:t>
      </w:r>
      <w:r>
        <w:rPr>
          <w:rFonts w:eastAsiaTheme="minorEastAsia"/>
          <w:bCs/>
        </w:rPr>
        <w:t>(</w:t>
      </w:r>
      <w:r>
        <w:rPr>
          <w:rFonts w:eastAsiaTheme="minorEastAsia"/>
          <w:bCs/>
          <w:lang w:val="en-US"/>
        </w:rPr>
        <w:t>modulus</w:t>
      </w:r>
      <w:r w:rsidRPr="00C766BE">
        <w:rPr>
          <w:rFonts w:eastAsiaTheme="minorEastAsia"/>
          <w:bCs/>
        </w:rPr>
        <w:t xml:space="preserve"> </w:t>
      </w:r>
      <w:r>
        <w:rPr>
          <w:rFonts w:eastAsiaTheme="minorEastAsia"/>
          <w:bCs/>
          <w:lang w:val="en-US"/>
        </w:rPr>
        <w:t>maxima</w:t>
      </w:r>
      <w:r w:rsidRPr="00C766BE">
        <w:rPr>
          <w:rFonts w:eastAsiaTheme="minorEastAsia"/>
          <w:bCs/>
        </w:rPr>
        <w:t xml:space="preserve"> </w:t>
      </w:r>
      <w:r>
        <w:rPr>
          <w:rFonts w:eastAsiaTheme="minorEastAsia"/>
          <w:bCs/>
          <w:lang w:val="en-US"/>
        </w:rPr>
        <w:t>left</w:t>
      </w:r>
      <w:r w:rsidRPr="00C766BE">
        <w:rPr>
          <w:rFonts w:eastAsiaTheme="minorEastAsia"/>
          <w:bCs/>
        </w:rPr>
        <w:t xml:space="preserve"> </w:t>
      </w:r>
      <w:r>
        <w:rPr>
          <w:rFonts w:eastAsiaTheme="minorEastAsia"/>
          <w:bCs/>
          <w:lang w:val="en-US"/>
        </w:rPr>
        <w:t>local</w:t>
      </w:r>
      <w:r w:rsidRPr="00C766BE">
        <w:rPr>
          <w:rFonts w:eastAsiaTheme="minorEastAsia"/>
          <w:bCs/>
        </w:rPr>
        <w:t xml:space="preserve"> </w:t>
      </w:r>
      <w:r>
        <w:rPr>
          <w:rFonts w:eastAsiaTheme="minorEastAsia"/>
          <w:bCs/>
          <w:lang w:val="en-US"/>
        </w:rPr>
        <w:t>value</w:t>
      </w:r>
      <w:r>
        <w:rPr>
          <w:rFonts w:eastAsiaTheme="minorEastAsia"/>
          <w:bCs/>
        </w:rPr>
        <w:t xml:space="preserve">) </w:t>
      </w:r>
      <w:r w:rsidRPr="00C766BE">
        <w:rPr>
          <w:rFonts w:eastAsiaTheme="minorEastAsia"/>
          <w:bCs/>
        </w:rPr>
        <w:t>–</w:t>
      </w:r>
      <w:r>
        <w:rPr>
          <w:rFonts w:eastAsiaTheme="minorEastAsia"/>
          <w:bCs/>
        </w:rPr>
        <w:t xml:space="preserve"> значение детализирующего коэффициента, соответствующее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Pr>
          <w:rFonts w:eastAsiaTheme="minorEastAsia"/>
          <w:bCs/>
        </w:rPr>
        <w:t>;</w:t>
      </w:r>
    </w:p>
    <w:p w14:paraId="6BBFA4FD" w14:textId="77777777" w:rsidR="00141628" w:rsidRDefault="00141628" w:rsidP="009047BF">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r</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C766BE">
        <w:rPr>
          <w:rFonts w:eastAsiaTheme="minorEastAsia"/>
          <w:bCs/>
        </w:rPr>
        <w:t xml:space="preserve"> </w:t>
      </w:r>
      <w:r>
        <w:rPr>
          <w:rFonts w:eastAsiaTheme="minorEastAsia"/>
          <w:bCs/>
        </w:rPr>
        <w:t>(</w:t>
      </w:r>
      <w:r>
        <w:rPr>
          <w:rFonts w:eastAsiaTheme="minorEastAsia"/>
          <w:bCs/>
          <w:lang w:val="en-US"/>
        </w:rPr>
        <w:t>modulus</w:t>
      </w:r>
      <w:r w:rsidRPr="00C766BE">
        <w:rPr>
          <w:rFonts w:eastAsiaTheme="minorEastAsia"/>
          <w:bCs/>
        </w:rPr>
        <w:t xml:space="preserve"> </w:t>
      </w:r>
      <w:r>
        <w:rPr>
          <w:rFonts w:eastAsiaTheme="minorEastAsia"/>
          <w:bCs/>
          <w:lang w:val="en-US"/>
        </w:rPr>
        <w:t>maxima</w:t>
      </w:r>
      <w:r w:rsidRPr="00C766BE">
        <w:rPr>
          <w:rFonts w:eastAsiaTheme="minorEastAsia"/>
          <w:bCs/>
        </w:rPr>
        <w:t xml:space="preserve"> </w:t>
      </w:r>
      <w:r>
        <w:rPr>
          <w:rFonts w:eastAsiaTheme="minorEastAsia"/>
          <w:bCs/>
          <w:lang w:val="en-US"/>
        </w:rPr>
        <w:t>right</w:t>
      </w:r>
      <w:r w:rsidRPr="00C766BE">
        <w:rPr>
          <w:rFonts w:eastAsiaTheme="minorEastAsia"/>
          <w:bCs/>
        </w:rPr>
        <w:t xml:space="preserve"> </w:t>
      </w:r>
      <w:r>
        <w:rPr>
          <w:rFonts w:eastAsiaTheme="minorEastAsia"/>
          <w:bCs/>
          <w:lang w:val="en-US"/>
        </w:rPr>
        <w:t>local</w:t>
      </w:r>
      <w:r w:rsidRPr="00C766BE">
        <w:rPr>
          <w:rFonts w:eastAsiaTheme="minorEastAsia"/>
          <w:bCs/>
        </w:rPr>
        <w:t xml:space="preserve"> </w:t>
      </w:r>
      <w:r>
        <w:rPr>
          <w:rFonts w:eastAsiaTheme="minorEastAsia"/>
          <w:bCs/>
          <w:lang w:val="en-US"/>
        </w:rPr>
        <w:t>index</w:t>
      </w:r>
      <w:r>
        <w:rPr>
          <w:rFonts w:eastAsiaTheme="minorEastAsia"/>
          <w:bCs/>
        </w:rPr>
        <w:t>)</w:t>
      </w:r>
      <w:r w:rsidRPr="00C766BE">
        <w:rPr>
          <w:rFonts w:eastAsiaTheme="minorEastAsia"/>
          <w:bCs/>
        </w:rPr>
        <w:t xml:space="preserve"> – </w:t>
      </w:r>
      <w:r>
        <w:rPr>
          <w:rFonts w:eastAsiaTheme="minorEastAsia"/>
          <w:bCs/>
        </w:rPr>
        <w:t xml:space="preserve">индекс, который соответствует первому найденному (ближайшему к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bCs/>
        </w:rPr>
        <w:t xml:space="preserve">) локальному экстремуму, расположенному справа от индекса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bCs/>
        </w:rPr>
        <w:t xml:space="preserve"> (правая граница поиска экстремума ограничивается либо следующим пересечением нуля, либо концом сигнала). В случае, если есть только глобальный экстремум и нет локальных,</w:t>
      </w:r>
      <w:r w:rsidRPr="00995ABC">
        <w:rPr>
          <w:rFonts w:eastAsiaTheme="minorEastAsia"/>
          <w:bCs/>
        </w:rPr>
        <w:t xml:space="preserve"> </w:t>
      </w:r>
      <w:r>
        <w:rPr>
          <w:rFonts w:eastAsiaTheme="minorEastAsia"/>
          <w:bCs/>
        </w:rPr>
        <w:t xml:space="preserve">либо первый найденный экстремум окажется глобальным, тогда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lang w:val="en-US"/>
              </w:rPr>
              <m:t>r</m:t>
            </m:r>
          </m:sub>
          <m:sup>
            <m:r>
              <w:rPr>
                <w:rFonts w:ascii="Cambria Math" w:eastAsiaTheme="minorEastAsia" w:hAnsi="Cambria Math"/>
              </w:rPr>
              <m:t>l</m:t>
            </m:r>
          </m:sup>
        </m:sSubSup>
        <m:d>
          <m:dPr>
            <m:ctrlPr>
              <w:rPr>
                <w:rFonts w:ascii="Cambria Math" w:eastAsiaTheme="minorEastAsia" w:hAnsi="Cambria Math"/>
                <w:bCs/>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e>
        </m:d>
        <m:r>
          <w:rPr>
            <w:rFonts w:ascii="Cambria Math" w:eastAsiaTheme="minorEastAsia" w:hAnsi="Cambria Math"/>
          </w:rPr>
          <m:t>=</m:t>
        </m:r>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r</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Pr>
          <w:rFonts w:eastAsiaTheme="minorEastAsia"/>
          <w:bCs/>
        </w:rPr>
        <w:t>;</w:t>
      </w:r>
    </w:p>
    <w:p w14:paraId="322972E0" w14:textId="77777777" w:rsidR="00141628" w:rsidRDefault="00141628" w:rsidP="009047BF">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C766BE">
        <w:rPr>
          <w:rFonts w:eastAsiaTheme="minorEastAsia"/>
          <w:bCs/>
        </w:rPr>
        <w:t xml:space="preserve"> </w:t>
      </w:r>
      <w:r>
        <w:rPr>
          <w:rFonts w:eastAsiaTheme="minorEastAsia"/>
          <w:bCs/>
        </w:rPr>
        <w:t>(</w:t>
      </w:r>
      <w:r>
        <w:rPr>
          <w:rFonts w:eastAsiaTheme="minorEastAsia"/>
          <w:bCs/>
          <w:lang w:val="en-US"/>
        </w:rPr>
        <w:t>modulus</w:t>
      </w:r>
      <w:r w:rsidRPr="00C766BE">
        <w:rPr>
          <w:rFonts w:eastAsiaTheme="minorEastAsia"/>
          <w:bCs/>
        </w:rPr>
        <w:t xml:space="preserve"> </w:t>
      </w:r>
      <w:r>
        <w:rPr>
          <w:rFonts w:eastAsiaTheme="minorEastAsia"/>
          <w:bCs/>
          <w:lang w:val="en-US"/>
        </w:rPr>
        <w:t>maxima</w:t>
      </w:r>
      <w:r w:rsidRPr="00C766BE">
        <w:rPr>
          <w:rFonts w:eastAsiaTheme="minorEastAsia"/>
          <w:bCs/>
        </w:rPr>
        <w:t xml:space="preserve"> </w:t>
      </w:r>
      <w:r>
        <w:rPr>
          <w:rFonts w:eastAsiaTheme="minorEastAsia"/>
          <w:bCs/>
          <w:lang w:val="en-US"/>
        </w:rPr>
        <w:t>right</w:t>
      </w:r>
      <w:r w:rsidRPr="00C766BE">
        <w:rPr>
          <w:rFonts w:eastAsiaTheme="minorEastAsia"/>
          <w:bCs/>
        </w:rPr>
        <w:t xml:space="preserve"> </w:t>
      </w:r>
      <w:r>
        <w:rPr>
          <w:rFonts w:eastAsiaTheme="minorEastAsia"/>
          <w:bCs/>
          <w:lang w:val="en-US"/>
        </w:rPr>
        <w:t>local</w:t>
      </w:r>
      <w:r w:rsidRPr="00C766BE">
        <w:rPr>
          <w:rFonts w:eastAsiaTheme="minorEastAsia"/>
          <w:bCs/>
        </w:rPr>
        <w:t xml:space="preserve"> </w:t>
      </w:r>
      <w:r>
        <w:rPr>
          <w:rFonts w:eastAsiaTheme="minorEastAsia"/>
          <w:bCs/>
          <w:lang w:val="en-US"/>
        </w:rPr>
        <w:t>value</w:t>
      </w:r>
      <w:r>
        <w:rPr>
          <w:rFonts w:eastAsiaTheme="minorEastAsia"/>
          <w:bCs/>
        </w:rPr>
        <w:t>)</w:t>
      </w:r>
      <w:r w:rsidRPr="00C766BE">
        <w:rPr>
          <w:rFonts w:eastAsiaTheme="minorEastAsia"/>
          <w:bCs/>
        </w:rPr>
        <w:t xml:space="preserve"> – </w:t>
      </w:r>
      <w:r>
        <w:rPr>
          <w:rFonts w:eastAsiaTheme="minorEastAsia"/>
          <w:bCs/>
        </w:rPr>
        <w:t xml:space="preserve">значение детализирующего коэффициента, соответствующее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r</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Pr>
          <w:rFonts w:eastAsiaTheme="minorEastAsia"/>
          <w:bCs/>
        </w:rPr>
        <w:t>;</w:t>
      </w:r>
    </w:p>
    <w:p w14:paraId="7B28C3AD" w14:textId="77777777" w:rsidR="00141628" w:rsidRDefault="00141628" w:rsidP="009047BF">
      <w:pPr>
        <w:pStyle w:val="a8"/>
        <w:numPr>
          <w:ilvl w:val="0"/>
          <w:numId w:val="71"/>
        </w:numPr>
        <w:rPr>
          <w:rFonts w:eastAsiaTheme="minorEastAsia"/>
          <w:bCs/>
        </w:rPr>
      </w:pPr>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995ABC">
        <w:rPr>
          <w:rFonts w:eastAsiaTheme="minorEastAsia"/>
          <w:bCs/>
        </w:rPr>
        <w:t xml:space="preserve"> (</w:t>
      </w:r>
      <w:r>
        <w:rPr>
          <w:rFonts w:eastAsiaTheme="minorEastAsia"/>
          <w:bCs/>
          <w:lang w:val="en-US"/>
        </w:rPr>
        <w:t>modulus</w:t>
      </w:r>
      <w:r w:rsidRPr="00995ABC">
        <w:rPr>
          <w:rFonts w:eastAsiaTheme="minorEastAsia"/>
          <w:bCs/>
        </w:rPr>
        <w:t xml:space="preserve"> </w:t>
      </w:r>
      <w:r>
        <w:rPr>
          <w:rFonts w:eastAsiaTheme="minorEastAsia"/>
          <w:bCs/>
          <w:lang w:val="en-US"/>
        </w:rPr>
        <w:t>maxima</w:t>
      </w:r>
      <w:r w:rsidRPr="00995ABC">
        <w:rPr>
          <w:rFonts w:eastAsiaTheme="minorEastAsia"/>
          <w:bCs/>
        </w:rPr>
        <w:t xml:space="preserve"> </w:t>
      </w:r>
      <w:r>
        <w:rPr>
          <w:rFonts w:eastAsiaTheme="minorEastAsia"/>
          <w:bCs/>
          <w:lang w:val="en-US"/>
        </w:rPr>
        <w:t>global</w:t>
      </w:r>
      <w:r w:rsidRPr="00995ABC">
        <w:rPr>
          <w:rFonts w:eastAsiaTheme="minorEastAsia"/>
          <w:bCs/>
        </w:rPr>
        <w:t xml:space="preserve"> </w:t>
      </w:r>
      <w:r>
        <w:rPr>
          <w:rFonts w:eastAsiaTheme="minorEastAsia"/>
          <w:bCs/>
          <w:lang w:val="en-US"/>
        </w:rPr>
        <w:t>amplitude</w:t>
      </w:r>
      <w:r w:rsidRPr="00995ABC">
        <w:rPr>
          <w:rFonts w:eastAsiaTheme="minorEastAsia"/>
          <w:bCs/>
        </w:rPr>
        <w:t>) – «</w:t>
      </w:r>
      <w:r>
        <w:rPr>
          <w:rFonts w:eastAsiaTheme="minorEastAsia"/>
          <w:bCs/>
        </w:rPr>
        <w:t>амплитуда</w:t>
      </w:r>
      <w:r w:rsidRPr="00995ABC">
        <w:rPr>
          <w:rFonts w:eastAsiaTheme="minorEastAsia"/>
          <w:bCs/>
        </w:rPr>
        <w:t>»</w:t>
      </w:r>
      <w:r>
        <w:rPr>
          <w:rFonts w:eastAsiaTheme="minorEastAsia"/>
          <w:bCs/>
        </w:rPr>
        <w:t xml:space="preserve"> пересечения нуля, которая определяется значениями глобальных экстремумов, находящихся по обе стороны пересечения нуля, следующим образом:</w:t>
      </w:r>
    </w:p>
    <w:p w14:paraId="65E7CEEA" w14:textId="77777777" w:rsidR="00141628" w:rsidRPr="00014CCB" w:rsidRDefault="00141628" w:rsidP="00141628">
      <w:pPr>
        <w:pStyle w:val="a8"/>
        <w:ind w:left="1287" w:firstLine="0"/>
        <w:jc w:val="center"/>
        <w:rPr>
          <w:rFonts w:eastAsiaTheme="minorEastAsia"/>
          <w:bCs/>
        </w:rPr>
      </w:pPr>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bCs/>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e>
        </m:d>
        <m:r>
          <w:rPr>
            <w:rFonts w:ascii="Cambria Math" w:eastAsiaTheme="minorEastAsia" w:hAnsi="Cambria Math"/>
          </w:rPr>
          <m:t>=</m:t>
        </m:r>
        <m:d>
          <m:dPr>
            <m:begChr m:val="|"/>
            <m:endChr m:val="|"/>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e>
        </m:d>
        <m:r>
          <w:rPr>
            <w:rFonts w:ascii="Cambria Math" w:eastAsiaTheme="minorEastAsia" w:hAnsi="Cambria Math"/>
          </w:rPr>
          <m:t>+</m:t>
        </m:r>
        <m:d>
          <m:dPr>
            <m:begChr m:val="|"/>
            <m:endChr m:val="|"/>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lang w:val="en-US"/>
                  </w:rPr>
                  <m:t>l</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e>
        </m:d>
      </m:oMath>
      <w:r w:rsidRPr="00014CCB">
        <w:rPr>
          <w:rFonts w:eastAsiaTheme="minorEastAsia"/>
          <w:bCs/>
        </w:rPr>
        <w:t>;</w:t>
      </w:r>
    </w:p>
    <w:p w14:paraId="08F9C5A5" w14:textId="77777777" w:rsidR="00141628" w:rsidRDefault="00141628" w:rsidP="009047BF">
      <w:pPr>
        <w:pStyle w:val="a8"/>
        <w:numPr>
          <w:ilvl w:val="0"/>
          <w:numId w:val="71"/>
        </w:numPr>
        <w:rPr>
          <w:rFonts w:eastAsiaTheme="minorEastAsia"/>
          <w:bCs/>
        </w:rPr>
      </w:pPr>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lang w:val="en-US"/>
              </w:rPr>
              <m:t>l</m:t>
            </m:r>
          </m:sup>
        </m:s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995ABC">
        <w:rPr>
          <w:rFonts w:eastAsiaTheme="minorEastAsia"/>
          <w:bCs/>
        </w:rPr>
        <w:t xml:space="preserve"> (</w:t>
      </w:r>
      <w:r>
        <w:rPr>
          <w:rFonts w:eastAsiaTheme="minorEastAsia"/>
          <w:bCs/>
          <w:lang w:val="en-US"/>
        </w:rPr>
        <w:t>modulus</w:t>
      </w:r>
      <w:r w:rsidRPr="00995ABC">
        <w:rPr>
          <w:rFonts w:eastAsiaTheme="minorEastAsia"/>
          <w:bCs/>
        </w:rPr>
        <w:t xml:space="preserve"> </w:t>
      </w:r>
      <w:r>
        <w:rPr>
          <w:rFonts w:eastAsiaTheme="minorEastAsia"/>
          <w:bCs/>
          <w:lang w:val="en-US"/>
        </w:rPr>
        <w:t>maxima</w:t>
      </w:r>
      <w:r w:rsidRPr="00995ABC">
        <w:rPr>
          <w:rFonts w:eastAsiaTheme="minorEastAsia"/>
          <w:bCs/>
        </w:rPr>
        <w:t xml:space="preserve"> </w:t>
      </w:r>
      <w:r>
        <w:rPr>
          <w:rFonts w:eastAsiaTheme="minorEastAsia"/>
          <w:bCs/>
          <w:lang w:val="en-US"/>
        </w:rPr>
        <w:t>local</w:t>
      </w:r>
      <w:r w:rsidRPr="00995ABC">
        <w:rPr>
          <w:rFonts w:eastAsiaTheme="minorEastAsia"/>
          <w:bCs/>
        </w:rPr>
        <w:t xml:space="preserve"> </w:t>
      </w:r>
      <w:r>
        <w:rPr>
          <w:rFonts w:eastAsiaTheme="minorEastAsia"/>
          <w:bCs/>
          <w:lang w:val="en-US"/>
        </w:rPr>
        <w:t>amplitude</w:t>
      </w:r>
      <w:r w:rsidRPr="00995ABC">
        <w:rPr>
          <w:rFonts w:eastAsiaTheme="minorEastAsia"/>
          <w:bCs/>
        </w:rPr>
        <w:t>) – «</w:t>
      </w:r>
      <w:r>
        <w:rPr>
          <w:rFonts w:eastAsiaTheme="minorEastAsia"/>
          <w:bCs/>
        </w:rPr>
        <w:t>амплитуда</w:t>
      </w:r>
      <w:r w:rsidRPr="00995ABC">
        <w:rPr>
          <w:rFonts w:eastAsiaTheme="minorEastAsia"/>
          <w:bCs/>
        </w:rPr>
        <w:t>»</w:t>
      </w:r>
      <w:r>
        <w:rPr>
          <w:rFonts w:eastAsiaTheme="minorEastAsia"/>
          <w:bCs/>
        </w:rPr>
        <w:t xml:space="preserve"> пересечения нуля, которая определяется значениями локальных экстремумов, находящихся по обе стороны пересечения нуля, следующим образом:</w:t>
      </w:r>
    </w:p>
    <w:p w14:paraId="71200E39" w14:textId="77777777" w:rsidR="00141628" w:rsidRDefault="00141628" w:rsidP="00141628">
      <w:pPr>
        <w:pStyle w:val="a8"/>
        <w:ind w:left="1287" w:firstLine="0"/>
        <w:jc w:val="center"/>
        <w:rPr>
          <w:rFonts w:eastAsiaTheme="minorEastAsia"/>
          <w:bCs/>
        </w:rPr>
      </w:pPr>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l</m:t>
            </m:r>
          </m:sup>
        </m:sSup>
        <m:d>
          <m:dPr>
            <m:ctrlPr>
              <w:rPr>
                <w:rFonts w:ascii="Cambria Math" w:eastAsiaTheme="minorEastAsia" w:hAnsi="Cambria Math"/>
                <w:bCs/>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e>
        </m:d>
        <m:r>
          <w:rPr>
            <w:rFonts w:ascii="Cambria Math" w:eastAsiaTheme="minorEastAsia" w:hAnsi="Cambria Math"/>
          </w:rPr>
          <m:t>=</m:t>
        </m:r>
        <m:d>
          <m:dPr>
            <m:begChr m:val="|"/>
            <m:endChr m:val="|"/>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e>
        </m:d>
        <m:r>
          <w:rPr>
            <w:rFonts w:ascii="Cambria Math" w:eastAsiaTheme="minorEastAsia" w:hAnsi="Cambria Math"/>
          </w:rPr>
          <m:t>+</m:t>
        </m:r>
        <m:d>
          <m:dPr>
            <m:begChr m:val="|"/>
            <m:endChr m:val="|"/>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lang w:val="en-US"/>
                  </w:rPr>
                  <m:t>l</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e>
        </m:d>
      </m:oMath>
      <w:r w:rsidRPr="00014CCB">
        <w:rPr>
          <w:rFonts w:eastAsiaTheme="minorEastAsia"/>
          <w:bCs/>
        </w:rPr>
        <w:t>;</w:t>
      </w:r>
    </w:p>
    <w:p w14:paraId="75CEA541" w14:textId="77777777" w:rsidR="00141628" w:rsidRDefault="00141628" w:rsidP="00141628">
      <w:pPr>
        <w:rPr>
          <w:rFonts w:eastAsiaTheme="minorEastAsia"/>
          <w:bCs/>
        </w:rPr>
      </w:pPr>
      <w:r>
        <w:rPr>
          <w:rFonts w:eastAsiaTheme="minorEastAsia"/>
          <w:bCs/>
        </w:rPr>
        <w:t xml:space="preserve">При выделении </w:t>
      </w:r>
      <w:r>
        <w:rPr>
          <w:rFonts w:eastAsiaTheme="minorEastAsia"/>
          <w:bCs/>
          <w:lang w:val="en-US"/>
        </w:rPr>
        <w:t>QRS</w:t>
      </w:r>
      <w:r w:rsidRPr="00984827">
        <w:rPr>
          <w:rFonts w:eastAsiaTheme="minorEastAsia"/>
          <w:bCs/>
        </w:rPr>
        <w:t xml:space="preserve"> </w:t>
      </w:r>
      <w:r>
        <w:rPr>
          <w:rFonts w:eastAsiaTheme="minorEastAsia"/>
          <w:bCs/>
        </w:rPr>
        <w:t xml:space="preserve">комплексов сначала анализируются детализирующие коэффициенты </w:t>
      </w:r>
      <m:oMath>
        <m:sSubSup>
          <m:sSubSupPr>
            <m:ctrlPr>
              <w:rPr>
                <w:rFonts w:ascii="Cambria Math" w:eastAsiaTheme="minorEastAsia" w:hAnsi="Cambria Math"/>
                <w:bCs/>
                <w:i/>
              </w:rPr>
            </m:ctrlPr>
          </m:sSubSupPr>
          <m:e>
            <m:r>
              <w:rPr>
                <w:rFonts w:ascii="Cambria Math" w:eastAsiaTheme="minorEastAsia" w:hAnsi="Cambria Math"/>
                <w:lang w:val="en-US"/>
              </w:rPr>
              <m:t>d</m:t>
            </m:r>
          </m:e>
          <m:sub>
            <m:r>
              <w:rPr>
                <w:rFonts w:ascii="Cambria Math" w:eastAsiaTheme="minorEastAsia" w:hAnsi="Cambria Math"/>
              </w:rPr>
              <m:t>n</m:t>
            </m:r>
          </m:sub>
          <m:sup>
            <m:r>
              <w:rPr>
                <w:rFonts w:ascii="Cambria Math" w:eastAsiaTheme="minorEastAsia" w:hAnsi="Cambria Math"/>
              </w:rPr>
              <m:t>2</m:t>
            </m:r>
          </m:sup>
        </m:sSubSup>
      </m:oMath>
      <w:r w:rsidRPr="00C766BE">
        <w:rPr>
          <w:rFonts w:eastAsiaTheme="minorEastAsia"/>
          <w:bCs/>
        </w:rPr>
        <w:t xml:space="preserve">: </w:t>
      </w:r>
      <w:r>
        <w:rPr>
          <w:rFonts w:eastAsiaTheme="minorEastAsia"/>
          <w:bCs/>
        </w:rPr>
        <w:t xml:space="preserve">находятся все пересечения нуля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2</m:t>
            </m:r>
          </m:sup>
        </m:sSup>
      </m:oMath>
      <w:r>
        <w:rPr>
          <w:rFonts w:eastAsiaTheme="minorEastAsia"/>
          <w:bCs/>
        </w:rPr>
        <w:t>.</w:t>
      </w:r>
      <w:r w:rsidRPr="00014CCB">
        <w:rPr>
          <w:rFonts w:eastAsiaTheme="minorEastAsia"/>
          <w:bCs/>
        </w:rPr>
        <w:t xml:space="preserve"> </w:t>
      </w:r>
      <w:r>
        <w:rPr>
          <w:rFonts w:eastAsiaTheme="minorEastAsia"/>
          <w:bCs/>
        </w:rPr>
        <w:t>Если было найдено пересечение нуля (</w:t>
      </w:r>
      <m:oMath>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rPr>
              <m:t>i</m:t>
            </m:r>
          </m:sub>
          <m:sup>
            <m:r>
              <w:rPr>
                <w:rFonts w:ascii="Cambria Math" w:eastAsiaTheme="minorEastAsia" w:hAnsi="Cambria Math"/>
              </w:rPr>
              <m:t>2</m:t>
            </m:r>
          </m:sup>
        </m:sSubSup>
      </m:oMath>
      <w:r>
        <w:rPr>
          <w:rFonts w:eastAsiaTheme="minorEastAsia"/>
          <w:bCs/>
        </w:rPr>
        <w:t>), тогда оно запоминается и начинается поиск следующего пересечения нуля в окне длиной 2</w:t>
      </w:r>
      <w:r w:rsidRPr="007143AF">
        <w:rPr>
          <w:rFonts w:eastAsiaTheme="minorEastAsia"/>
          <w:bCs/>
        </w:rPr>
        <w:t>7</w:t>
      </w:r>
      <w:r>
        <w:rPr>
          <w:rFonts w:eastAsiaTheme="minorEastAsia"/>
          <w:bCs/>
        </w:rPr>
        <w:t>0 мс.</w:t>
      </w:r>
      <w:r w:rsidRPr="00014CCB">
        <w:rPr>
          <w:rFonts w:eastAsiaTheme="minorEastAsia"/>
          <w:bCs/>
        </w:rPr>
        <w:t xml:space="preserve"> </w:t>
      </w:r>
      <w:r>
        <w:rPr>
          <w:rFonts w:eastAsiaTheme="minorEastAsia"/>
          <w:bCs/>
        </w:rPr>
        <w:t>Если в данном окне найдено другое пересечение нуля (</w:t>
      </w:r>
      <m:oMath>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j</m:t>
            </m:r>
          </m:sub>
          <m:sup>
            <m:r>
              <w:rPr>
                <w:rFonts w:ascii="Cambria Math" w:eastAsiaTheme="minorEastAsia" w:hAnsi="Cambria Math"/>
              </w:rPr>
              <m:t>2</m:t>
            </m:r>
          </m:sup>
        </m:sSubSup>
      </m:oMath>
      <w:r>
        <w:rPr>
          <w:rFonts w:eastAsiaTheme="minorEastAsia"/>
          <w:bCs/>
        </w:rPr>
        <w:t>), тогда проверяется условие:</w:t>
      </w:r>
    </w:p>
    <w:p w14:paraId="13A694E5" w14:textId="77777777" w:rsidR="00141628" w:rsidRPr="007143AF" w:rsidRDefault="00141628" w:rsidP="00141628">
      <w:pPr>
        <w:jc w:val="center"/>
        <w:rPr>
          <w:rFonts w:eastAsiaTheme="minorEastAsia"/>
          <w:bCs/>
        </w:rPr>
      </w:pPr>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j</m:t>
                </m:r>
              </m:sub>
              <m:sup>
                <m:r>
                  <w:rPr>
                    <w:rFonts w:ascii="Cambria Math" w:eastAsiaTheme="minorEastAsia" w:hAnsi="Cambria Math"/>
                  </w:rPr>
                  <m:t>2</m:t>
                </m:r>
              </m:sup>
            </m:sSubSup>
          </m:e>
        </m:d>
        <m:r>
          <w:rPr>
            <w:rFonts w:ascii="Cambria Math" w:eastAsiaTheme="minorEastAsia" w:hAnsi="Cambria Math"/>
          </w:rPr>
          <m:t>&g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i</m:t>
                </m:r>
              </m:sub>
              <m:sup>
                <m:r>
                  <w:rPr>
                    <w:rFonts w:ascii="Cambria Math" w:eastAsiaTheme="minorEastAsia" w:hAnsi="Cambria Math"/>
                  </w:rPr>
                  <m:t>2</m:t>
                </m:r>
              </m:sup>
            </m:sSubSup>
          </m:e>
        </m:d>
      </m:oMath>
      <w:r w:rsidRPr="007143AF">
        <w:rPr>
          <w:rFonts w:eastAsiaTheme="minorEastAsia"/>
          <w:bCs/>
        </w:rPr>
        <w:t>.</w:t>
      </w:r>
    </w:p>
    <w:p w14:paraId="78AAC66B" w14:textId="77777777" w:rsidR="00141628" w:rsidRDefault="00141628" w:rsidP="00141628">
      <w:pPr>
        <w:ind w:firstLine="0"/>
        <w:rPr>
          <w:rFonts w:eastAsiaTheme="minorEastAsia"/>
          <w:bCs/>
        </w:rPr>
      </w:pPr>
      <w:r>
        <w:rPr>
          <w:rFonts w:eastAsiaTheme="minorEastAsia"/>
        </w:rPr>
        <w:t xml:space="preserve">В случае выполнения данного условия пересечение нуля </w:t>
      </w:r>
      <m:oMath>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j</m:t>
            </m:r>
          </m:sub>
          <m:sup>
            <m:r>
              <w:rPr>
                <w:rFonts w:ascii="Cambria Math" w:eastAsiaTheme="minorEastAsia" w:hAnsi="Cambria Math"/>
              </w:rPr>
              <m:t>2</m:t>
            </m:r>
          </m:sup>
        </m:sSubSup>
      </m:oMath>
      <w:r>
        <w:rPr>
          <w:rFonts w:eastAsiaTheme="minorEastAsia"/>
          <w:bCs/>
        </w:rPr>
        <w:t xml:space="preserve"> замещает запомненное ранее пересечение </w:t>
      </w:r>
      <m:oMath>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i</m:t>
            </m:r>
          </m:sub>
          <m:sup>
            <m:r>
              <w:rPr>
                <w:rFonts w:ascii="Cambria Math" w:eastAsiaTheme="minorEastAsia" w:hAnsi="Cambria Math"/>
              </w:rPr>
              <m:t>2</m:t>
            </m:r>
          </m:sup>
        </m:sSubSup>
      </m:oMath>
      <w:r>
        <w:rPr>
          <w:rFonts w:eastAsiaTheme="minorEastAsia"/>
          <w:bCs/>
        </w:rPr>
        <w:t xml:space="preserve"> и для нового </w:t>
      </w:r>
      <m:oMath>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j</m:t>
            </m:r>
          </m:sub>
          <m:sup>
            <m:r>
              <w:rPr>
                <w:rFonts w:ascii="Cambria Math" w:eastAsiaTheme="minorEastAsia" w:hAnsi="Cambria Math"/>
              </w:rPr>
              <m:t>2</m:t>
            </m:r>
          </m:sup>
        </m:sSubSup>
      </m:oMath>
      <w:r>
        <w:rPr>
          <w:rFonts w:eastAsiaTheme="minorEastAsia"/>
          <w:bCs/>
        </w:rPr>
        <w:t xml:space="preserve"> запускается аналогичный поиск следующего пересечения. Процесс останавливается, если в окне поиска не нашлось новых подходящих кандидатов.</w:t>
      </w:r>
    </w:p>
    <w:p w14:paraId="4A8ADDAC" w14:textId="77777777" w:rsidR="00141628" w:rsidRDefault="00141628" w:rsidP="00141628">
      <w:pPr>
        <w:rPr>
          <w:rFonts w:eastAsiaTheme="minorEastAsia"/>
        </w:rPr>
      </w:pPr>
      <w:r>
        <w:rPr>
          <w:rFonts w:eastAsiaTheme="minorEastAsia"/>
        </w:rPr>
        <w:t xml:space="preserve">Далее последнее сохраненное пересечение нуля рассматривается в качестве кандидата на роль пика обнаруженного </w:t>
      </w:r>
      <w:r>
        <w:rPr>
          <w:rFonts w:eastAsiaTheme="minorEastAsia"/>
          <w:lang w:val="en-US"/>
        </w:rPr>
        <w:t>QRS</w:t>
      </w:r>
      <w:r w:rsidRPr="007143AF">
        <w:rPr>
          <w:rFonts w:eastAsiaTheme="minorEastAsia"/>
        </w:rPr>
        <w:t xml:space="preserve"> </w:t>
      </w:r>
      <w:r>
        <w:rPr>
          <w:rFonts w:eastAsiaTheme="minorEastAsia"/>
        </w:rPr>
        <w:t>комплекса.</w:t>
      </w:r>
      <w:r w:rsidRPr="006F3F15">
        <w:rPr>
          <w:rFonts w:eastAsiaTheme="minorEastAsia"/>
        </w:rPr>
        <w:t xml:space="preserve"> </w:t>
      </w:r>
      <w:r>
        <w:rPr>
          <w:rFonts w:eastAsiaTheme="minorEastAsia"/>
        </w:rPr>
        <w:t>Для принятия решения используется следующая величина:</w:t>
      </w:r>
    </w:p>
    <w:p w14:paraId="4C66F16A" w14:textId="77777777" w:rsidR="00141628" w:rsidRPr="006F3F15" w:rsidRDefault="00141628" w:rsidP="009047BF">
      <w:pPr>
        <w:pStyle w:val="a8"/>
        <w:numPr>
          <w:ilvl w:val="0"/>
          <w:numId w:val="71"/>
        </w:numPr>
        <w:rPr>
          <w:rFonts w:eastAsiaTheme="minorEastAsia"/>
        </w:rPr>
      </w:pPr>
      <m:oMath>
        <m:sSup>
          <m:sSupPr>
            <m:ctrlPr>
              <w:rPr>
                <w:rFonts w:ascii="Cambria Math" w:eastAsiaTheme="minorEastAsia" w:hAnsi="Cambria Math"/>
                <w:i/>
              </w:rPr>
            </m:ctrlPr>
          </m:sSupPr>
          <m:e>
            <m:r>
              <w:rPr>
                <w:rFonts w:ascii="Cambria Math" w:eastAsiaTheme="minorEastAsia" w:hAnsi="Cambria Math"/>
              </w:rPr>
              <m:t>mmd</m:t>
            </m:r>
          </m:e>
          <m:sup>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sup>
        </m:s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6F3F15">
        <w:rPr>
          <w:rFonts w:eastAsiaTheme="minorEastAsia"/>
        </w:rPr>
        <w:t xml:space="preserve"> (</w:t>
      </w:r>
      <w:r w:rsidRPr="006F3F15">
        <w:rPr>
          <w:rFonts w:eastAsiaTheme="minorEastAsia"/>
          <w:lang w:val="en-US"/>
        </w:rPr>
        <w:t>modulus</w:t>
      </w:r>
      <w:r w:rsidRPr="006F3F15">
        <w:rPr>
          <w:rFonts w:eastAsiaTheme="minorEastAsia"/>
        </w:rPr>
        <w:t xml:space="preserve"> </w:t>
      </w:r>
      <w:r w:rsidRPr="006F3F15">
        <w:rPr>
          <w:rFonts w:eastAsiaTheme="minorEastAsia"/>
          <w:lang w:val="en-US"/>
        </w:rPr>
        <w:t>maxima</w:t>
      </w:r>
      <w:r w:rsidRPr="006F3F15">
        <w:rPr>
          <w:rFonts w:eastAsiaTheme="minorEastAsia"/>
        </w:rPr>
        <w:t xml:space="preserve"> </w:t>
      </w:r>
      <w:r w:rsidRPr="006F3F15">
        <w:rPr>
          <w:rFonts w:eastAsiaTheme="minorEastAsia"/>
          <w:lang w:val="en-US"/>
        </w:rPr>
        <w:t>difference</w:t>
      </w:r>
      <w:r w:rsidRPr="006F3F15">
        <w:rPr>
          <w:rFonts w:eastAsiaTheme="minorEastAsia"/>
        </w:rPr>
        <w:t xml:space="preserve"> </w:t>
      </w:r>
      <w:r w:rsidRPr="006F3F15">
        <w:rPr>
          <w:rFonts w:eastAsiaTheme="minorEastAsia"/>
          <w:lang w:val="en-US"/>
        </w:rPr>
        <w:t>in</w:t>
      </w:r>
      <w:r w:rsidRPr="006F3F15">
        <w:rPr>
          <w:rFonts w:eastAsiaTheme="minorEastAsia"/>
        </w:rPr>
        <w:t xml:space="preserve"> </w:t>
      </w:r>
      <w:r w:rsidRPr="006F3F15">
        <w:rPr>
          <w:rFonts w:eastAsiaTheme="minorEastAsia"/>
          <w:lang w:val="en-US"/>
        </w:rPr>
        <w:t>window</w:t>
      </w:r>
      <w:r w:rsidRPr="006F3F15">
        <w:rPr>
          <w:rFonts w:eastAsiaTheme="minorEastAsia"/>
        </w:rPr>
        <w:t xml:space="preserve">) – разность между максимальным и минимальным значениями </w:t>
      </w:r>
      <w:r>
        <w:rPr>
          <w:rFonts w:eastAsiaTheme="minorEastAsia"/>
          <w:bCs/>
        </w:rPr>
        <w:t xml:space="preserve">детализирующих коэффициентов </w:t>
      </w:r>
      <m:oMath>
        <m:sSubSup>
          <m:sSubSupPr>
            <m:ctrlPr>
              <w:rPr>
                <w:rFonts w:ascii="Cambria Math" w:eastAsiaTheme="minorEastAsia" w:hAnsi="Cambria Math"/>
                <w:bCs/>
                <w:i/>
              </w:rPr>
            </m:ctrlPr>
          </m:sSubSupPr>
          <m:e>
            <m:r>
              <w:rPr>
                <w:rFonts w:ascii="Cambria Math" w:eastAsiaTheme="minorEastAsia" w:hAnsi="Cambria Math"/>
                <w:lang w:val="en-US"/>
              </w:rPr>
              <m:t>d</m:t>
            </m:r>
          </m:e>
          <m:sub>
            <m:r>
              <w:rPr>
                <w:rFonts w:ascii="Cambria Math" w:eastAsiaTheme="minorEastAsia" w:hAnsi="Cambria Math"/>
              </w:rPr>
              <m:t>n</m:t>
            </m:r>
          </m:sub>
          <m:sup>
            <m:r>
              <w:rPr>
                <w:rFonts w:ascii="Cambria Math" w:eastAsiaTheme="minorEastAsia" w:hAnsi="Cambria Math"/>
              </w:rPr>
              <m:t>k</m:t>
            </m:r>
          </m:sup>
        </m:sSubSup>
      </m:oMath>
      <w:r w:rsidRPr="006F3F15">
        <w:rPr>
          <w:rFonts w:eastAsiaTheme="minorEastAsia"/>
        </w:rPr>
        <w:t xml:space="preserve"> в окне</w:t>
      </w:r>
      <w:r w:rsidRPr="00687C22">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oMath>
      <w:r w:rsidRPr="00687C22">
        <w:rPr>
          <w:rFonts w:eastAsiaTheme="minorEastAsia"/>
        </w:rPr>
        <w:t>:</w:t>
      </w:r>
      <w:r w:rsidRPr="006F3F15">
        <w:rPr>
          <w:rFonts w:eastAsiaTheme="minorEastAsia"/>
        </w:rPr>
        <w:t xml:space="preserve"> </w:t>
      </w:r>
      <m:oMath>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r>
          <w:rPr>
            <w:rFonts w:ascii="Cambria Math" w:eastAsiaTheme="minorEastAsia" w:hAnsi="Cambria Math"/>
          </w:rPr>
          <m:t>]</m:t>
        </m:r>
      </m:oMath>
      <w:r w:rsidRPr="006F3F15">
        <w:rPr>
          <w:rFonts w:eastAsiaTheme="minorEastAsia"/>
        </w:rPr>
        <w:t>.</w:t>
      </w:r>
    </w:p>
    <w:p w14:paraId="244858DC" w14:textId="77777777" w:rsidR="00141628" w:rsidRDefault="00141628" w:rsidP="00141628">
      <w:pPr>
        <w:rPr>
          <w:rFonts w:eastAsiaTheme="minorEastAsia"/>
        </w:rPr>
      </w:pPr>
      <w:r>
        <w:rPr>
          <w:rFonts w:eastAsiaTheme="minorEastAsia"/>
        </w:rPr>
        <w:t xml:space="preserve">Рассматривается некоторая часть сигнала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sidRPr="00104352">
        <w:rPr>
          <w:rFonts w:eastAsiaTheme="minorEastAsia"/>
        </w:rPr>
        <w:t xml:space="preserve"> (</w:t>
      </w:r>
      <w:r>
        <w:rPr>
          <w:rFonts w:eastAsiaTheme="minorEastAsia"/>
          <w:lang w:val="en-US"/>
        </w:rPr>
        <w:t>training</w:t>
      </w:r>
      <w:r w:rsidRPr="00104352">
        <w:rPr>
          <w:rFonts w:eastAsiaTheme="minorEastAsia"/>
        </w:rPr>
        <w:t xml:space="preserve"> </w:t>
      </w:r>
      <w:r>
        <w:rPr>
          <w:rFonts w:eastAsiaTheme="minorEastAsia"/>
          <w:lang w:val="en-US"/>
        </w:rPr>
        <w:t>QRS</w:t>
      </w:r>
      <w:r w:rsidRPr="005B5296">
        <w:rPr>
          <w:rFonts w:eastAsiaTheme="minorEastAsia"/>
        </w:rPr>
        <w:t xml:space="preserve"> </w:t>
      </w:r>
      <w:r>
        <w:rPr>
          <w:rFonts w:eastAsiaTheme="minorEastAsia"/>
          <w:lang w:val="en-US"/>
        </w:rPr>
        <w:t>window</w:t>
      </w:r>
      <w:r w:rsidRPr="00104352">
        <w:rPr>
          <w:rFonts w:eastAsiaTheme="minorEastAsia"/>
        </w:rPr>
        <w:t>)</w:t>
      </w:r>
      <w:r>
        <w:rPr>
          <w:rFonts w:eastAsiaTheme="minorEastAsia"/>
        </w:rPr>
        <w:t xml:space="preserve">, гарантированно содержащая </w:t>
      </w:r>
      <w:r>
        <w:rPr>
          <w:rFonts w:eastAsiaTheme="minorEastAsia"/>
          <w:lang w:val="en-US"/>
        </w:rPr>
        <w:t>QRS</w:t>
      </w:r>
      <w:r w:rsidRPr="006F3F15">
        <w:rPr>
          <w:rFonts w:eastAsiaTheme="minorEastAsia"/>
        </w:rPr>
        <w:t xml:space="preserve"> </w:t>
      </w:r>
      <w:r>
        <w:rPr>
          <w:rFonts w:eastAsiaTheme="minorEastAsia"/>
        </w:rPr>
        <w:t xml:space="preserve">комплексы (например, если сигнал достаточно длинный, берется 8 секунд, в </w:t>
      </w:r>
      <w:r>
        <w:rPr>
          <w:rFonts w:eastAsiaTheme="minorEastAsia"/>
        </w:rPr>
        <w:lastRenderedPageBreak/>
        <w:t xml:space="preserve">которых гарантированно есть 4 </w:t>
      </w:r>
      <w:r>
        <w:rPr>
          <w:rFonts w:eastAsiaTheme="minorEastAsia"/>
          <w:lang w:val="en-US"/>
        </w:rPr>
        <w:t>QRS</w:t>
      </w:r>
      <w:r w:rsidRPr="006F3F15">
        <w:rPr>
          <w:rFonts w:eastAsiaTheme="minorEastAsia"/>
        </w:rPr>
        <w:t xml:space="preserve"> </w:t>
      </w:r>
      <w:r>
        <w:rPr>
          <w:rFonts w:eastAsiaTheme="minorEastAsia"/>
        </w:rPr>
        <w:t>комплекса, что соответствует 30 уд/мин)</w:t>
      </w:r>
      <w:r w:rsidRPr="00104352">
        <w:rPr>
          <w:rFonts w:eastAsiaTheme="minorEastAsia"/>
        </w:rPr>
        <w:t xml:space="preserve">. </w:t>
      </w:r>
      <w:r>
        <w:rPr>
          <w:rFonts w:eastAsiaTheme="minorEastAsia"/>
        </w:rPr>
        <w:t>Формируется</w:t>
      </w:r>
      <w:r w:rsidRPr="00687C22">
        <w:rPr>
          <w:rFonts w:eastAsiaTheme="minorEastAsia"/>
        </w:rPr>
        <w:t xml:space="preserve"> </w:t>
      </w:r>
      <w:r>
        <w:rPr>
          <w:rFonts w:eastAsiaTheme="minorEastAsia"/>
        </w:rPr>
        <w:t>величина:</w:t>
      </w:r>
    </w:p>
    <w:p w14:paraId="0685B23D" w14:textId="77777777" w:rsidR="00141628" w:rsidRPr="00687C22" w:rsidRDefault="00141628" w:rsidP="00141628">
      <w:pPr>
        <w:jc w:val="center"/>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k</m:t>
              </m:r>
            </m:sup>
          </m:sSubSup>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lang w:val="en-US"/>
                    </w:rPr>
                    <m:t>th</m:t>
                  </m:r>
                </m:e>
                <m:sub>
                  <m:r>
                    <w:rPr>
                      <w:rFonts w:ascii="Cambria Math" w:eastAsiaTheme="minorEastAsia" w:hAnsi="Cambria Math"/>
                    </w:rPr>
                    <m:t>QRS</m:t>
                  </m:r>
                </m:sub>
                <m:sup>
                  <m:r>
                    <w:rPr>
                      <w:rFonts w:ascii="Cambria Math" w:eastAsiaTheme="minorEastAsia" w:hAnsi="Cambria Math"/>
                    </w:rPr>
                    <m:t>tr</m:t>
                  </m:r>
                </m:sup>
              </m:sSubSup>
            </m:num>
            <m:den>
              <m:r>
                <w:rPr>
                  <w:rFonts w:ascii="Cambria Math" w:eastAsiaTheme="minorEastAsia" w:hAnsi="Cambria Math"/>
                </w:rPr>
                <m:t>N</m:t>
              </m:r>
            </m:den>
          </m:f>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 xml:space="preserve"> in </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sub>
                <m:sup/>
                <m:e>
                  <m:sSup>
                    <m:sSupPr>
                      <m:ctrlPr>
                        <w:rPr>
                          <w:rFonts w:ascii="Cambria Math" w:eastAsiaTheme="minorEastAsia" w:hAnsi="Cambria Math"/>
                          <w:i/>
                        </w:rPr>
                      </m:ctrlPr>
                    </m:sSupPr>
                    <m:e>
                      <m:r>
                        <w:rPr>
                          <w:rFonts w:ascii="Cambria Math" w:eastAsiaTheme="minorEastAsia" w:hAnsi="Cambria Math"/>
                        </w:rPr>
                        <m:t>mmd</m:t>
                      </m:r>
                    </m:e>
                    <m:sup>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sup>
                  </m:s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r>
                    <m:rPr>
                      <m:sty m:val="p"/>
                    </m:rPr>
                    <w:rPr>
                      <w:rFonts w:ascii="Cambria Math" w:eastAsiaTheme="minorEastAsia" w:hAnsi="Cambria Math"/>
                    </w:rPr>
                    <m:t xml:space="preserve"> </m:t>
                  </m:r>
                </m:e>
              </m:nary>
            </m:e>
          </m:d>
          <m:r>
            <w:rPr>
              <w:rFonts w:ascii="Cambria Math" w:eastAsiaTheme="minorEastAsia" w:hAnsi="Cambria Math"/>
            </w:rPr>
            <m:t>,</m:t>
          </m:r>
        </m:oMath>
      </m:oMathPara>
    </w:p>
    <w:p w14:paraId="5213781F" w14:textId="77777777" w:rsidR="00141628" w:rsidRDefault="00141628" w:rsidP="00141628">
      <w:pPr>
        <w:ind w:firstLine="0"/>
        <w:rPr>
          <w:rFonts w:eastAsiaTheme="minorEastAsia"/>
        </w:rPr>
      </w:pPr>
      <w:r>
        <w:t xml:space="preserve">где </w:t>
      </w:r>
      <m:oMath>
        <m:sSubSup>
          <m:sSubSupPr>
            <m:ctrlPr>
              <w:rPr>
                <w:rFonts w:ascii="Cambria Math" w:eastAsiaTheme="minorEastAsia" w:hAnsi="Cambria Math"/>
                <w:i/>
              </w:rPr>
            </m:ctrlPr>
          </m:sSubSupPr>
          <m:e>
            <m:r>
              <w:rPr>
                <w:rFonts w:ascii="Cambria Math" w:eastAsiaTheme="minorEastAsia" w:hAnsi="Cambria Math"/>
                <w:lang w:val="en-US"/>
              </w:rPr>
              <m:t>t</m:t>
            </m:r>
            <m:r>
              <w:rPr>
                <w:rFonts w:ascii="Cambria Math" w:eastAsiaTheme="minorEastAsia" w:hAnsi="Cambria Math"/>
              </w:rPr>
              <m:t>h</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w:t>
      </w:r>
      <w:r>
        <w:rPr>
          <w:rFonts w:eastAsiaTheme="minorEastAsia"/>
          <w:lang w:val="en-US"/>
        </w:rPr>
        <w:t>training</w:t>
      </w:r>
      <w:r w:rsidRPr="00687C22">
        <w:rPr>
          <w:rFonts w:eastAsiaTheme="minorEastAsia"/>
        </w:rPr>
        <w:t xml:space="preserve"> </w:t>
      </w:r>
      <w:r>
        <w:rPr>
          <w:rFonts w:eastAsiaTheme="minorEastAsia"/>
          <w:lang w:val="en-US"/>
        </w:rPr>
        <w:t>QRS</w:t>
      </w:r>
      <w:r w:rsidRPr="005B5296">
        <w:rPr>
          <w:rFonts w:eastAsiaTheme="minorEastAsia"/>
        </w:rPr>
        <w:t xml:space="preserve"> </w:t>
      </w:r>
      <w:r>
        <w:rPr>
          <w:rFonts w:eastAsiaTheme="minorEastAsia"/>
          <w:lang w:val="en-US"/>
        </w:rPr>
        <w:t>threshold</w:t>
      </w:r>
      <w:r>
        <w:rPr>
          <w:rFonts w:eastAsiaTheme="minorEastAsia"/>
        </w:rPr>
        <w:t>) – некоторое пороговое значение</w:t>
      </w:r>
      <w:r w:rsidRPr="00687C22">
        <w:rPr>
          <w:rFonts w:eastAsiaTheme="minorEastAsia"/>
        </w:rPr>
        <w:t xml:space="preserve"> (</w:t>
      </w:r>
      <w:r>
        <w:rPr>
          <w:rFonts w:eastAsiaTheme="minorEastAsia"/>
        </w:rPr>
        <w:t>зависящее от многих факторов – частоты дискретизации сигнала, параметров фильтрации и пр.</w:t>
      </w:r>
      <w:r w:rsidRPr="00687C22">
        <w:rPr>
          <w:rFonts w:eastAsiaTheme="minorEastAsia"/>
        </w:rPr>
        <w:t>)</w:t>
      </w:r>
      <w:r>
        <w:rPr>
          <w:rFonts w:eastAsiaTheme="minorEastAsia"/>
        </w:rPr>
        <w:t xml:space="preserve">, </w:t>
      </w:r>
      <m:oMath>
        <m:r>
          <w:rPr>
            <w:rFonts w:ascii="Cambria Math" w:eastAsiaTheme="minorEastAsia" w:hAnsi="Cambria Math"/>
          </w:rPr>
          <m:t>N</m:t>
        </m:r>
      </m:oMath>
      <w:r w:rsidRPr="00687C22">
        <w:rPr>
          <w:rFonts w:eastAsiaTheme="minorEastAsia"/>
        </w:rPr>
        <w:t xml:space="preserve"> – </w:t>
      </w:r>
      <w:r>
        <w:rPr>
          <w:rFonts w:eastAsiaTheme="minorEastAsia"/>
        </w:rPr>
        <w:t xml:space="preserve">число гарантированно обнаруженных пиков </w:t>
      </w:r>
      <w:r>
        <w:rPr>
          <w:rFonts w:eastAsiaTheme="minorEastAsia"/>
          <w:lang w:val="en-US"/>
        </w:rPr>
        <w:t>QRS</w:t>
      </w:r>
      <w:r w:rsidRPr="00687C22">
        <w:rPr>
          <w:rFonts w:eastAsiaTheme="minorEastAsia"/>
        </w:rPr>
        <w:t xml:space="preserve"> </w:t>
      </w:r>
      <w:r>
        <w:rPr>
          <w:rFonts w:eastAsiaTheme="minorEastAsia"/>
        </w:rPr>
        <w:t>комплексов на данном временном интервале</w:t>
      </w:r>
      <w:r w:rsidRPr="005B5296">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а сумма берется по </w:t>
      </w:r>
      <m:oMath>
        <m:r>
          <w:rPr>
            <w:rFonts w:ascii="Cambria Math" w:eastAsiaTheme="minorEastAsia" w:hAnsi="Cambria Math"/>
          </w:rPr>
          <m:t>N</m:t>
        </m:r>
      </m:oMath>
      <w:r w:rsidRPr="00687C22">
        <w:rPr>
          <w:rFonts w:eastAsiaTheme="minorEastAsia"/>
        </w:rPr>
        <w:t xml:space="preserve"> </w:t>
      </w:r>
      <w:r>
        <w:rPr>
          <w:rFonts w:eastAsiaTheme="minorEastAsia"/>
        </w:rPr>
        <w:t xml:space="preserve">наибольшим значениям, найденным в данном интервале. </w:t>
      </w:r>
    </w:p>
    <w:p w14:paraId="4FF40C4F" w14:textId="77777777" w:rsidR="00141628" w:rsidRDefault="00141628" w:rsidP="00141628">
      <w:pPr>
        <w:rPr>
          <w:rFonts w:eastAsiaTheme="minorEastAsia"/>
        </w:rPr>
      </w:pPr>
      <w:r>
        <w:rPr>
          <w:rFonts w:eastAsiaTheme="minorEastAsia"/>
        </w:rPr>
        <w:t xml:space="preserve">Для следующего пересечения нуля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2</m:t>
            </m:r>
          </m:sup>
        </m:sSup>
      </m:oMath>
      <w:r>
        <w:rPr>
          <w:rFonts w:eastAsiaTheme="minorEastAsia"/>
        </w:rPr>
        <w:t xml:space="preserve">, которое находится за пределами обучающего окна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и является кандидатом на роль пика </w:t>
      </w:r>
      <w:r>
        <w:rPr>
          <w:rFonts w:eastAsiaTheme="minorEastAsia"/>
          <w:lang w:val="en-US"/>
        </w:rPr>
        <w:t>R</w:t>
      </w:r>
      <w:r w:rsidRPr="00687C22">
        <w:rPr>
          <w:rFonts w:eastAsiaTheme="minorEastAsia"/>
        </w:rPr>
        <w:t xml:space="preserve"> </w:t>
      </w:r>
      <w:r>
        <w:rPr>
          <w:rFonts w:eastAsiaTheme="minorEastAsia"/>
        </w:rPr>
        <w:t xml:space="preserve">комплекса </w:t>
      </w:r>
      <w:r>
        <w:rPr>
          <w:rFonts w:eastAsiaTheme="minorEastAsia"/>
          <w:lang w:val="en-US"/>
        </w:rPr>
        <w:t>QRS</w:t>
      </w:r>
      <w:r>
        <w:rPr>
          <w:rFonts w:eastAsiaTheme="minorEastAsia"/>
        </w:rPr>
        <w:t>, проверяется условие:</w:t>
      </w:r>
    </w:p>
    <w:p w14:paraId="608924BD" w14:textId="77777777" w:rsidR="00141628" w:rsidRPr="0062241A" w:rsidRDefault="00141628" w:rsidP="00141628">
      <w:pPr>
        <w:rPr>
          <w:rFonts w:eastAsiaTheme="minorEastAsia"/>
          <w:i/>
          <w:lang w:val="en-US"/>
        </w:rPr>
      </w:pPr>
      <m:oMathPara>
        <m:oMath>
          <m:sSup>
            <m:sSupPr>
              <m:ctrlPr>
                <w:rPr>
                  <w:rFonts w:ascii="Cambria Math" w:eastAsiaTheme="minorEastAsia" w:hAnsi="Cambria Math"/>
                  <w:i/>
                </w:rPr>
              </m:ctrlPr>
            </m:sSupPr>
            <m:e>
              <m:r>
                <w:rPr>
                  <w:rFonts w:ascii="Cambria Math" w:eastAsiaTheme="minorEastAsia" w:hAnsi="Cambria Math"/>
                </w:rPr>
                <m:t>mmd</m:t>
              </m:r>
            </m:e>
            <m:sup>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sup>
          </m:sSup>
          <m:d>
            <m:dPr>
              <m:ctrlPr>
                <w:rPr>
                  <w:rFonts w:ascii="Cambria Math" w:eastAsiaTheme="minorEastAsia" w:hAnsi="Cambria Math"/>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2</m:t>
                  </m:r>
                </m:sup>
              </m:sSup>
            </m:e>
          </m:d>
          <m:r>
            <w:rPr>
              <w:rFonts w:ascii="Cambria Math" w:eastAsiaTheme="minorEastAsia" w:hAnsi="Cambria Math"/>
              <w:lang w:val="en-US"/>
            </w:rPr>
            <m:t>&gt;</m:t>
          </m:r>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2</m:t>
              </m:r>
            </m:sup>
          </m:sSubSup>
          <m:r>
            <w:rPr>
              <w:rFonts w:ascii="Cambria Math" w:eastAsiaTheme="minorEastAsia" w:hAnsi="Cambria Math"/>
              <w:lang w:val="en-US"/>
            </w:rPr>
            <m:t>,</m:t>
          </m:r>
        </m:oMath>
      </m:oMathPara>
    </w:p>
    <w:p w14:paraId="08535209" w14:textId="77777777" w:rsidR="00141628" w:rsidRPr="00065732" w:rsidRDefault="00141628" w:rsidP="00141628">
      <w:pPr>
        <w:ind w:firstLine="0"/>
        <w:rPr>
          <w:rFonts w:eastAsiaTheme="minorEastAsia"/>
        </w:rPr>
      </w:pPr>
      <w:r>
        <w:t xml:space="preserve">где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oMath>
      <w:r>
        <w:rPr>
          <w:rFonts w:eastAsiaTheme="minorEastAsia"/>
        </w:rPr>
        <w:t xml:space="preserve"> полагается равным 100 мс.</w:t>
      </w:r>
      <w:r w:rsidRPr="00D52395">
        <w:rPr>
          <w:rFonts w:eastAsiaTheme="minorEastAsia"/>
        </w:rPr>
        <w:t xml:space="preserve"> </w:t>
      </w:r>
      <w:r>
        <w:rPr>
          <w:rFonts w:eastAsiaTheme="minorEastAsia"/>
        </w:rPr>
        <w:t xml:space="preserve">Если условие выполняется, то данное пересечение нуля запоминается, и пересчитывается величина </w:t>
      </w:r>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2</m:t>
            </m:r>
          </m:sup>
        </m:sSubSup>
      </m:oMath>
      <w:r>
        <w:rPr>
          <w:rFonts w:eastAsiaTheme="minorEastAsia"/>
        </w:rPr>
        <w:t xml:space="preserve">: в число гарантированно обнаруженных пиков </w:t>
      </w:r>
      <w:r>
        <w:rPr>
          <w:rFonts w:eastAsiaTheme="minorEastAsia"/>
          <w:lang w:val="en-US"/>
        </w:rPr>
        <w:t>QRS</w:t>
      </w:r>
      <w:r w:rsidRPr="00366692">
        <w:rPr>
          <w:rFonts w:eastAsiaTheme="minorEastAsia"/>
        </w:rPr>
        <w:t xml:space="preserve"> </w:t>
      </w:r>
      <w:r>
        <w:rPr>
          <w:rFonts w:eastAsiaTheme="minorEastAsia"/>
        </w:rPr>
        <w:t xml:space="preserve">комплексов включается данное пересечение нуля, и его значение </w:t>
      </w:r>
      <m:oMath>
        <m:sSup>
          <m:sSupPr>
            <m:ctrlPr>
              <w:rPr>
                <w:rFonts w:ascii="Cambria Math" w:eastAsiaTheme="minorEastAsia" w:hAnsi="Cambria Math"/>
                <w:i/>
              </w:rPr>
            </m:ctrlPr>
          </m:sSupPr>
          <m:e>
            <m:r>
              <w:rPr>
                <w:rFonts w:ascii="Cambria Math" w:eastAsiaTheme="minorEastAsia" w:hAnsi="Cambria Math"/>
              </w:rPr>
              <m:t>mmd</m:t>
            </m:r>
          </m:e>
          <m:sup>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sup>
        </m:s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2</m:t>
            </m:r>
          </m:sup>
        </m:sSup>
        <m:r>
          <w:rPr>
            <w:rFonts w:ascii="Cambria Math" w:eastAsiaTheme="minorEastAsia" w:hAnsi="Cambria Math"/>
          </w:rPr>
          <m:t>)</m:t>
        </m:r>
      </m:oMath>
      <w:r>
        <w:rPr>
          <w:rFonts w:eastAsiaTheme="minorEastAsia"/>
        </w:rPr>
        <w:t xml:space="preserve"> учитывается в сумме в правой части выражения для </w:t>
      </w:r>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2</m:t>
            </m:r>
          </m:sup>
        </m:sSubSup>
      </m:oMath>
      <w:r>
        <w:rPr>
          <w:rFonts w:eastAsiaTheme="minorEastAsia"/>
        </w:rPr>
        <w:t>, при этом из рассмотрения исключается самый первый элемент этой суммы (</w:t>
      </w:r>
      <m:oMath>
        <m:r>
          <w:rPr>
            <w:rFonts w:ascii="Cambria Math" w:eastAsiaTheme="minorEastAsia" w:hAnsi="Cambria Math"/>
          </w:rPr>
          <m:t>N</m:t>
        </m:r>
      </m:oMath>
      <w:r w:rsidRPr="00366692">
        <w:rPr>
          <w:rFonts w:eastAsiaTheme="minorEastAsia"/>
        </w:rPr>
        <w:t xml:space="preserve"> </w:t>
      </w:r>
      <w:r>
        <w:rPr>
          <w:rFonts w:eastAsiaTheme="minorEastAsia"/>
        </w:rPr>
        <w:t>остается неизменным).</w:t>
      </w:r>
    </w:p>
    <w:p w14:paraId="7F7EE1E8" w14:textId="77777777" w:rsidR="00141628" w:rsidRPr="006A5E40" w:rsidRDefault="00141628" w:rsidP="00141628">
      <w:pPr>
        <w:rPr>
          <w:rFonts w:eastAsiaTheme="minorEastAsia"/>
          <w:i/>
        </w:rPr>
      </w:pPr>
      <w:r>
        <w:t xml:space="preserve">Далее для всех сохраненных пересечений нуля проводятся аналогичные действия с детализирующими коэффициентами шкалы </w:t>
      </w:r>
      <m:oMath>
        <m:r>
          <w:rPr>
            <w:rFonts w:ascii="Cambria Math" w:hAnsi="Cambria Math"/>
          </w:rPr>
          <m:t>k=3</m:t>
        </m:r>
      </m:oMath>
      <w:r>
        <w:rPr>
          <w:rFonts w:eastAsiaTheme="minorEastAsia"/>
        </w:rPr>
        <w:t xml:space="preserve">: определяется </w:t>
      </w:r>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3</m:t>
            </m:r>
          </m:sup>
        </m:sSubSup>
      </m:oMath>
      <w:r w:rsidRPr="006A5E40">
        <w:rPr>
          <w:rFonts w:eastAsiaTheme="minorEastAsia"/>
        </w:rPr>
        <w:t xml:space="preserve"> </w:t>
      </w:r>
      <w:r>
        <w:rPr>
          <w:rFonts w:eastAsiaTheme="minorEastAsia"/>
        </w:rPr>
        <w:t xml:space="preserve">и проверяется условие: </w:t>
      </w:r>
      <m:oMath>
        <m:r>
          <m:rPr>
            <m:sty m:val="p"/>
          </m:rPr>
          <w:rPr>
            <w:rFonts w:ascii="Cambria Math" w:eastAsiaTheme="minorEastAsia" w:hAnsi="Cambria Math"/>
          </w:rPr>
          <w:br/>
        </m:r>
      </m:oMath>
      <m:oMathPara>
        <m:oMath>
          <m:sSup>
            <m:sSupPr>
              <m:ctrlPr>
                <w:rPr>
                  <w:rFonts w:ascii="Cambria Math" w:eastAsiaTheme="minorEastAsia" w:hAnsi="Cambria Math"/>
                  <w:i/>
                </w:rPr>
              </m:ctrlPr>
            </m:sSupPr>
            <m:e>
              <m:r>
                <w:rPr>
                  <w:rFonts w:ascii="Cambria Math" w:eastAsiaTheme="minorEastAsia" w:hAnsi="Cambria Math"/>
                </w:rPr>
                <m:t>mmd</m:t>
              </m:r>
            </m:e>
            <m:sup>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sup>
          </m:sSup>
          <m:d>
            <m:dPr>
              <m:ctrlPr>
                <w:rPr>
                  <w:rFonts w:ascii="Cambria Math" w:eastAsiaTheme="minorEastAsia" w:hAnsi="Cambria Math"/>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3</m:t>
                  </m:r>
                </m:sup>
              </m:sSup>
            </m:e>
          </m:d>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3</m:t>
              </m:r>
            </m:sup>
          </m:sSubSup>
          <m:r>
            <w:rPr>
              <w:rFonts w:ascii="Cambria Math" w:eastAsiaTheme="minorEastAsia" w:hAnsi="Cambria Math"/>
            </w:rPr>
            <m:t>.</m:t>
          </m:r>
        </m:oMath>
      </m:oMathPara>
    </w:p>
    <w:p w14:paraId="41AD7BCA" w14:textId="77777777" w:rsidR="00141628" w:rsidRDefault="00141628" w:rsidP="00141628">
      <w:pPr>
        <w:ind w:firstLine="0"/>
        <w:rPr>
          <w:rFonts w:eastAsiaTheme="minorEastAsia"/>
        </w:rPr>
      </w:pPr>
      <w:r>
        <w:rPr>
          <w:rFonts w:eastAsiaTheme="minorEastAsia"/>
        </w:rPr>
        <w:t xml:space="preserve">Если условие выполняется, то </w:t>
      </w:r>
      <w:r w:rsidRPr="004019E7">
        <w:rPr>
          <w:rFonts w:eastAsiaTheme="minorEastAsia"/>
        </w:rPr>
        <w:t xml:space="preserve">пересечение нуля </w:t>
      </w:r>
      <w:r>
        <w:rPr>
          <w:rFonts w:eastAsiaTheme="minorEastAsia"/>
        </w:rPr>
        <w:t xml:space="preserve">окончательно помечается как пик </w:t>
      </w:r>
      <w:r>
        <w:rPr>
          <w:rFonts w:eastAsiaTheme="minorEastAsia"/>
          <w:lang w:val="en-US"/>
        </w:rPr>
        <w:t>R</w:t>
      </w:r>
      <w:r w:rsidRPr="004019E7">
        <w:rPr>
          <w:rFonts w:eastAsiaTheme="minorEastAsia"/>
        </w:rPr>
        <w:t xml:space="preserve"> </w:t>
      </w:r>
      <w:r>
        <w:rPr>
          <w:rFonts w:eastAsiaTheme="minorEastAsia"/>
        </w:rPr>
        <w:t xml:space="preserve">комплекса </w:t>
      </w:r>
      <w:r>
        <w:rPr>
          <w:rFonts w:eastAsiaTheme="minorEastAsia"/>
          <w:lang w:val="en-US"/>
        </w:rPr>
        <w:t>QRS</w:t>
      </w:r>
      <w:r>
        <w:rPr>
          <w:rFonts w:eastAsiaTheme="minorEastAsia"/>
        </w:rPr>
        <w:t xml:space="preserve"> (обозначается как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k</m:t>
            </m:r>
          </m:sup>
        </m:sSubSup>
      </m:oMath>
      <w:r>
        <w:rPr>
          <w:rFonts w:eastAsiaTheme="minorEastAsia"/>
        </w:rPr>
        <w:t>),</w:t>
      </w:r>
      <w:r w:rsidRPr="004019E7">
        <w:rPr>
          <w:rFonts w:eastAsiaTheme="minorEastAsia"/>
        </w:rPr>
        <w:t xml:space="preserve"> </w:t>
      </w:r>
      <w:r>
        <w:rPr>
          <w:rFonts w:eastAsiaTheme="minorEastAsia"/>
        </w:rPr>
        <w:t xml:space="preserve">и </w:t>
      </w:r>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3</m:t>
            </m:r>
          </m:sup>
        </m:sSubSup>
      </m:oMath>
      <w:r>
        <w:rPr>
          <w:rFonts w:eastAsiaTheme="minorEastAsia"/>
        </w:rPr>
        <w:t xml:space="preserve"> обновляется также, как и для шкалы </w:t>
      </w:r>
      <m:oMath>
        <m:r>
          <w:rPr>
            <w:rFonts w:ascii="Cambria Math" w:eastAsiaTheme="minorEastAsia" w:hAnsi="Cambria Math"/>
          </w:rPr>
          <m:t>k=2</m:t>
        </m:r>
      </m:oMath>
      <w:r w:rsidRPr="004019E7">
        <w:rPr>
          <w:rFonts w:eastAsiaTheme="minorEastAsia"/>
        </w:rPr>
        <w:t>.</w:t>
      </w:r>
    </w:p>
    <w:p w14:paraId="3772CDA0" w14:textId="77777777" w:rsidR="00141628" w:rsidRDefault="00141628" w:rsidP="00141628">
      <w:pPr>
        <w:rPr>
          <w:rFonts w:eastAsiaTheme="minorEastAsia"/>
        </w:rPr>
      </w:pPr>
      <w:r>
        <w:rPr>
          <w:rFonts w:eastAsiaTheme="minorEastAsia"/>
        </w:rPr>
        <w:t xml:space="preserve">В алгоритме предусмотрена возможность аналогичного детектирования пика </w:t>
      </w:r>
      <w:r>
        <w:rPr>
          <w:rFonts w:eastAsiaTheme="minorEastAsia"/>
          <w:lang w:val="en-US"/>
        </w:rPr>
        <w:t>R</w:t>
      </w:r>
      <w:r w:rsidRPr="004019E7">
        <w:rPr>
          <w:rFonts w:eastAsiaTheme="minorEastAsia"/>
        </w:rPr>
        <w:t xml:space="preserve"> </w:t>
      </w:r>
      <w:r>
        <w:rPr>
          <w:rFonts w:eastAsiaTheme="minorEastAsia"/>
        </w:rPr>
        <w:t xml:space="preserve">для обучающего участка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Для этого выбираются </w:t>
      </w:r>
      <m:oMath>
        <m:r>
          <w:rPr>
            <w:rFonts w:ascii="Cambria Math" w:eastAsiaTheme="minorEastAsia" w:hAnsi="Cambria Math"/>
            <w:lang w:val="en-US"/>
          </w:rPr>
          <m:t>N</m:t>
        </m:r>
      </m:oMath>
      <w:r>
        <w:rPr>
          <w:rFonts w:eastAsiaTheme="minorEastAsia"/>
          <w:i/>
        </w:rPr>
        <w:t xml:space="preserve"> </w:t>
      </w:r>
      <w:r>
        <w:rPr>
          <w:rFonts w:eastAsiaTheme="minorEastAsia"/>
        </w:rPr>
        <w:t xml:space="preserve">подтвержденных в качестве пиков </w:t>
      </w:r>
      <w:r>
        <w:rPr>
          <w:rFonts w:eastAsiaTheme="minorEastAsia"/>
          <w:lang w:val="en-US"/>
        </w:rPr>
        <w:t>R</w:t>
      </w:r>
      <w:r>
        <w:rPr>
          <w:rFonts w:eastAsiaTheme="minorEastAsia"/>
        </w:rPr>
        <w:t xml:space="preserve"> пересечений нуля</w:t>
      </w:r>
      <w:r w:rsidRPr="003F6A4D">
        <w:rPr>
          <w:rFonts w:eastAsiaTheme="minorEastAsia"/>
        </w:rPr>
        <w:t xml:space="preserve">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rPr>
        <w:t>,</w:t>
      </w:r>
      <w:r w:rsidRPr="003F6A4D">
        <w:rPr>
          <w:rFonts w:eastAsiaTheme="minorEastAsia"/>
        </w:rPr>
        <w:t xml:space="preserve"> </w:t>
      </w:r>
      <w:r>
        <w:t xml:space="preserve">следующих за окном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по которым вычисляются </w:t>
      </w:r>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k</m:t>
            </m:r>
          </m:sup>
        </m:sSubSup>
      </m:oMath>
      <w:r>
        <w:rPr>
          <w:rFonts w:eastAsiaTheme="minorEastAsia"/>
        </w:rPr>
        <w:t xml:space="preserve"> для </w:t>
      </w:r>
      <m:oMath>
        <m:r>
          <w:rPr>
            <w:rFonts w:ascii="Cambria Math" w:eastAsiaTheme="minorEastAsia" w:hAnsi="Cambria Math"/>
          </w:rPr>
          <m:t>k=2,3</m:t>
        </m:r>
      </m:oMath>
      <w:r>
        <w:rPr>
          <w:rFonts w:eastAsiaTheme="minorEastAsia"/>
        </w:rPr>
        <w:t xml:space="preserve"> и анализируются пересечения нуля в окне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по порядку справа-налево.</w:t>
      </w:r>
    </w:p>
    <w:p w14:paraId="4A47336A" w14:textId="52F54A72" w:rsidR="00141628" w:rsidRDefault="00141628" w:rsidP="00141628">
      <w:pPr>
        <w:rPr>
          <w:rFonts w:eastAsiaTheme="minorEastAsia"/>
        </w:rPr>
      </w:pPr>
      <w:r>
        <w:rPr>
          <w:rFonts w:eastAsiaTheme="minorEastAsia"/>
        </w:rPr>
        <w:t xml:space="preserve">Алгоритм поиска пика </w:t>
      </w:r>
      <w:r>
        <w:rPr>
          <w:rFonts w:eastAsiaTheme="minorEastAsia"/>
          <w:lang w:val="en-US"/>
        </w:rPr>
        <w:t>R</w:t>
      </w:r>
      <w:r w:rsidRPr="005B5296">
        <w:rPr>
          <w:rFonts w:eastAsiaTheme="minorEastAsia"/>
        </w:rPr>
        <w:t xml:space="preserve"> </w:t>
      </w:r>
      <w:r>
        <w:rPr>
          <w:rFonts w:eastAsiaTheme="minorEastAsia"/>
        </w:rPr>
        <w:t xml:space="preserve">комплекса </w:t>
      </w:r>
      <w:r>
        <w:rPr>
          <w:rFonts w:eastAsiaTheme="minorEastAsia"/>
          <w:lang w:val="en-US"/>
        </w:rPr>
        <w:t>QRS</w:t>
      </w:r>
      <w:r w:rsidRPr="005B5296">
        <w:rPr>
          <w:rFonts w:eastAsiaTheme="minorEastAsia"/>
        </w:rPr>
        <w:t xml:space="preserve"> </w:t>
      </w:r>
      <w:r>
        <w:rPr>
          <w:rFonts w:eastAsiaTheme="minorEastAsia"/>
        </w:rPr>
        <w:t xml:space="preserve">изображён на </w:t>
      </w:r>
      <w:r w:rsidRPr="00D81989">
        <w:rPr>
          <w:rFonts w:eastAsiaTheme="minorEastAsia"/>
          <w:color w:val="FF0000"/>
        </w:rPr>
        <w:t>Рисунке 3</w:t>
      </w:r>
      <w:r w:rsidR="00D81989" w:rsidRPr="00D81989">
        <w:rPr>
          <w:rFonts w:eastAsiaTheme="minorEastAsia"/>
          <w:color w:val="FF0000"/>
        </w:rPr>
        <w:t>8</w:t>
      </w:r>
      <w:r>
        <w:rPr>
          <w:rFonts w:eastAsiaTheme="minor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21"/>
      </w:tblGrid>
      <w:tr w:rsidR="00141628" w14:paraId="27204918" w14:textId="77777777" w:rsidTr="00407FDD">
        <w:tc>
          <w:tcPr>
            <w:tcW w:w="10195" w:type="dxa"/>
          </w:tcPr>
          <w:p w14:paraId="288C3D81" w14:textId="77777777" w:rsidR="00141628" w:rsidRDefault="00141628" w:rsidP="00407FDD">
            <w:pPr>
              <w:ind w:firstLine="0"/>
              <w:rPr>
                <w:rFonts w:eastAsiaTheme="minorEastAsia"/>
              </w:rPr>
            </w:pPr>
            <w:r w:rsidRPr="0005541D">
              <w:rPr>
                <w:rFonts w:eastAsiaTheme="minorEastAsia"/>
                <w:noProof/>
                <w:lang w:eastAsia="ru-RU"/>
              </w:rPr>
              <w:lastRenderedPageBreak/>
              <w:drawing>
                <wp:inline distT="0" distB="0" distL="0" distR="0" wp14:anchorId="399AC0C5" wp14:editId="00E22002">
                  <wp:extent cx="6494682" cy="4057760"/>
                  <wp:effectExtent l="0" t="0" r="1905" b="0"/>
                  <wp:docPr id="178" name="Рисунок 178" descr="C:\Users\AaronBlare\Desktop\qrs_peak_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aronBlare\Desktop\qrs_peak_diag.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523360" cy="4075678"/>
                          </a:xfrm>
                          <a:prstGeom prst="rect">
                            <a:avLst/>
                          </a:prstGeom>
                          <a:noFill/>
                          <a:ln>
                            <a:noFill/>
                          </a:ln>
                        </pic:spPr>
                      </pic:pic>
                    </a:graphicData>
                  </a:graphic>
                </wp:inline>
              </w:drawing>
            </w:r>
          </w:p>
        </w:tc>
      </w:tr>
      <w:tr w:rsidR="00141628" w14:paraId="62A2A485" w14:textId="77777777" w:rsidTr="00407FDD">
        <w:tc>
          <w:tcPr>
            <w:tcW w:w="10195" w:type="dxa"/>
          </w:tcPr>
          <w:p w14:paraId="1CA0DF49" w14:textId="79A03747" w:rsidR="00141628" w:rsidRPr="00667C66" w:rsidRDefault="00141628" w:rsidP="00D81989">
            <w:pPr>
              <w:pStyle w:val="ab"/>
            </w:pPr>
            <w:r w:rsidRPr="00D81989">
              <w:rPr>
                <w:color w:val="FF0000"/>
              </w:rPr>
              <w:t xml:space="preserve">Рисунок </w:t>
            </w:r>
            <w:r w:rsidRPr="00D81989">
              <w:rPr>
                <w:color w:val="FF0000"/>
              </w:rPr>
              <w:fldChar w:fldCharType="begin"/>
            </w:r>
            <w:r w:rsidRPr="00D81989">
              <w:rPr>
                <w:color w:val="FF0000"/>
              </w:rPr>
              <w:instrText xml:space="preserve"> SEQ Рисунок \* ARABIC </w:instrText>
            </w:r>
            <w:r w:rsidRPr="00D81989">
              <w:rPr>
                <w:color w:val="FF0000"/>
              </w:rPr>
              <w:fldChar w:fldCharType="separate"/>
            </w:r>
            <w:r w:rsidR="00D81989" w:rsidRPr="00D81989">
              <w:rPr>
                <w:noProof/>
                <w:color w:val="FF0000"/>
              </w:rPr>
              <w:t>38</w:t>
            </w:r>
            <w:r w:rsidRPr="00D81989">
              <w:rPr>
                <w:noProof/>
                <w:color w:val="FF0000"/>
              </w:rPr>
              <w:fldChar w:fldCharType="end"/>
            </w:r>
            <w:r w:rsidRPr="00D81989">
              <w:rPr>
                <w:color w:val="auto"/>
              </w:rPr>
              <w:t xml:space="preserve"> -</w:t>
            </w:r>
            <w:r w:rsidRPr="00D81989">
              <w:rPr>
                <w:noProof/>
                <w:color w:val="auto"/>
              </w:rPr>
              <w:t xml:space="preserve"> Алгоритм поиска индекса пика </w:t>
            </w:r>
            <w:r w:rsidRPr="00D81989">
              <w:rPr>
                <w:noProof/>
                <w:color w:val="auto"/>
                <w:lang w:val="en-US"/>
              </w:rPr>
              <w:t>R</w:t>
            </w:r>
            <w:r w:rsidRPr="00D81989">
              <w:rPr>
                <w:noProof/>
                <w:color w:val="auto"/>
              </w:rPr>
              <w:t xml:space="preserve"> комплекса </w:t>
            </w:r>
            <w:r w:rsidRPr="00D81989">
              <w:rPr>
                <w:noProof/>
                <w:color w:val="auto"/>
                <w:lang w:val="en-US"/>
              </w:rPr>
              <w:t>QRS</w:t>
            </w:r>
            <w:r w:rsidRPr="00D81989">
              <w:rPr>
                <w:noProof/>
                <w:color w:val="auto"/>
              </w:rPr>
              <w:t>.</w:t>
            </w:r>
          </w:p>
        </w:tc>
      </w:tr>
    </w:tbl>
    <w:p w14:paraId="148E7A94" w14:textId="77777777" w:rsidR="00141628" w:rsidRDefault="00141628" w:rsidP="00141628">
      <w:pPr>
        <w:rPr>
          <w:rFonts w:eastAsiaTheme="minorEastAsia"/>
        </w:rPr>
      </w:pPr>
      <w:r>
        <w:rPr>
          <w:rFonts w:eastAsiaTheme="minorEastAsia"/>
        </w:rPr>
        <w:t xml:space="preserve">Начало комплекса </w:t>
      </w:r>
      <w:r>
        <w:rPr>
          <w:rFonts w:eastAsiaTheme="minorEastAsia"/>
          <w:lang w:val="en-US"/>
        </w:rPr>
        <w:t>QRS</w:t>
      </w:r>
      <w:r w:rsidRPr="000B2756">
        <w:rPr>
          <w:rFonts w:eastAsiaTheme="minorEastAsia"/>
        </w:rPr>
        <w:t xml:space="preserve"> </w:t>
      </w:r>
      <w:r>
        <w:rPr>
          <w:rFonts w:eastAsiaTheme="minorEastAsia"/>
        </w:rPr>
        <w:t xml:space="preserve">ищется слева от индекса некоторого локального экстремума, в качестве которого изначально рассматривается </w:t>
      </w:r>
      <m:oMath>
        <m:sSubSup>
          <m:sSubSupPr>
            <m:ctrlPr>
              <w:rPr>
                <w:rFonts w:ascii="Cambria Math" w:eastAsiaTheme="minorEastAsia" w:hAnsi="Cambria Math"/>
                <w:i/>
              </w:rPr>
            </m:ctrlPr>
          </m:sSubSupPr>
          <m:e>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oMath>
      <w:r>
        <w:rPr>
          <w:rFonts w:eastAsiaTheme="minorEastAsia"/>
        </w:rPr>
        <w:t>).  Далее</w:t>
      </w:r>
      <w:r w:rsidRPr="000B2756">
        <w:rPr>
          <w:rFonts w:eastAsiaTheme="minorEastAsia"/>
        </w:rPr>
        <w:t xml:space="preserve"> </w:t>
      </w:r>
      <w:r>
        <w:rPr>
          <w:rFonts w:eastAsiaTheme="minorEastAsia"/>
        </w:rPr>
        <w:t>ведется поиск локальных экстремумов</w:t>
      </w:r>
      <w:r>
        <w:rPr>
          <w:rFonts w:eastAsiaTheme="minorEastAsia"/>
          <w:bCs/>
        </w:rPr>
        <w:t>, расположенных слева</w:t>
      </w:r>
      <w:r>
        <w:rPr>
          <w:rFonts w:eastAsiaTheme="minorEastAsia"/>
        </w:rPr>
        <w:t xml:space="preserve"> от </w:t>
      </w:r>
      <m:oMath>
        <m:sSubSup>
          <m:sSubSupPr>
            <m:ctrlPr>
              <w:rPr>
                <w:rFonts w:ascii="Cambria Math" w:eastAsiaTheme="minorEastAsia" w:hAnsi="Cambria Math"/>
                <w:i/>
              </w:rPr>
            </m:ctrlPr>
          </m:sSubSupPr>
          <m:e>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oMath>
      <w:r>
        <w:rPr>
          <w:rFonts w:eastAsiaTheme="minorEastAsia"/>
        </w:rPr>
        <w:t xml:space="preserve">) в некотором окне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on</m:t>
            </m:r>
          </m:sup>
        </m:sSubSup>
      </m:oMath>
      <w:r>
        <w:rPr>
          <w:rFonts w:eastAsiaTheme="minorEastAsia"/>
        </w:rPr>
        <w:t>, равном 0.1 мс.</w:t>
      </w:r>
      <w:r w:rsidRPr="00C83178">
        <w:rPr>
          <w:rFonts w:eastAsiaTheme="minorEastAsia"/>
        </w:rPr>
        <w:t xml:space="preserve"> </w:t>
      </w:r>
      <w:r>
        <w:rPr>
          <w:rFonts w:eastAsiaTheme="minorEastAsia"/>
        </w:rPr>
        <w:t>Вводятся обозначения:</w:t>
      </w:r>
    </w:p>
    <w:p w14:paraId="390147B3" w14:textId="77777777" w:rsidR="00141628" w:rsidRDefault="00141628" w:rsidP="009047BF">
      <w:pPr>
        <w:pStyle w:val="a8"/>
        <w:numPr>
          <w:ilvl w:val="0"/>
          <w:numId w:val="71"/>
        </w:numPr>
        <w:rPr>
          <w:rFonts w:eastAsiaTheme="minorEastAsia"/>
        </w:rPr>
      </w:pPr>
      <m:oMath>
        <m:sSup>
          <m:sSupPr>
            <m:ctrlPr>
              <w:rPr>
                <w:rFonts w:ascii="Cambria Math" w:eastAsiaTheme="minorEastAsia" w:hAnsi="Cambria Math"/>
                <w:i/>
                <w:lang w:val="en-US"/>
              </w:rPr>
            </m:ctrlPr>
          </m:sSupPr>
          <m:e>
            <m:r>
              <w:rPr>
                <w:rFonts w:ascii="Cambria Math" w:eastAsiaTheme="minorEastAsia" w:hAnsi="Cambria Math"/>
                <w:lang w:val="en-US"/>
              </w:rPr>
              <m:t>mmi</m:t>
            </m:r>
          </m:e>
          <m:sup>
            <m:r>
              <w:rPr>
                <w:rFonts w:ascii="Cambria Math" w:eastAsiaTheme="minorEastAsia" w:hAnsi="Cambria Math"/>
                <w:lang w:val="en-US"/>
              </w:rPr>
              <m:t>k</m:t>
            </m:r>
          </m:sup>
        </m:sSup>
      </m:oMath>
      <w:r>
        <w:rPr>
          <w:rFonts w:eastAsiaTheme="minorEastAsia"/>
        </w:rPr>
        <w:t xml:space="preserve"> (</w:t>
      </w:r>
      <w:r>
        <w:rPr>
          <w:rFonts w:eastAsiaTheme="minorEastAsia"/>
          <w:lang w:val="en-US"/>
        </w:rPr>
        <w:t>modulus</w:t>
      </w:r>
      <w:r w:rsidRPr="00B33A7A">
        <w:rPr>
          <w:rFonts w:eastAsiaTheme="minorEastAsia"/>
        </w:rPr>
        <w:t xml:space="preserve"> </w:t>
      </w:r>
      <w:r>
        <w:rPr>
          <w:rFonts w:eastAsiaTheme="minorEastAsia"/>
          <w:lang w:val="en-US"/>
        </w:rPr>
        <w:t>maxima</w:t>
      </w:r>
      <w:r w:rsidRPr="00B33A7A">
        <w:rPr>
          <w:rFonts w:eastAsiaTheme="minorEastAsia"/>
        </w:rPr>
        <w:t xml:space="preserve"> </w:t>
      </w:r>
      <w:r>
        <w:rPr>
          <w:rFonts w:eastAsiaTheme="minorEastAsia"/>
          <w:lang w:val="en-US"/>
        </w:rPr>
        <w:t>index</w:t>
      </w:r>
      <w:r>
        <w:rPr>
          <w:rFonts w:eastAsiaTheme="minorEastAsia"/>
        </w:rPr>
        <w:t>)</w:t>
      </w:r>
      <w:r w:rsidRPr="00B33A7A">
        <w:rPr>
          <w:rFonts w:eastAsiaTheme="minorEastAsia"/>
        </w:rPr>
        <w:t xml:space="preserve"> – </w:t>
      </w:r>
      <w:r>
        <w:rPr>
          <w:rFonts w:eastAsiaTheme="minorEastAsia"/>
        </w:rPr>
        <w:t>индекс локального экстремума</w:t>
      </w:r>
      <w:r w:rsidRPr="00B33A7A">
        <w:rPr>
          <w:rFonts w:eastAsiaTheme="minorEastAsia"/>
        </w:rPr>
        <w:t xml:space="preserve"> </w:t>
      </w:r>
      <w:r>
        <w:rPr>
          <w:rFonts w:eastAsiaTheme="minorEastAsia"/>
        </w:rPr>
        <w:t>(не связанного с пересечением нуля)</w:t>
      </w:r>
      <w:r w:rsidRPr="00B33A7A">
        <w:rPr>
          <w:rFonts w:eastAsiaTheme="minorEastAsia"/>
        </w:rPr>
        <w:t xml:space="preserve"> детализир</w:t>
      </w:r>
      <w:r>
        <w:rPr>
          <w:rFonts w:eastAsiaTheme="minorEastAsia"/>
        </w:rPr>
        <w:t>ующих</w:t>
      </w:r>
      <w:r w:rsidRPr="00B33A7A">
        <w:rPr>
          <w:rFonts w:eastAsiaTheme="minorEastAsia"/>
        </w:rPr>
        <w:t xml:space="preserve"> коэфф</w:t>
      </w:r>
      <w:r>
        <w:rPr>
          <w:rFonts w:eastAsiaTheme="minorEastAsia"/>
        </w:rPr>
        <w:t xml:space="preserve">ициентов шкалы </w:t>
      </w:r>
      <m:oMath>
        <m:r>
          <w:rPr>
            <w:rFonts w:ascii="Cambria Math" w:eastAsiaTheme="minorEastAsia" w:hAnsi="Cambria Math"/>
          </w:rPr>
          <m:t>k</m:t>
        </m:r>
      </m:oMath>
      <w:r>
        <w:rPr>
          <w:rFonts w:eastAsiaTheme="minorEastAsia"/>
        </w:rPr>
        <w:t>;</w:t>
      </w:r>
    </w:p>
    <w:p w14:paraId="01285FE5" w14:textId="77777777" w:rsidR="00141628" w:rsidRPr="00B33A7A" w:rsidRDefault="00141628" w:rsidP="009047BF">
      <w:pPr>
        <w:pStyle w:val="a8"/>
        <w:numPr>
          <w:ilvl w:val="0"/>
          <w:numId w:val="71"/>
        </w:numPr>
        <w:rPr>
          <w:rFonts w:eastAsiaTheme="minorEastAsia"/>
        </w:rPr>
      </w:pPr>
      <m:oMath>
        <m:sSup>
          <m:sSupPr>
            <m:ctrlPr>
              <w:rPr>
                <w:rFonts w:ascii="Cambria Math" w:eastAsiaTheme="minorEastAsia" w:hAnsi="Cambria Math"/>
                <w:i/>
              </w:rPr>
            </m:ctrlPr>
          </m:sSupPr>
          <m:e>
            <m:r>
              <w:rPr>
                <w:rFonts w:ascii="Cambria Math" w:eastAsiaTheme="minorEastAsia" w:hAnsi="Cambria Math"/>
              </w:rPr>
              <m:t>mmv</m:t>
            </m:r>
          </m:e>
          <m:sup>
            <m:r>
              <w:rPr>
                <w:rFonts w:ascii="Cambria Math" w:eastAsiaTheme="minorEastAsia" w:hAnsi="Cambria Math"/>
              </w:rPr>
              <m:t>k</m:t>
            </m:r>
          </m:sup>
        </m:sSup>
      </m:oMath>
      <w:r w:rsidRPr="00B33A7A">
        <w:rPr>
          <w:rFonts w:eastAsiaTheme="minorEastAsia"/>
        </w:rPr>
        <w:t xml:space="preserve"> (</w:t>
      </w:r>
      <w:r>
        <w:rPr>
          <w:rFonts w:eastAsiaTheme="minorEastAsia"/>
          <w:lang w:val="en-US"/>
        </w:rPr>
        <w:t>modulus</w:t>
      </w:r>
      <w:r w:rsidRPr="00B33A7A">
        <w:rPr>
          <w:rFonts w:eastAsiaTheme="minorEastAsia"/>
        </w:rPr>
        <w:t xml:space="preserve"> </w:t>
      </w:r>
      <w:r>
        <w:rPr>
          <w:rFonts w:eastAsiaTheme="minorEastAsia"/>
          <w:lang w:val="en-US"/>
        </w:rPr>
        <w:t>maxima</w:t>
      </w:r>
      <w:r w:rsidRPr="00B33A7A">
        <w:rPr>
          <w:rFonts w:eastAsiaTheme="minorEastAsia"/>
        </w:rPr>
        <w:t xml:space="preserve"> </w:t>
      </w:r>
      <w:r>
        <w:rPr>
          <w:rFonts w:eastAsiaTheme="minorEastAsia"/>
          <w:lang w:val="en-US"/>
        </w:rPr>
        <w:t>value</w:t>
      </w:r>
      <w:r w:rsidRPr="00B33A7A">
        <w:rPr>
          <w:rFonts w:eastAsiaTheme="minorEastAsia"/>
        </w:rPr>
        <w:t xml:space="preserve">) – </w:t>
      </w:r>
      <w:r>
        <w:rPr>
          <w:rFonts w:eastAsiaTheme="minorEastAsia"/>
        </w:rPr>
        <w:t xml:space="preserve">значение детализирующих коэффициентов по индексу </w:t>
      </w:r>
      <m:oMath>
        <m:sSup>
          <m:sSupPr>
            <m:ctrlPr>
              <w:rPr>
                <w:rFonts w:ascii="Cambria Math" w:eastAsiaTheme="minorEastAsia" w:hAnsi="Cambria Math"/>
                <w:i/>
                <w:lang w:val="en-US"/>
              </w:rPr>
            </m:ctrlPr>
          </m:sSupPr>
          <m:e>
            <m:r>
              <w:rPr>
                <w:rFonts w:ascii="Cambria Math" w:eastAsiaTheme="minorEastAsia" w:hAnsi="Cambria Math"/>
                <w:lang w:val="en-US"/>
              </w:rPr>
              <m:t>mmi</m:t>
            </m:r>
          </m:e>
          <m:sup>
            <m:r>
              <w:rPr>
                <w:rFonts w:ascii="Cambria Math" w:eastAsiaTheme="minorEastAsia" w:hAnsi="Cambria Math"/>
                <w:lang w:val="en-US"/>
              </w:rPr>
              <m:t>k</m:t>
            </m:r>
          </m:sup>
        </m:sSup>
      </m:oMath>
      <w:r>
        <w:rPr>
          <w:rFonts w:eastAsiaTheme="minorEastAsia"/>
        </w:rPr>
        <w:t>.</w:t>
      </w:r>
    </w:p>
    <w:p w14:paraId="04F37AB5" w14:textId="77777777" w:rsidR="00141628" w:rsidRPr="00D75B97" w:rsidRDefault="00141628" w:rsidP="009047BF">
      <w:pPr>
        <w:pStyle w:val="a8"/>
        <w:numPr>
          <w:ilvl w:val="0"/>
          <w:numId w:val="71"/>
        </w:numPr>
        <w:rPr>
          <w:rFonts w:eastAsiaTheme="minorEastAsia"/>
        </w:rPr>
      </w:pPr>
      <m:oMath>
        <m:sSup>
          <m:sSupPr>
            <m:ctrlPr>
              <w:rPr>
                <w:rFonts w:ascii="Cambria Math" w:eastAsiaTheme="minorEastAsia" w:hAnsi="Cambria Math"/>
                <w:i/>
                <w:lang w:val="en-US"/>
              </w:rPr>
            </m:ctrlPr>
          </m:sSupPr>
          <m:e>
            <m:r>
              <w:rPr>
                <w:rFonts w:ascii="Cambria Math" w:eastAsiaTheme="minorEastAsia" w:hAnsi="Cambria Math"/>
                <w:lang w:val="en-US"/>
              </w:rPr>
              <m:t>mmt</m:t>
            </m:r>
          </m:e>
          <m:sup>
            <m:r>
              <w:rPr>
                <w:rFonts w:ascii="Cambria Math" w:eastAsiaTheme="minorEastAsia" w:hAnsi="Cambria Math"/>
                <w:lang w:val="en-US"/>
              </w:rPr>
              <m:t>k</m:t>
            </m:r>
          </m:sup>
        </m:sSup>
      </m:oMath>
      <w:r w:rsidRPr="00B33A7A">
        <w:rPr>
          <w:rFonts w:eastAsiaTheme="minorEastAsia"/>
        </w:rPr>
        <w:t xml:space="preserve"> (</w:t>
      </w:r>
      <w:r>
        <w:rPr>
          <w:rFonts w:eastAsiaTheme="minorEastAsia"/>
          <w:lang w:val="en-US"/>
        </w:rPr>
        <w:t>modulus</w:t>
      </w:r>
      <w:r w:rsidRPr="00B33A7A">
        <w:rPr>
          <w:rFonts w:eastAsiaTheme="minorEastAsia"/>
        </w:rPr>
        <w:t xml:space="preserve"> </w:t>
      </w:r>
      <w:r>
        <w:rPr>
          <w:rFonts w:eastAsiaTheme="minorEastAsia"/>
          <w:lang w:val="en-US"/>
        </w:rPr>
        <w:t>maxima</w:t>
      </w:r>
      <w:r w:rsidRPr="00B33A7A">
        <w:rPr>
          <w:rFonts w:eastAsiaTheme="minorEastAsia"/>
        </w:rPr>
        <w:t xml:space="preserve"> </w:t>
      </w:r>
      <w:r>
        <w:rPr>
          <w:rFonts w:eastAsiaTheme="minorEastAsia"/>
          <w:lang w:val="en-US"/>
        </w:rPr>
        <w:t>type</w:t>
      </w:r>
      <w:r w:rsidRPr="00B33A7A">
        <w:rPr>
          <w:rFonts w:eastAsiaTheme="minorEastAsia"/>
        </w:rPr>
        <w:t xml:space="preserve">) – специфическая характеристика локальных экстремумов – их тип.  К первому типу относятся положительные максимумы и отрицательные минимумы, ко второму типу относятся положительные минимумы и отрицательные максимумы. </w:t>
      </w:r>
    </w:p>
    <w:p w14:paraId="0BB7332C" w14:textId="77777777" w:rsidR="00141628" w:rsidRDefault="00141628" w:rsidP="00141628">
      <w:pPr>
        <w:rPr>
          <w:rFonts w:eastAsiaTheme="minorEastAsia"/>
        </w:rPr>
      </w:pPr>
      <w:r w:rsidRPr="00B33A7A">
        <w:rPr>
          <w:rFonts w:eastAsiaTheme="minorEastAsia"/>
        </w:rPr>
        <w:t>Если обнаруживается локальный экстремум второго типа, то поиск прекращается</w:t>
      </w:r>
      <w:r>
        <w:rPr>
          <w:rFonts w:eastAsiaTheme="minorEastAsia"/>
        </w:rPr>
        <w:t>,</w:t>
      </w:r>
      <w:r w:rsidRPr="00B33A7A">
        <w:rPr>
          <w:rFonts w:eastAsiaTheme="minorEastAsia"/>
        </w:rPr>
        <w:t xml:space="preserve"> и в качестве подходящего локального экстремума рассматривается последний сохранённый.</w:t>
      </w:r>
      <w:r>
        <w:rPr>
          <w:rFonts w:eastAsiaTheme="minorEastAsia"/>
        </w:rPr>
        <w:t xml:space="preserve"> Также поиск прекращается при выходе за пределы окна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on</m:t>
            </m:r>
          </m:sup>
        </m:sSubSup>
      </m:oMath>
      <w:r>
        <w:rPr>
          <w:rFonts w:eastAsiaTheme="minorEastAsia"/>
        </w:rPr>
        <w:t>.</w:t>
      </w:r>
      <w:r w:rsidRPr="00B33A7A">
        <w:rPr>
          <w:rFonts w:eastAsiaTheme="minorEastAsia"/>
        </w:rPr>
        <w:t xml:space="preserve"> Если обнаруживается экстремум первого типа, то проверяется </w:t>
      </w:r>
      <w:r>
        <w:rPr>
          <w:rFonts w:eastAsiaTheme="minorEastAsia"/>
        </w:rPr>
        <w:t>следующее условие:</w:t>
      </w:r>
    </w:p>
    <w:p w14:paraId="0E32CD8D" w14:textId="77777777" w:rsidR="00141628" w:rsidRPr="00B33A7A" w:rsidRDefault="00141628" w:rsidP="00141628">
      <w:pPr>
        <w:rPr>
          <w:rFonts w:eastAsiaTheme="minorEastAsia"/>
          <w:i/>
          <w:lang w:val="en-US"/>
        </w:rPr>
      </w:pPr>
      <m:oMathPara>
        <m:oMath>
          <m:d>
            <m:dPr>
              <m:begChr m:val="|"/>
              <m:endChr m:val="|"/>
              <m:ctrlPr>
                <w:rPr>
                  <w:rFonts w:ascii="Cambria Math" w:eastAsiaTheme="minorEastAsia" w:hAnsi="Cambria Math"/>
                  <w:i/>
                  <w:lang w:val="en-US"/>
                </w:rPr>
              </m:ctrlPr>
            </m:dPr>
            <m:e>
              <m:sSup>
                <m:sSupPr>
                  <m:ctrlPr>
                    <w:rPr>
                      <w:rFonts w:ascii="Cambria Math" w:eastAsiaTheme="minorEastAsia" w:hAnsi="Cambria Math"/>
                      <w:i/>
                    </w:rPr>
                  </m:ctrlPr>
                </m:sSupPr>
                <m:e>
                  <m:r>
                    <w:rPr>
                      <w:rFonts w:ascii="Cambria Math" w:eastAsiaTheme="minorEastAsia" w:hAnsi="Cambria Math"/>
                    </w:rPr>
                    <m:t>mmv</m:t>
                  </m:r>
                </m:e>
                <m:sup>
                  <m:r>
                    <w:rPr>
                      <w:rFonts w:ascii="Cambria Math" w:eastAsiaTheme="minorEastAsia" w:hAnsi="Cambria Math"/>
                    </w:rPr>
                    <m:t>2</m:t>
                  </m:r>
                </m:sup>
              </m:sSup>
            </m:e>
          </m:d>
          <m:r>
            <w:rPr>
              <w:rFonts w:ascii="Cambria Math" w:eastAsiaTheme="minorEastAsia" w:hAnsi="Cambria Math"/>
              <w:lang w:val="en-US"/>
            </w:rPr>
            <m:t>&gt;</m:t>
          </m:r>
          <m:func>
            <m:funcPr>
              <m:ctrlPr>
                <w:rPr>
                  <w:rFonts w:ascii="Cambria Math" w:eastAsiaTheme="minorEastAsia" w:hAnsi="Cambria Math"/>
                  <w:i/>
                  <w:lang w:val="en-US"/>
                </w:rPr>
              </m:ctrlPr>
            </m:funcPr>
            <m:fName>
              <m:r>
                <m:rPr>
                  <m:sty m:val="p"/>
                </m:rPr>
                <w:rPr>
                  <w:rFonts w:ascii="Cambria Math" w:eastAsiaTheme="minorEastAsia" w:hAnsi="Cambria Math"/>
                  <w:lang w:val="en-US"/>
                </w:rPr>
                <m:t>max</m:t>
              </m:r>
            </m:fName>
            <m:e>
              <m:d>
                <m:dPr>
                  <m:ctrlPr>
                    <w:rPr>
                      <w:rFonts w:ascii="Cambria Math" w:eastAsiaTheme="minorEastAsia" w:hAnsi="Cambria Math"/>
                      <w:i/>
                      <w:lang w:val="en-US"/>
                    </w:rPr>
                  </m:ctrlPr>
                </m:dPr>
                <m:e>
                  <m:d>
                    <m:dPr>
                      <m:begChr m:val="|"/>
                      <m:endChr m:val="|"/>
                      <m:ctrlPr>
                        <w:rPr>
                          <w:rFonts w:ascii="Cambria Math" w:eastAsiaTheme="minorEastAsia" w:hAnsi="Cambria Math"/>
                          <w:i/>
                          <w:lang w:val="en-US"/>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l</m:t>
                          </m:r>
                        </m:sub>
                        <m:sup>
                          <m:r>
                            <w:rPr>
                              <w:rFonts w:ascii="Cambria Math" w:eastAsiaTheme="minorEastAsia" w:hAnsi="Cambria Math"/>
                            </w:rPr>
                            <m:t>g</m:t>
                          </m:r>
                        </m:sup>
                      </m:sSub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e>
                      </m:d>
                    </m:e>
                  </m:d>
                  <m:r>
                    <w:rPr>
                      <w:rFonts w:ascii="Cambria Math" w:eastAsiaTheme="minorEastAsia" w:hAnsi="Cambria Math"/>
                      <w:lang w:val="en-US"/>
                    </w:rPr>
                    <m:t xml:space="preserve">, </m:t>
                  </m:r>
                  <m:d>
                    <m:dPr>
                      <m:begChr m:val="|"/>
                      <m:endChr m:val="|"/>
                      <m:ctrlPr>
                        <w:rPr>
                          <w:rFonts w:ascii="Cambria Math" w:eastAsiaTheme="minorEastAsia" w:hAnsi="Cambria Math"/>
                          <w:i/>
                          <w:lang w:val="en-US"/>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g</m:t>
                          </m:r>
                        </m:sup>
                      </m:sSub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e>
                      </m:d>
                    </m:e>
                  </m:d>
                </m:e>
              </m:d>
            </m:e>
          </m:func>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th</m:t>
              </m:r>
            </m:e>
            <m:sub>
              <m:r>
                <w:rPr>
                  <w:rFonts w:ascii="Cambria Math" w:eastAsiaTheme="minorEastAsia" w:hAnsi="Cambria Math"/>
                  <w:lang w:val="en-US"/>
                </w:rPr>
                <m:t>QRS</m:t>
              </m:r>
            </m:sub>
            <m:sup>
              <m:r>
                <w:rPr>
                  <w:rFonts w:ascii="Cambria Math" w:eastAsiaTheme="minorEastAsia" w:hAnsi="Cambria Math"/>
                  <w:lang w:val="en-US"/>
                </w:rPr>
                <m:t>on</m:t>
              </m:r>
            </m:sup>
          </m:sSubSup>
        </m:oMath>
      </m:oMathPara>
    </w:p>
    <w:p w14:paraId="4E045506" w14:textId="77777777" w:rsidR="00141628" w:rsidRDefault="00141628" w:rsidP="00141628">
      <w:pPr>
        <w:ind w:firstLine="0"/>
        <w:rPr>
          <w:rFonts w:eastAsiaTheme="minorEastAsia"/>
        </w:rPr>
      </w:pPr>
      <w:r>
        <w:rPr>
          <w:rFonts w:eastAsiaTheme="minorEastAsia"/>
        </w:rPr>
        <w:t xml:space="preserve">где </w:t>
      </w:r>
      <m:oMath>
        <m:sSup>
          <m:sSupPr>
            <m:ctrlPr>
              <w:rPr>
                <w:rFonts w:ascii="Cambria Math" w:eastAsiaTheme="minorEastAsia" w:hAnsi="Cambria Math"/>
                <w:i/>
              </w:rPr>
            </m:ctrlPr>
          </m:sSupPr>
          <m:e>
            <m:r>
              <w:rPr>
                <w:rFonts w:ascii="Cambria Math" w:eastAsiaTheme="minorEastAsia" w:hAnsi="Cambria Math"/>
              </w:rPr>
              <m:t>mmv</m:t>
            </m:r>
          </m:e>
          <m:sup>
            <m:r>
              <w:rPr>
                <w:rFonts w:ascii="Cambria Math" w:eastAsiaTheme="minorEastAsia" w:hAnsi="Cambria Math"/>
              </w:rPr>
              <m:t>2</m:t>
            </m:r>
          </m:sup>
        </m:sSup>
      </m:oMath>
      <w:r>
        <w:rPr>
          <w:rFonts w:eastAsiaTheme="minorEastAsia"/>
        </w:rPr>
        <w:t xml:space="preserve"> – значение вновь обнаруженного локального экстремума первого типа, </w:t>
      </w:r>
      <m:oMath>
        <m:sSubSup>
          <m:sSubSupPr>
            <m:ctrlPr>
              <w:rPr>
                <w:rFonts w:ascii="Cambria Math" w:eastAsiaTheme="minorEastAsia" w:hAnsi="Cambria Math"/>
                <w:i/>
                <w:lang w:val="en-US"/>
              </w:rPr>
            </m:ctrlPr>
          </m:sSubSupPr>
          <m:e>
            <m:r>
              <w:rPr>
                <w:rFonts w:ascii="Cambria Math" w:eastAsiaTheme="minorEastAsia" w:hAnsi="Cambria Math"/>
                <w:lang w:val="en-US"/>
              </w:rPr>
              <m:t>t</m:t>
            </m:r>
            <m:r>
              <w:rPr>
                <w:rFonts w:ascii="Cambria Math" w:eastAsiaTheme="minorEastAsia" w:hAnsi="Cambria Math"/>
              </w:rPr>
              <m:t>h</m:t>
            </m:r>
          </m:e>
          <m:sub>
            <m:r>
              <w:rPr>
                <w:rFonts w:ascii="Cambria Math" w:eastAsiaTheme="minorEastAsia" w:hAnsi="Cambria Math"/>
                <w:lang w:val="en-US"/>
              </w:rPr>
              <m:t>QRS</m:t>
            </m:r>
          </m:sub>
          <m:sup>
            <m:r>
              <w:rPr>
                <w:rFonts w:ascii="Cambria Math" w:eastAsiaTheme="minorEastAsia" w:hAnsi="Cambria Math"/>
                <w:lang w:val="en-US"/>
              </w:rPr>
              <m:t>on</m:t>
            </m:r>
          </m:sup>
        </m:sSubSup>
      </m:oMath>
      <w:r>
        <w:rPr>
          <w:rFonts w:eastAsiaTheme="minorEastAsia"/>
        </w:rPr>
        <w:t xml:space="preserve"> (</w:t>
      </w:r>
      <w:r>
        <w:rPr>
          <w:rFonts w:eastAsiaTheme="minorEastAsia"/>
          <w:lang w:val="en-US"/>
        </w:rPr>
        <w:t>threshold</w:t>
      </w:r>
      <w:r w:rsidRPr="00681A56">
        <w:rPr>
          <w:rFonts w:eastAsiaTheme="minorEastAsia"/>
        </w:rPr>
        <w:t xml:space="preserve"> </w:t>
      </w:r>
      <w:r>
        <w:rPr>
          <w:rFonts w:eastAsiaTheme="minorEastAsia"/>
          <w:lang w:val="en-US"/>
        </w:rPr>
        <w:t>QRS</w:t>
      </w:r>
      <w:r w:rsidRPr="00681A56">
        <w:rPr>
          <w:rFonts w:eastAsiaTheme="minorEastAsia"/>
        </w:rPr>
        <w:t xml:space="preserve"> </w:t>
      </w:r>
      <w:r>
        <w:rPr>
          <w:rFonts w:eastAsiaTheme="minorEastAsia"/>
          <w:lang w:val="en-US"/>
        </w:rPr>
        <w:t>onset</w:t>
      </w:r>
      <w:r>
        <w:rPr>
          <w:rFonts w:eastAsiaTheme="minorEastAsia"/>
        </w:rPr>
        <w:t>)</w:t>
      </w:r>
      <w:r w:rsidRPr="00681A56">
        <w:rPr>
          <w:rFonts w:eastAsiaTheme="minorEastAsia"/>
        </w:rPr>
        <w:t xml:space="preserve"> </w:t>
      </w:r>
      <w:r>
        <w:rPr>
          <w:rFonts w:eastAsiaTheme="minorEastAsia"/>
        </w:rPr>
        <w:t>–</w:t>
      </w:r>
      <w:r w:rsidRPr="00681A56">
        <w:rPr>
          <w:rFonts w:eastAsiaTheme="minorEastAsia"/>
        </w:rPr>
        <w:t xml:space="preserve"> </w:t>
      </w:r>
      <w:r>
        <w:rPr>
          <w:rFonts w:eastAsiaTheme="minorEastAsia"/>
        </w:rPr>
        <w:t xml:space="preserve">некоторое пороговое значение, которое зависит от частоты  сигнала. В случае </w:t>
      </w:r>
      <w:r>
        <w:rPr>
          <w:rFonts w:eastAsiaTheme="minorEastAsia"/>
        </w:rPr>
        <w:lastRenderedPageBreak/>
        <w:t>выполнения данного условия индекс подходящего локального экстремума запоминается.</w:t>
      </w:r>
      <w:r w:rsidRPr="003C4F7E">
        <w:rPr>
          <w:rFonts w:eastAsiaTheme="minorEastAsia"/>
        </w:rPr>
        <w:t xml:space="preserve"> </w:t>
      </w:r>
      <w:r w:rsidRPr="00326B2F">
        <w:rPr>
          <w:rFonts w:eastAsiaTheme="minorEastAsia"/>
        </w:rPr>
        <w:t xml:space="preserve"> </w:t>
      </w:r>
      <w:r>
        <w:rPr>
          <w:rFonts w:eastAsiaTheme="minorEastAsia"/>
        </w:rPr>
        <w:t xml:space="preserve">Итоговый индекс подходящего локального экстремума обозначается как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 xml:space="preserve"> (</w:t>
      </w:r>
      <w:r>
        <w:rPr>
          <w:rFonts w:eastAsiaTheme="minorEastAsia"/>
          <w:lang w:val="en-US"/>
        </w:rPr>
        <w:t>left</w:t>
      </w:r>
      <w:r w:rsidRPr="00375E9B">
        <w:rPr>
          <w:rFonts w:eastAsiaTheme="minorEastAsia"/>
        </w:rPr>
        <w:t>).</w:t>
      </w:r>
      <w:r>
        <w:rPr>
          <w:rFonts w:eastAsiaTheme="minorEastAsia"/>
        </w:rPr>
        <w:t xml:space="preserve"> </w:t>
      </w:r>
    </w:p>
    <w:p w14:paraId="173E990F" w14:textId="77777777" w:rsidR="00141628" w:rsidRDefault="00141628" w:rsidP="00141628">
      <w:pPr>
        <w:rPr>
          <w:rFonts w:eastAsiaTheme="minorEastAsia"/>
        </w:rPr>
      </w:pPr>
      <w:r>
        <w:rPr>
          <w:rFonts w:eastAsiaTheme="minorEastAsia"/>
        </w:rPr>
        <w:t xml:space="preserve">Далее осуществляется проверка на М-образность комплекса </w:t>
      </w:r>
      <w:r>
        <w:rPr>
          <w:rFonts w:eastAsiaTheme="minorEastAsia"/>
          <w:lang w:val="en-US"/>
        </w:rPr>
        <w:t>QRS</w:t>
      </w:r>
      <w:r w:rsidRPr="00375E9B">
        <w:rPr>
          <w:rFonts w:eastAsiaTheme="minorEastAsia"/>
        </w:rPr>
        <w:t xml:space="preserve">. </w:t>
      </w:r>
      <w:r>
        <w:rPr>
          <w:rFonts w:eastAsiaTheme="minorEastAsia"/>
        </w:rPr>
        <w:t xml:space="preserve">В том же самом окне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on</m:t>
            </m:r>
          </m:sup>
        </m:sSubSup>
      </m:oMath>
      <w:r>
        <w:rPr>
          <w:rFonts w:eastAsiaTheme="minorEastAsia"/>
        </w:rPr>
        <w:t xml:space="preserve"> рассматриваются поочередно оставшиеся локальные экстремумы</w:t>
      </w:r>
      <w:r w:rsidRPr="00375E9B">
        <w:rPr>
          <w:rFonts w:eastAsiaTheme="minorEastAsia"/>
        </w:rPr>
        <w:t xml:space="preserve">. </w:t>
      </w:r>
      <w:r>
        <w:rPr>
          <w:rFonts w:eastAsiaTheme="minorEastAsia"/>
        </w:rPr>
        <w:t>Для каждого из них</w:t>
      </w:r>
      <w:r>
        <w:rPr>
          <w:rFonts w:eastAsiaTheme="minorEastAsia"/>
          <w:lang w:val="en-US"/>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M</m:t>
            </m:r>
          </m:sub>
          <m:sup>
            <m:r>
              <w:rPr>
                <w:rFonts w:ascii="Cambria Math" w:eastAsiaTheme="minorEastAsia" w:hAnsi="Cambria Math"/>
                <w:lang w:val="en-US"/>
              </w:rPr>
              <m:t>2</m:t>
            </m:r>
          </m:sup>
        </m:sSubSup>
      </m:oMath>
      <w:r>
        <w:rPr>
          <w:rFonts w:eastAsiaTheme="minorEastAsia"/>
          <w:lang w:val="en-US"/>
        </w:rPr>
        <w:t>)</w:t>
      </w:r>
      <w:r>
        <w:rPr>
          <w:rFonts w:eastAsiaTheme="minorEastAsia"/>
        </w:rPr>
        <w:t xml:space="preserve"> проверяется условие:</w:t>
      </w:r>
    </w:p>
    <w:p w14:paraId="5782A43F" w14:textId="77777777" w:rsidR="00141628" w:rsidRPr="00375E9B" w:rsidRDefault="00141628" w:rsidP="00141628">
      <w:pPr>
        <w:rPr>
          <w:rFonts w:eastAsiaTheme="minorEastAsia"/>
        </w:rPr>
      </w:pPr>
      <m:oMathPara>
        <m:oMath>
          <m:d>
            <m:dPr>
              <m:begChr m:val="|"/>
              <m:endChr m:val="|"/>
              <m:ctrlPr>
                <w:rPr>
                  <w:rFonts w:ascii="Cambria Math" w:eastAsiaTheme="minorEastAsia" w:hAnsi="Cambria Math"/>
                  <w:i/>
                  <w:lang w:val="en-US"/>
                </w:rPr>
              </m:ctrlPr>
            </m:dPr>
            <m:e>
              <m:sSubSup>
                <m:sSubSupPr>
                  <m:ctrlPr>
                    <w:rPr>
                      <w:rFonts w:ascii="Cambria Math" w:eastAsiaTheme="minorEastAsia" w:hAnsi="Cambria Math"/>
                      <w:i/>
                      <w:lang w:val="en-US"/>
                    </w:rPr>
                  </m:ctrlPr>
                </m:sSubSupPr>
                <m:e>
                  <m:r>
                    <w:rPr>
                      <w:rFonts w:ascii="Cambria Math" w:eastAsiaTheme="minorEastAsia" w:hAnsi="Cambria Math"/>
                      <w:lang w:val="en-US"/>
                    </w:rPr>
                    <m:t>mmv</m:t>
                  </m:r>
                </m:e>
                <m:sub>
                  <m:r>
                    <w:rPr>
                      <w:rFonts w:ascii="Cambria Math" w:eastAsiaTheme="minorEastAsia" w:hAnsi="Cambria Math"/>
                      <w:lang w:val="en-US"/>
                    </w:rPr>
                    <m:t>M</m:t>
                  </m:r>
                </m:sub>
                <m:sup>
                  <m:r>
                    <w:rPr>
                      <w:rFonts w:ascii="Cambria Math" w:eastAsiaTheme="minorEastAsia" w:hAnsi="Cambria Math"/>
                      <w:lang w:val="en-US"/>
                    </w:rPr>
                    <m:t>2</m:t>
                  </m:r>
                </m:sup>
              </m:sSubSup>
            </m:e>
          </m:d>
          <m:r>
            <w:rPr>
              <w:rFonts w:ascii="Cambria Math" w:eastAsiaTheme="minorEastAsia" w:hAnsi="Cambria Math"/>
            </w:rPr>
            <m:t>&g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e>
          </m:d>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th</m:t>
              </m:r>
            </m:e>
            <m:sub>
              <m:r>
                <w:rPr>
                  <w:rFonts w:ascii="Cambria Math" w:eastAsiaTheme="minorEastAsia" w:hAnsi="Cambria Math"/>
                  <w:lang w:val="en-US"/>
                </w:rPr>
                <m:t>QRS</m:t>
              </m:r>
            </m:sub>
            <m:sup>
              <m:r>
                <w:rPr>
                  <w:rFonts w:ascii="Cambria Math" w:eastAsiaTheme="minorEastAsia" w:hAnsi="Cambria Math"/>
                  <w:lang w:val="en-US"/>
                </w:rPr>
                <m:t>M</m:t>
              </m:r>
            </m:sup>
          </m:sSubSup>
        </m:oMath>
      </m:oMathPara>
    </w:p>
    <w:p w14:paraId="49E3EFE2" w14:textId="77777777" w:rsidR="00141628" w:rsidRPr="006D1F0C" w:rsidRDefault="00141628" w:rsidP="00141628">
      <w:pPr>
        <w:ind w:firstLine="0"/>
        <w:rPr>
          <w:rFonts w:eastAsiaTheme="minorEastAsia"/>
        </w:rPr>
      </w:pPr>
      <w:r>
        <w:rPr>
          <w:rFonts w:eastAsiaTheme="minorEastAsia"/>
        </w:rPr>
        <w:t xml:space="preserve">где  </w:t>
      </w:r>
      <m:oMath>
        <m:sSubSup>
          <m:sSubSupPr>
            <m:ctrlPr>
              <w:rPr>
                <w:rFonts w:ascii="Cambria Math" w:eastAsiaTheme="minorEastAsia" w:hAnsi="Cambria Math"/>
                <w:i/>
                <w:lang w:val="en-US"/>
              </w:rPr>
            </m:ctrlPr>
          </m:sSubSupPr>
          <m:e>
            <m:r>
              <w:rPr>
                <w:rFonts w:ascii="Cambria Math" w:eastAsiaTheme="minorEastAsia" w:hAnsi="Cambria Math"/>
                <w:lang w:val="en-US"/>
              </w:rPr>
              <m:t>t</m:t>
            </m:r>
            <m:r>
              <w:rPr>
                <w:rFonts w:ascii="Cambria Math" w:eastAsiaTheme="minorEastAsia" w:hAnsi="Cambria Math"/>
              </w:rPr>
              <m:t>h</m:t>
            </m:r>
          </m:e>
          <m:sub>
            <m:r>
              <w:rPr>
                <w:rFonts w:ascii="Cambria Math" w:eastAsiaTheme="minorEastAsia" w:hAnsi="Cambria Math"/>
                <w:lang w:val="en-US"/>
              </w:rPr>
              <m:t>QRS</m:t>
            </m:r>
          </m:sub>
          <m:sup>
            <m:r>
              <w:rPr>
                <w:rFonts w:ascii="Cambria Math" w:eastAsiaTheme="minorEastAsia" w:hAnsi="Cambria Math"/>
                <w:lang w:val="en-US"/>
              </w:rPr>
              <m:t>M</m:t>
            </m:r>
          </m:sup>
        </m:sSubSup>
      </m:oMath>
      <w:r>
        <w:rPr>
          <w:rFonts w:eastAsiaTheme="minorEastAsia"/>
        </w:rPr>
        <w:t xml:space="preserve"> – некоторое пороговое значение, учитывающее форму детализирующих коэффициентов в случае М-образной морфологии </w:t>
      </w:r>
      <w:r>
        <w:rPr>
          <w:rFonts w:eastAsiaTheme="minorEastAsia"/>
          <w:lang w:val="en-US"/>
        </w:rPr>
        <w:t>QRS</w:t>
      </w:r>
      <w:r w:rsidRPr="006D1F0C">
        <w:rPr>
          <w:rFonts w:eastAsiaTheme="minorEastAsia"/>
        </w:rPr>
        <w:t>-</w:t>
      </w:r>
      <w:r>
        <w:rPr>
          <w:rFonts w:eastAsiaTheme="minorEastAsia"/>
        </w:rPr>
        <w:t xml:space="preserve">комплекса. Если условие выполняется, то проверяется следующее условие для всех локальных экстремумов между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 xml:space="preserve"> и текущим рассматриваемым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M</m:t>
            </m:r>
          </m:sub>
          <m:sup>
            <m:r>
              <w:rPr>
                <w:rFonts w:ascii="Cambria Math" w:eastAsiaTheme="minorEastAsia" w:hAnsi="Cambria Math"/>
              </w:rPr>
              <m:t>2</m:t>
            </m:r>
          </m:sup>
        </m:sSubSup>
      </m:oMath>
      <w:r w:rsidRPr="006D1F0C">
        <w:rPr>
          <w:rFonts w:eastAsiaTheme="minorEastAsia"/>
        </w:rPr>
        <w:t>:</w:t>
      </w:r>
    </w:p>
    <w:p w14:paraId="487699A0" w14:textId="77777777" w:rsidR="00141628" w:rsidRPr="006D1F0C" w:rsidRDefault="00141628" w:rsidP="00141628">
      <w:pPr>
        <w:ind w:firstLine="0"/>
        <w:rPr>
          <w:rFonts w:eastAsiaTheme="minorEastAsia"/>
        </w:rPr>
      </w:pPr>
      <m:oMathPara>
        <m:oMath>
          <m:d>
            <m:dPr>
              <m:begChr m:val="|"/>
              <m:endChr m:val="|"/>
              <m:ctrlPr>
                <w:rPr>
                  <w:rFonts w:ascii="Cambria Math" w:eastAsiaTheme="minorEastAsia" w:hAnsi="Cambria Math"/>
                  <w:i/>
                  <w:lang w:val="en-US"/>
                </w:rPr>
              </m:ctrlPr>
            </m:dPr>
            <m:e>
              <m:sSup>
                <m:sSupPr>
                  <m:ctrlPr>
                    <w:rPr>
                      <w:rFonts w:ascii="Cambria Math" w:eastAsiaTheme="minorEastAsia" w:hAnsi="Cambria Math"/>
                      <w:i/>
                    </w:rPr>
                  </m:ctrlPr>
                </m:sSupPr>
                <m:e>
                  <m:r>
                    <w:rPr>
                      <w:rFonts w:ascii="Cambria Math" w:eastAsiaTheme="minorEastAsia" w:hAnsi="Cambria Math"/>
                    </w:rPr>
                    <m:t>mmv</m:t>
                  </m:r>
                </m:e>
                <m:sup>
                  <m:r>
                    <w:rPr>
                      <w:rFonts w:ascii="Cambria Math" w:eastAsiaTheme="minorEastAsia" w:hAnsi="Cambria Math"/>
                    </w:rPr>
                    <m:t>2</m:t>
                  </m:r>
                </m:sup>
              </m:sSup>
            </m:e>
          </m:d>
          <m:r>
            <w:rPr>
              <w:rFonts w:ascii="Cambria Math" w:eastAsiaTheme="minorEastAsia" w:hAnsi="Cambria Math"/>
            </w:rPr>
            <m:t xml:space="preserve">&lt; </m:t>
          </m:r>
          <m:func>
            <m:funcPr>
              <m:ctrlPr>
                <w:rPr>
                  <w:rFonts w:ascii="Cambria Math" w:eastAsiaTheme="minorEastAsia" w:hAnsi="Cambria Math"/>
                  <w:i/>
                  <w:lang w:val="en-US"/>
                </w:rPr>
              </m:ctrlPr>
            </m:funcPr>
            <m:fName>
              <m:r>
                <m:rPr>
                  <m:sty m:val="p"/>
                </m:rPr>
                <w:rPr>
                  <w:rFonts w:ascii="Cambria Math" w:eastAsiaTheme="minorEastAsia" w:hAnsi="Cambria Math"/>
                  <w:lang w:val="en-US"/>
                </w:rPr>
                <m:t>max</m:t>
              </m:r>
            </m:fName>
            <m:e>
              <m:d>
                <m:dPr>
                  <m:ctrlPr>
                    <w:rPr>
                      <w:rFonts w:ascii="Cambria Math" w:eastAsiaTheme="minorEastAsia" w:hAnsi="Cambria Math"/>
                      <w:i/>
                      <w:lang w:val="en-US"/>
                    </w:rPr>
                  </m:ctrlPr>
                </m:dPr>
                <m:e>
                  <m:d>
                    <m:dPr>
                      <m:begChr m:val="|"/>
                      <m:endChr m:val="|"/>
                      <m:ctrlPr>
                        <w:rPr>
                          <w:rFonts w:ascii="Cambria Math" w:eastAsiaTheme="minorEastAsia" w:hAnsi="Cambria Math"/>
                          <w:i/>
                          <w:lang w:val="en-US"/>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l</m:t>
                          </m:r>
                        </m:sub>
                        <m:sup>
                          <m:r>
                            <w:rPr>
                              <w:rFonts w:ascii="Cambria Math" w:eastAsiaTheme="minorEastAsia" w:hAnsi="Cambria Math"/>
                            </w:rPr>
                            <m:t>g</m:t>
                          </m:r>
                        </m:sup>
                      </m:sSub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e>
                      </m:d>
                    </m:e>
                  </m:d>
                  <m:r>
                    <w:rPr>
                      <w:rFonts w:ascii="Cambria Math" w:eastAsiaTheme="minorEastAsia" w:hAnsi="Cambria Math"/>
                      <w:lang w:val="en-US"/>
                    </w:rPr>
                    <m:t xml:space="preserve">, </m:t>
                  </m:r>
                  <m:d>
                    <m:dPr>
                      <m:begChr m:val="|"/>
                      <m:endChr m:val="|"/>
                      <m:ctrlPr>
                        <w:rPr>
                          <w:rFonts w:ascii="Cambria Math" w:eastAsiaTheme="minorEastAsia" w:hAnsi="Cambria Math"/>
                          <w:i/>
                          <w:lang w:val="en-US"/>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g</m:t>
                          </m:r>
                        </m:sup>
                      </m:sSub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e>
                      </m:d>
                    </m:e>
                  </m:d>
                </m:e>
              </m:d>
            </m:e>
          </m:func>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th</m:t>
              </m:r>
            </m:e>
            <m:sub>
              <m:r>
                <w:rPr>
                  <w:rFonts w:ascii="Cambria Math" w:eastAsiaTheme="minorEastAsia" w:hAnsi="Cambria Math"/>
                  <w:lang w:val="en-US"/>
                </w:rPr>
                <m:t>QRS</m:t>
              </m:r>
            </m:sub>
            <m:sup>
              <m:r>
                <w:rPr>
                  <w:rFonts w:ascii="Cambria Math" w:eastAsiaTheme="minorEastAsia" w:hAnsi="Cambria Math"/>
                  <w:lang w:val="en-US"/>
                </w:rPr>
                <m:t>on</m:t>
              </m:r>
            </m:sup>
          </m:sSubSup>
        </m:oMath>
      </m:oMathPara>
    </w:p>
    <w:p w14:paraId="08F077E1" w14:textId="77777777" w:rsidR="00141628" w:rsidRDefault="00141628" w:rsidP="00141628">
      <w:pPr>
        <w:ind w:firstLine="708"/>
        <w:rPr>
          <w:rFonts w:eastAsiaTheme="minorEastAsia"/>
        </w:rPr>
      </w:pPr>
      <w:r>
        <w:rPr>
          <w:rFonts w:eastAsiaTheme="minorEastAsia"/>
        </w:rPr>
        <w:t xml:space="preserve">Если все условия выполнены, то морфология комплекса </w:t>
      </w:r>
      <w:r>
        <w:rPr>
          <w:rFonts w:eastAsiaTheme="minorEastAsia"/>
          <w:lang w:val="en-US"/>
        </w:rPr>
        <w:t>QRS</w:t>
      </w:r>
      <w:r w:rsidRPr="006D1F0C">
        <w:rPr>
          <w:rFonts w:eastAsiaTheme="minorEastAsia"/>
        </w:rPr>
        <w:t xml:space="preserve"> </w:t>
      </w:r>
      <w:r>
        <w:rPr>
          <w:rFonts w:eastAsiaTheme="minorEastAsia"/>
        </w:rPr>
        <w:t>помечается как М-образная</w:t>
      </w:r>
      <w:r w:rsidRPr="00B87F53">
        <w:rPr>
          <w:rFonts w:eastAsiaTheme="minorEastAsia"/>
        </w:rPr>
        <w:t>.</w:t>
      </w:r>
      <w:r>
        <w:rPr>
          <w:rFonts w:eastAsiaTheme="minorEastAsia"/>
        </w:rPr>
        <w:t xml:space="preserve">  Заново запускается окно поиска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on</m:t>
            </m:r>
          </m:sup>
        </m:sSubSup>
      </m:oMath>
      <w:r>
        <w:rPr>
          <w:rFonts w:eastAsiaTheme="minorEastAsia"/>
        </w:rPr>
        <w:t xml:space="preserve"> от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M</m:t>
            </m:r>
          </m:sub>
          <m:sup>
            <m:r>
              <w:rPr>
                <w:rFonts w:ascii="Cambria Math" w:eastAsiaTheme="minorEastAsia" w:hAnsi="Cambria Math"/>
              </w:rPr>
              <m:t>2</m:t>
            </m:r>
          </m:sup>
        </m:sSubSup>
      </m:oMath>
      <w:r w:rsidRPr="00B87F53">
        <w:rPr>
          <w:rFonts w:eastAsiaTheme="minorEastAsia"/>
        </w:rPr>
        <w:t xml:space="preserve"> </w:t>
      </w:r>
      <w:r>
        <w:rPr>
          <w:rFonts w:eastAsiaTheme="minorEastAsia"/>
        </w:rPr>
        <w:t xml:space="preserve">и используется тот же алгоритм нахождения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w:t>
      </w:r>
    </w:p>
    <w:p w14:paraId="0C33A3AC" w14:textId="77777777" w:rsidR="00141628" w:rsidRDefault="00141628" w:rsidP="00141628">
      <w:pPr>
        <w:ind w:firstLine="708"/>
        <w:rPr>
          <w:rFonts w:eastAsiaTheme="minorEastAsia"/>
        </w:rPr>
      </w:pPr>
      <w:r>
        <w:rPr>
          <w:rFonts w:eastAsiaTheme="minorEastAsia"/>
        </w:rPr>
        <w:t xml:space="preserve">После этого непосредственно ищется индекс начала комплекса </w:t>
      </w:r>
      <w:r>
        <w:rPr>
          <w:rFonts w:eastAsiaTheme="minorEastAsia"/>
          <w:lang w:val="en-US"/>
        </w:rPr>
        <w:t>QRS</w:t>
      </w:r>
      <w:r w:rsidRPr="00FC6192">
        <w:rPr>
          <w:rFonts w:eastAsiaTheme="minorEastAsia"/>
        </w:rPr>
        <w:t>.</w:t>
      </w:r>
      <w:r>
        <w:rPr>
          <w:rFonts w:eastAsiaTheme="minorEastAsia"/>
        </w:rPr>
        <w:t xml:space="preserve"> Для этого сначала анализируется первый слева от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sidRPr="00FC6192">
        <w:rPr>
          <w:rFonts w:eastAsiaTheme="minorEastAsia"/>
        </w:rPr>
        <w:t xml:space="preserve"> </w:t>
      </w:r>
      <w:r>
        <w:rPr>
          <w:rFonts w:eastAsiaTheme="minorEastAsia"/>
        </w:rPr>
        <w:t xml:space="preserve">локальный экстремум. Если он имеет второй тип, тогда индекс данного экстремума рассматривается как первый кандидат индекса начала </w:t>
      </w:r>
      <w:r>
        <w:rPr>
          <w:rFonts w:eastAsiaTheme="minorEastAsia"/>
          <w:lang w:val="en-US"/>
        </w:rPr>
        <w:t>QRS</w:t>
      </w:r>
      <w:r w:rsidRPr="00FC6192">
        <w:rPr>
          <w:rFonts w:eastAsiaTheme="minorEastAsia"/>
        </w:rPr>
        <w:t xml:space="preserve">. </w:t>
      </w:r>
      <w:r>
        <w:rPr>
          <w:rFonts w:eastAsiaTheme="minorEastAsia"/>
        </w:rPr>
        <w:t xml:space="preserve">Вторым кандидатом является индекс пересечения по модулю некоторого порогового значения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QRS</m:t>
            </m:r>
          </m:sub>
          <m:sup>
            <m:r>
              <w:rPr>
                <w:rFonts w:ascii="Cambria Math" w:eastAsiaTheme="minorEastAsia" w:hAnsi="Cambria Math"/>
              </w:rPr>
              <m:t>l</m:t>
            </m:r>
          </m:sup>
        </m:sSubSup>
      </m:oMath>
      <w:r w:rsidRPr="00B93AF5">
        <w:rPr>
          <w:rFonts w:eastAsiaTheme="minorEastAsia"/>
        </w:rPr>
        <w:t xml:space="preserve"> (</w:t>
      </w:r>
      <w:r>
        <w:rPr>
          <w:rFonts w:eastAsiaTheme="minorEastAsia"/>
          <w:lang w:val="en-US"/>
        </w:rPr>
        <w:t>threshold</w:t>
      </w:r>
      <w:r w:rsidRPr="00B93AF5">
        <w:rPr>
          <w:rFonts w:eastAsiaTheme="minorEastAsia"/>
        </w:rPr>
        <w:t xml:space="preserve"> </w:t>
      </w:r>
      <w:r>
        <w:rPr>
          <w:rFonts w:eastAsiaTheme="minorEastAsia"/>
          <w:lang w:val="en-US"/>
        </w:rPr>
        <w:t>QRS</w:t>
      </w:r>
      <w:r w:rsidRPr="00B93AF5">
        <w:rPr>
          <w:rFonts w:eastAsiaTheme="minorEastAsia"/>
        </w:rPr>
        <w:t xml:space="preserve"> </w:t>
      </w:r>
      <w:r>
        <w:rPr>
          <w:rFonts w:eastAsiaTheme="minorEastAsia"/>
          <w:lang w:val="en-US"/>
        </w:rPr>
        <w:t>left</w:t>
      </w:r>
      <w:r w:rsidRPr="00B93AF5">
        <w:rPr>
          <w:rFonts w:eastAsiaTheme="minorEastAsia"/>
        </w:rPr>
        <w:t xml:space="preserve">). </w:t>
      </w:r>
      <w:r>
        <w:rPr>
          <w:rFonts w:eastAsiaTheme="minorEastAsia"/>
        </w:rPr>
        <w:t xml:space="preserve">Из двух кандидатов выбирается тот, что расположен ближе к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 xml:space="preserve">. Если следующего за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 xml:space="preserve"> локального экстремума нет или он первого типа, тогда в качестве начала пика </w:t>
      </w:r>
      <w:r>
        <w:rPr>
          <w:rFonts w:eastAsiaTheme="minorEastAsia"/>
          <w:lang w:val="en-US"/>
        </w:rPr>
        <w:t>QRS</w:t>
      </w:r>
      <w:r w:rsidRPr="00B93AF5">
        <w:rPr>
          <w:rFonts w:eastAsiaTheme="minorEastAsia"/>
        </w:rPr>
        <w:t xml:space="preserve"> </w:t>
      </w:r>
      <w:r>
        <w:rPr>
          <w:rFonts w:eastAsiaTheme="minorEastAsia"/>
        </w:rPr>
        <w:t xml:space="preserve">выбирается индекс пересечения порога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QRS</m:t>
            </m:r>
          </m:sub>
          <m:sup>
            <m:r>
              <w:rPr>
                <w:rFonts w:ascii="Cambria Math" w:eastAsiaTheme="minorEastAsia" w:hAnsi="Cambria Math"/>
              </w:rPr>
              <m:t>l</m:t>
            </m:r>
          </m:sup>
        </m:sSubSup>
      </m:oMath>
      <w:r>
        <w:rPr>
          <w:rFonts w:eastAsiaTheme="minorEastAsia"/>
        </w:rPr>
        <w:t xml:space="preserve"> детализирующими коэффициентами слева от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w:t>
      </w:r>
    </w:p>
    <w:p w14:paraId="341AA20D" w14:textId="59F69643" w:rsidR="00141628" w:rsidRDefault="00141628" w:rsidP="00141628">
      <w:pPr>
        <w:ind w:firstLine="708"/>
        <w:rPr>
          <w:rFonts w:eastAsiaTheme="minorEastAsia"/>
        </w:rPr>
      </w:pPr>
      <w:r>
        <w:rPr>
          <w:rFonts w:eastAsiaTheme="minorEastAsia"/>
        </w:rPr>
        <w:t xml:space="preserve">Алгоритм поиска начала комплекса </w:t>
      </w:r>
      <w:r>
        <w:rPr>
          <w:rFonts w:eastAsiaTheme="minorEastAsia"/>
          <w:lang w:val="en-US"/>
        </w:rPr>
        <w:t>QRS</w:t>
      </w:r>
      <w:r w:rsidRPr="00B94141">
        <w:rPr>
          <w:rFonts w:eastAsiaTheme="minorEastAsia"/>
        </w:rPr>
        <w:t xml:space="preserve"> </w:t>
      </w:r>
      <w:r>
        <w:rPr>
          <w:rFonts w:eastAsiaTheme="minorEastAsia"/>
        </w:rPr>
        <w:t xml:space="preserve">представлен на </w:t>
      </w:r>
      <w:r w:rsidR="00D81989">
        <w:rPr>
          <w:rFonts w:eastAsiaTheme="minorEastAsia"/>
          <w:color w:val="FF0000"/>
        </w:rPr>
        <w:t>Рисунке 39</w:t>
      </w:r>
      <w:r>
        <w:rPr>
          <w:rFonts w:eastAsiaTheme="minor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86"/>
      </w:tblGrid>
      <w:tr w:rsidR="00141628" w14:paraId="103CCBC9" w14:textId="77777777" w:rsidTr="00407FDD">
        <w:tc>
          <w:tcPr>
            <w:tcW w:w="10195" w:type="dxa"/>
          </w:tcPr>
          <w:p w14:paraId="7CC798C6" w14:textId="77777777" w:rsidR="00141628" w:rsidRDefault="00141628" w:rsidP="00407FDD">
            <w:pPr>
              <w:ind w:firstLine="0"/>
              <w:rPr>
                <w:rFonts w:eastAsiaTheme="minorEastAsia"/>
              </w:rPr>
            </w:pPr>
            <w:r w:rsidRPr="00B60ACB">
              <w:rPr>
                <w:rFonts w:eastAsiaTheme="minorEastAsia"/>
                <w:noProof/>
                <w:lang w:eastAsia="ru-RU"/>
              </w:rPr>
              <w:lastRenderedPageBreak/>
              <w:drawing>
                <wp:inline distT="0" distB="0" distL="0" distR="0" wp14:anchorId="7DF2A96A" wp14:editId="615A4CA8">
                  <wp:extent cx="6456823" cy="3631962"/>
                  <wp:effectExtent l="0" t="0" r="1270" b="6985"/>
                  <wp:docPr id="179" name="Рисунок 179" descr="C:\Users\AaronBlare\Desktop\qrs_onset_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aronBlare\Desktop\qrs_onset_diag.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507387" cy="3660404"/>
                          </a:xfrm>
                          <a:prstGeom prst="rect">
                            <a:avLst/>
                          </a:prstGeom>
                          <a:noFill/>
                          <a:ln>
                            <a:noFill/>
                          </a:ln>
                        </pic:spPr>
                      </pic:pic>
                    </a:graphicData>
                  </a:graphic>
                </wp:inline>
              </w:drawing>
            </w:r>
          </w:p>
        </w:tc>
      </w:tr>
      <w:tr w:rsidR="00141628" w14:paraId="6A1016D8" w14:textId="77777777" w:rsidTr="00407FDD">
        <w:tc>
          <w:tcPr>
            <w:tcW w:w="10195" w:type="dxa"/>
          </w:tcPr>
          <w:p w14:paraId="07628835" w14:textId="16B5D4E1" w:rsidR="00141628" w:rsidRPr="00667C66" w:rsidRDefault="00141628" w:rsidP="00D81989">
            <w:pPr>
              <w:pStyle w:val="ab"/>
            </w:pPr>
            <w:r w:rsidRPr="00D81989">
              <w:rPr>
                <w:color w:val="FF0000"/>
              </w:rPr>
              <w:t xml:space="preserve">Рисунок </w:t>
            </w:r>
            <w:r w:rsidRPr="00D81989">
              <w:rPr>
                <w:color w:val="FF0000"/>
              </w:rPr>
              <w:fldChar w:fldCharType="begin"/>
            </w:r>
            <w:r w:rsidRPr="00D81989">
              <w:rPr>
                <w:color w:val="FF0000"/>
              </w:rPr>
              <w:instrText xml:space="preserve"> SEQ Рисунок \* ARABIC </w:instrText>
            </w:r>
            <w:r w:rsidRPr="00D81989">
              <w:rPr>
                <w:color w:val="FF0000"/>
              </w:rPr>
              <w:fldChar w:fldCharType="separate"/>
            </w:r>
            <w:r w:rsidRPr="00D81989">
              <w:rPr>
                <w:noProof/>
                <w:color w:val="FF0000"/>
              </w:rPr>
              <w:t>3</w:t>
            </w:r>
            <w:r w:rsidR="00D81989" w:rsidRPr="00D81989">
              <w:rPr>
                <w:noProof/>
                <w:color w:val="FF0000"/>
              </w:rPr>
              <w:t>9</w:t>
            </w:r>
            <w:r w:rsidRPr="00D81989">
              <w:rPr>
                <w:noProof/>
                <w:color w:val="FF0000"/>
              </w:rPr>
              <w:fldChar w:fldCharType="end"/>
            </w:r>
            <w:r w:rsidRPr="00D81989">
              <w:rPr>
                <w:color w:val="auto"/>
              </w:rPr>
              <w:t xml:space="preserve"> -</w:t>
            </w:r>
            <w:r w:rsidRPr="00D81989">
              <w:rPr>
                <w:noProof/>
                <w:color w:val="auto"/>
              </w:rPr>
              <w:t xml:space="preserve"> Алгоритм поиска индекса начала комплекса </w:t>
            </w:r>
            <w:r w:rsidRPr="00D81989">
              <w:rPr>
                <w:noProof/>
                <w:color w:val="auto"/>
                <w:lang w:val="en-US"/>
              </w:rPr>
              <w:t>QRS</w:t>
            </w:r>
            <w:r w:rsidRPr="00D81989">
              <w:rPr>
                <w:noProof/>
                <w:color w:val="auto"/>
              </w:rPr>
              <w:t>.</w:t>
            </w:r>
          </w:p>
        </w:tc>
      </w:tr>
    </w:tbl>
    <w:p w14:paraId="06494226" w14:textId="77777777" w:rsidR="00141628" w:rsidRDefault="00141628" w:rsidP="00141628">
      <w:pPr>
        <w:ind w:firstLine="708"/>
        <w:rPr>
          <w:rFonts w:eastAsiaTheme="minorEastAsia"/>
        </w:rPr>
      </w:pPr>
      <w:r>
        <w:rPr>
          <w:rFonts w:eastAsiaTheme="minorEastAsia"/>
        </w:rPr>
        <w:t xml:space="preserve">Аналогичным образом определяется индекс конца комплекса </w:t>
      </w:r>
      <w:r>
        <w:rPr>
          <w:rFonts w:eastAsiaTheme="minorEastAsia"/>
          <w:lang w:val="en-US"/>
        </w:rPr>
        <w:t>QRS</w:t>
      </w:r>
      <w:r>
        <w:rPr>
          <w:rFonts w:eastAsiaTheme="minorEastAsia"/>
        </w:rPr>
        <w:t>, за исключением того, что все соответствующие параметры имеют иные значения.</w:t>
      </w:r>
    </w:p>
    <w:p w14:paraId="437B71F0" w14:textId="1D719CE5" w:rsidR="00141628" w:rsidRPr="00DA2C37" w:rsidRDefault="00141628" w:rsidP="00141628">
      <w:pPr>
        <w:ind w:firstLine="708"/>
        <w:rPr>
          <w:rFonts w:eastAsiaTheme="minorEastAsia"/>
        </w:rPr>
      </w:pPr>
      <w:r>
        <w:rPr>
          <w:rFonts w:eastAsiaTheme="minorEastAsia"/>
        </w:rPr>
        <w:t xml:space="preserve">На </w:t>
      </w:r>
      <w:r w:rsidRPr="00D81989">
        <w:rPr>
          <w:rFonts w:eastAsiaTheme="minorEastAsia"/>
          <w:color w:val="FF0000"/>
        </w:rPr>
        <w:t xml:space="preserve">Рисунке </w:t>
      </w:r>
      <w:r w:rsidR="00D81989" w:rsidRPr="00D81989">
        <w:rPr>
          <w:rFonts w:eastAsiaTheme="minorEastAsia"/>
          <w:color w:val="FF0000"/>
        </w:rPr>
        <w:t>40</w:t>
      </w:r>
      <w:r>
        <w:rPr>
          <w:rFonts w:eastAsiaTheme="minorEastAsia"/>
        </w:rPr>
        <w:t xml:space="preserve"> представлен </w:t>
      </w:r>
      <w:r w:rsidRPr="00DA2C37">
        <w:rPr>
          <w:rFonts w:eastAsiaTheme="minorEastAsia"/>
        </w:rPr>
        <w:t xml:space="preserve">общий вид </w:t>
      </w:r>
      <w:r>
        <w:rPr>
          <w:rFonts w:eastAsiaTheme="minorEastAsia"/>
        </w:rPr>
        <w:t xml:space="preserve">алгоритма сегментации </w:t>
      </w:r>
      <w:r>
        <w:rPr>
          <w:rFonts w:eastAsiaTheme="minorEastAsia"/>
          <w:lang w:val="en-US"/>
        </w:rPr>
        <w:t>QRS</w:t>
      </w:r>
      <w:r>
        <w:rPr>
          <w:rFonts w:eastAsiaTheme="minorEastAsia"/>
        </w:rPr>
        <w:t xml:space="preserve"> комплекса.</w:t>
      </w:r>
    </w:p>
    <w:p w14:paraId="71CEDEA0" w14:textId="77777777" w:rsidR="00141628" w:rsidRDefault="00141628" w:rsidP="00141628">
      <w:pPr>
        <w:ind w:firstLine="708"/>
        <w:rPr>
          <w:rFonts w:eastAsiaTheme="minorEastAsia"/>
        </w:rPr>
      </w:pPr>
      <w:r>
        <w:rPr>
          <w:rFonts w:eastAsiaTheme="minorEastAsia"/>
        </w:rPr>
        <w:t xml:space="preserve">Сегментация волны </w:t>
      </w:r>
      <w:r>
        <w:rPr>
          <w:rFonts w:eastAsiaTheme="minorEastAsia"/>
          <w:lang w:val="en-US"/>
        </w:rPr>
        <w:t>P</w:t>
      </w:r>
      <w:r w:rsidRPr="00F0145A">
        <w:rPr>
          <w:rFonts w:eastAsiaTheme="minorEastAsia"/>
        </w:rPr>
        <w:t xml:space="preserve"> </w:t>
      </w:r>
      <w:r>
        <w:rPr>
          <w:rFonts w:eastAsiaTheme="minorEastAsia"/>
        </w:rPr>
        <w:t xml:space="preserve">происходит после сегментации комплекса </w:t>
      </w:r>
      <w:r>
        <w:rPr>
          <w:rFonts w:eastAsiaTheme="minorEastAsia"/>
          <w:lang w:val="en-US"/>
        </w:rPr>
        <w:t>QRS</w:t>
      </w:r>
      <w:r w:rsidRPr="00F0145A">
        <w:rPr>
          <w:rFonts w:eastAsiaTheme="minorEastAsia"/>
        </w:rPr>
        <w:t xml:space="preserve">. </w:t>
      </w:r>
      <w:r>
        <w:rPr>
          <w:rFonts w:eastAsiaTheme="minorEastAsia"/>
        </w:rPr>
        <w:t xml:space="preserve">Для этого используется шкала </w:t>
      </w:r>
      <m:oMath>
        <m:r>
          <w:rPr>
            <w:rFonts w:ascii="Cambria Math" w:eastAsiaTheme="minorEastAsia" w:hAnsi="Cambria Math"/>
          </w:rPr>
          <m:t>k=3</m:t>
        </m:r>
      </m:oMath>
      <w:r w:rsidRPr="00F0145A">
        <w:rPr>
          <w:rFonts w:eastAsiaTheme="minorEastAsia"/>
        </w:rPr>
        <w:t xml:space="preserve"> </w:t>
      </w:r>
      <w:r>
        <w:rPr>
          <w:rFonts w:eastAsiaTheme="minorEastAsia"/>
        </w:rPr>
        <w:t xml:space="preserve">детализирующих коэффициентов </w:t>
      </w:r>
      <m:oMath>
        <m:sSubSup>
          <m:sSubSupPr>
            <m:ctrlPr>
              <w:rPr>
                <w:rFonts w:ascii="Cambria Math" w:eastAsiaTheme="minorEastAsia" w:hAnsi="Cambria Math"/>
                <w:bCs/>
                <w:i/>
              </w:rPr>
            </m:ctrlPr>
          </m:sSubSupPr>
          <m:e>
            <m:r>
              <w:rPr>
                <w:rFonts w:ascii="Cambria Math" w:eastAsiaTheme="minorEastAsia" w:hAnsi="Cambria Math"/>
                <w:lang w:val="en-US"/>
              </w:rPr>
              <m:t>d</m:t>
            </m:r>
          </m:e>
          <m:sub>
            <m:r>
              <w:rPr>
                <w:rFonts w:ascii="Cambria Math" w:eastAsiaTheme="minorEastAsia" w:hAnsi="Cambria Math"/>
              </w:rPr>
              <m:t>n</m:t>
            </m:r>
          </m:sub>
          <m:sup>
            <m:r>
              <w:rPr>
                <w:rFonts w:ascii="Cambria Math" w:eastAsiaTheme="minorEastAsia" w:hAnsi="Cambria Math"/>
              </w:rPr>
              <m:t>k</m:t>
            </m:r>
          </m:sup>
        </m:sSubSup>
      </m:oMath>
      <w:r>
        <w:rPr>
          <w:rFonts w:eastAsiaTheme="minorEastAsia"/>
        </w:rPr>
        <w:t xml:space="preserve">. Далее анализируется текущий </w:t>
      </w:r>
      <w:r>
        <w:rPr>
          <w:rFonts w:eastAsiaTheme="minorEastAsia"/>
          <w:lang w:val="en-US"/>
        </w:rPr>
        <w:t>RR</w:t>
      </w:r>
      <w:r>
        <w:rPr>
          <w:rFonts w:eastAsiaTheme="minorEastAsia"/>
        </w:rPr>
        <w:t xml:space="preserve"> интервал: если отклонение его длины от среднего значения </w:t>
      </w:r>
      <w:r>
        <w:rPr>
          <w:rFonts w:eastAsiaTheme="minorEastAsia"/>
          <w:lang w:val="en-US"/>
        </w:rPr>
        <w:t>RR</w:t>
      </w:r>
      <w:r>
        <w:rPr>
          <w:rFonts w:eastAsiaTheme="minorEastAsia"/>
        </w:rPr>
        <w:t xml:space="preserve"> интервала меньше некоторого порогового значения, тогда в данном </w:t>
      </w:r>
      <w:r>
        <w:rPr>
          <w:rFonts w:eastAsiaTheme="minorEastAsia"/>
          <w:lang w:val="en-US"/>
        </w:rPr>
        <w:t>RR</w:t>
      </w:r>
      <w:r w:rsidRPr="00E414A4">
        <w:rPr>
          <w:rFonts w:eastAsiaTheme="minorEastAsia"/>
        </w:rPr>
        <w:t xml:space="preserve"> </w:t>
      </w:r>
      <w:r>
        <w:rPr>
          <w:rFonts w:eastAsiaTheme="minorEastAsia"/>
        </w:rPr>
        <w:t xml:space="preserve">интервале инициируется поиск волны </w:t>
      </w:r>
      <w:r>
        <w:rPr>
          <w:rFonts w:eastAsiaTheme="minorEastAsia"/>
          <w:lang w:val="en-US"/>
        </w:rPr>
        <w:t>P</w:t>
      </w:r>
      <w:r w:rsidRPr="00E414A4">
        <w:rPr>
          <w:rFonts w:eastAsiaTheme="minorEastAsia"/>
        </w:rPr>
        <w:t xml:space="preserve">. </w:t>
      </w:r>
      <w:r>
        <w:rPr>
          <w:rFonts w:eastAsiaTheme="minorEastAsia"/>
        </w:rPr>
        <w:t xml:space="preserve">Формируется массив пересечений нуля, найденных в окне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QRS</m:t>
                </m:r>
              </m:e>
              <m:sub>
                <m:r>
                  <w:rPr>
                    <w:rFonts w:ascii="Cambria Math" w:eastAsiaTheme="minorEastAsia" w:hAnsi="Cambria Math"/>
                  </w:rPr>
                  <m:t>i</m:t>
                </m:r>
              </m:sub>
              <m:sup>
                <m:r>
                  <w:rPr>
                    <w:rFonts w:ascii="Cambria Math" w:eastAsiaTheme="minorEastAsia" w:hAnsi="Cambria Math"/>
                  </w:rPr>
                  <m:t>peak</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s</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QRS</m:t>
                </m:r>
              </m:e>
              <m:sub>
                <m:r>
                  <w:rPr>
                    <w:rFonts w:ascii="Cambria Math" w:eastAsiaTheme="minorEastAsia" w:hAnsi="Cambria Math"/>
                  </w:rPr>
                  <m:t>i</m:t>
                </m:r>
              </m:sub>
              <m:sup>
                <m:r>
                  <w:rPr>
                    <w:rFonts w:ascii="Cambria Math" w:eastAsiaTheme="minorEastAsia" w:hAnsi="Cambria Math"/>
                  </w:rPr>
                  <m:t>on</m:t>
                </m:r>
              </m:sup>
            </m:sSubSup>
          </m:e>
        </m:d>
      </m:oMath>
      <w:r>
        <w:rPr>
          <w:rFonts w:eastAsiaTheme="minorEastAsia"/>
        </w:rPr>
        <w:t xml:space="preserve">, где </w:t>
      </w:r>
      <m:oMath>
        <m:sSubSup>
          <m:sSubSupPr>
            <m:ctrlPr>
              <w:rPr>
                <w:rFonts w:ascii="Cambria Math" w:eastAsiaTheme="minorEastAsia" w:hAnsi="Cambria Math"/>
                <w:i/>
              </w:rPr>
            </m:ctrlPr>
          </m:sSubSupPr>
          <m:e>
            <m:r>
              <w:rPr>
                <w:rFonts w:ascii="Cambria Math" w:eastAsiaTheme="minorEastAsia" w:hAnsi="Cambria Math"/>
              </w:rPr>
              <m:t>QRS</m:t>
            </m:r>
          </m:e>
          <m:sub>
            <m:r>
              <w:rPr>
                <w:rFonts w:ascii="Cambria Math" w:eastAsiaTheme="minorEastAsia" w:hAnsi="Cambria Math"/>
              </w:rPr>
              <m:t>i</m:t>
            </m:r>
          </m:sub>
          <m:sup>
            <m:r>
              <w:rPr>
                <w:rFonts w:ascii="Cambria Math" w:eastAsiaTheme="minorEastAsia" w:hAnsi="Cambria Math"/>
              </w:rPr>
              <m:t>peak</m:t>
            </m:r>
          </m:sup>
        </m:sSubSup>
      </m:oMath>
      <w:r>
        <w:rPr>
          <w:rFonts w:eastAsiaTheme="minorEastAsia"/>
        </w:rPr>
        <w:t xml:space="preserve"> – индекс начала </w:t>
      </w:r>
      <m:oMath>
        <m:r>
          <w:rPr>
            <w:rFonts w:ascii="Cambria Math" w:eastAsiaTheme="minorEastAsia" w:hAnsi="Cambria Math"/>
          </w:rPr>
          <m:t>i</m:t>
        </m:r>
      </m:oMath>
      <w:r>
        <w:rPr>
          <w:rFonts w:eastAsiaTheme="minorEastAsia"/>
        </w:rPr>
        <w:t xml:space="preserve">-того комплекса </w:t>
      </w:r>
      <w:r>
        <w:rPr>
          <w:rFonts w:eastAsiaTheme="minorEastAsia"/>
          <w:lang w:val="en-US"/>
        </w:rPr>
        <w:t>QRS</w:t>
      </w:r>
      <w:r>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s</m:t>
            </m:r>
          </m:sup>
        </m:sSubSup>
      </m:oMath>
      <w:r>
        <w:rPr>
          <w:rFonts w:eastAsiaTheme="minorEastAsia"/>
        </w:rPr>
        <w:t xml:space="preserve"> (</w:t>
      </w:r>
      <w:r>
        <w:rPr>
          <w:rFonts w:eastAsiaTheme="minorEastAsia"/>
          <w:lang w:val="en-US"/>
        </w:rPr>
        <w:t>searching</w:t>
      </w:r>
      <w:r w:rsidRPr="00E414A4">
        <w:rPr>
          <w:rFonts w:eastAsiaTheme="minorEastAsia"/>
        </w:rPr>
        <w:t xml:space="preserve"> </w:t>
      </w:r>
      <w:r>
        <w:rPr>
          <w:rFonts w:eastAsiaTheme="minorEastAsia"/>
          <w:lang w:val="en-US"/>
        </w:rPr>
        <w:t>P</w:t>
      </w:r>
      <w:r w:rsidRPr="00E414A4">
        <w:rPr>
          <w:rFonts w:eastAsiaTheme="minorEastAsia"/>
        </w:rPr>
        <w:t xml:space="preserve"> </w:t>
      </w:r>
      <w:r>
        <w:rPr>
          <w:rFonts w:eastAsiaTheme="minorEastAsia"/>
          <w:lang w:val="en-US"/>
        </w:rPr>
        <w:t>window</w:t>
      </w:r>
      <w:r>
        <w:rPr>
          <w:rFonts w:eastAsiaTheme="minorEastAsia"/>
        </w:rPr>
        <w:t>)</w:t>
      </w:r>
      <w:r w:rsidRPr="00E414A4">
        <w:rPr>
          <w:rFonts w:eastAsiaTheme="minorEastAsia"/>
        </w:rPr>
        <w:t xml:space="preserve"> </w:t>
      </w:r>
      <w:r>
        <w:rPr>
          <w:rFonts w:eastAsiaTheme="minorEastAsia"/>
        </w:rPr>
        <w:t xml:space="preserve">– временное окно, в котором ведется поиск </w:t>
      </w:r>
      <w:r>
        <w:rPr>
          <w:rFonts w:eastAsiaTheme="minorEastAsia"/>
          <w:lang w:val="en-US"/>
        </w:rPr>
        <w:t>P</w:t>
      </w:r>
      <w:r w:rsidRPr="00E414A4">
        <w:rPr>
          <w:rFonts w:eastAsiaTheme="minorEastAsia"/>
        </w:rPr>
        <w:t xml:space="preserve"> </w:t>
      </w:r>
      <w:r>
        <w:rPr>
          <w:rFonts w:eastAsiaTheme="minorEastAsia"/>
        </w:rPr>
        <w:t>волны</w:t>
      </w:r>
      <w:r w:rsidRPr="007B5D86">
        <w:rPr>
          <w:rFonts w:eastAsiaTheme="minor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1"/>
        <w:gridCol w:w="4220"/>
      </w:tblGrid>
      <w:tr w:rsidR="00141628" w14:paraId="1ADA4B1A" w14:textId="77777777" w:rsidTr="00407FDD">
        <w:tc>
          <w:tcPr>
            <w:tcW w:w="5097" w:type="dxa"/>
          </w:tcPr>
          <w:p w14:paraId="283F832F" w14:textId="77777777" w:rsidR="00141628" w:rsidRDefault="00141628" w:rsidP="00407FDD">
            <w:pPr>
              <w:ind w:firstLine="0"/>
              <w:jc w:val="center"/>
              <w:rPr>
                <w:rFonts w:eastAsiaTheme="minorEastAsia"/>
              </w:rPr>
            </w:pPr>
            <w:r w:rsidRPr="00A770C2">
              <w:rPr>
                <w:noProof/>
                <w:lang w:eastAsia="ru-RU"/>
              </w:rPr>
              <w:lastRenderedPageBreak/>
              <w:drawing>
                <wp:inline distT="0" distB="0" distL="0" distR="0" wp14:anchorId="603BA5DE" wp14:editId="6B571182">
                  <wp:extent cx="3800475" cy="8212790"/>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807865" cy="8228759"/>
                          </a:xfrm>
                          <a:prstGeom prst="rect">
                            <a:avLst/>
                          </a:prstGeom>
                          <a:noFill/>
                          <a:ln>
                            <a:noFill/>
                          </a:ln>
                        </pic:spPr>
                      </pic:pic>
                    </a:graphicData>
                  </a:graphic>
                </wp:inline>
              </w:drawing>
            </w:r>
          </w:p>
        </w:tc>
        <w:tc>
          <w:tcPr>
            <w:tcW w:w="5098" w:type="dxa"/>
          </w:tcPr>
          <w:p w14:paraId="27985AA6" w14:textId="77777777" w:rsidR="00141628" w:rsidRDefault="00141628" w:rsidP="00407FDD">
            <w:pPr>
              <w:ind w:firstLine="0"/>
              <w:jc w:val="center"/>
              <w:rPr>
                <w:rFonts w:eastAsiaTheme="minorEastAsia"/>
              </w:rPr>
            </w:pPr>
            <w:r w:rsidRPr="00A770C2">
              <w:rPr>
                <w:noProof/>
                <w:lang w:eastAsia="ru-RU"/>
              </w:rPr>
              <w:drawing>
                <wp:inline distT="0" distB="0" distL="0" distR="0" wp14:anchorId="06479C98" wp14:editId="044F2A25">
                  <wp:extent cx="2076450" cy="8524875"/>
                  <wp:effectExtent l="0" t="0" r="0" b="9525"/>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076450" cy="8524875"/>
                          </a:xfrm>
                          <a:prstGeom prst="rect">
                            <a:avLst/>
                          </a:prstGeom>
                          <a:noFill/>
                          <a:ln>
                            <a:noFill/>
                          </a:ln>
                        </pic:spPr>
                      </pic:pic>
                    </a:graphicData>
                  </a:graphic>
                </wp:inline>
              </w:drawing>
            </w:r>
          </w:p>
        </w:tc>
      </w:tr>
      <w:tr w:rsidR="00141628" w14:paraId="30F716E7" w14:textId="77777777" w:rsidTr="00407FDD">
        <w:tc>
          <w:tcPr>
            <w:tcW w:w="5097" w:type="dxa"/>
          </w:tcPr>
          <w:p w14:paraId="437FF225" w14:textId="6BBADDF9" w:rsidR="00141628" w:rsidRPr="00DA2C37" w:rsidRDefault="00141628" w:rsidP="00D81989">
            <w:pPr>
              <w:ind w:firstLine="0"/>
              <w:jc w:val="center"/>
              <w:rPr>
                <w:rFonts w:eastAsiaTheme="minorEastAsia"/>
              </w:rPr>
            </w:pPr>
            <w:r w:rsidRPr="00D81989">
              <w:rPr>
                <w:color w:val="FF0000"/>
              </w:rPr>
              <w:t xml:space="preserve">Рисунок </w:t>
            </w:r>
            <w:r w:rsidR="00D81989" w:rsidRPr="00D81989">
              <w:rPr>
                <w:color w:val="FF0000"/>
              </w:rPr>
              <w:t>40</w:t>
            </w:r>
            <w:r w:rsidRPr="00D81989">
              <w:rPr>
                <w:color w:val="FF0000"/>
              </w:rPr>
              <w:t xml:space="preserve"> </w:t>
            </w:r>
            <w:r>
              <w:t>–</w:t>
            </w:r>
            <w:r>
              <w:rPr>
                <w:noProof/>
              </w:rPr>
              <w:t xml:space="preserve"> Алгоритм сегментации комплекса </w:t>
            </w:r>
            <w:r>
              <w:rPr>
                <w:noProof/>
                <w:lang w:val="en-US"/>
              </w:rPr>
              <w:t>QRS</w:t>
            </w:r>
          </w:p>
        </w:tc>
        <w:tc>
          <w:tcPr>
            <w:tcW w:w="5098" w:type="dxa"/>
          </w:tcPr>
          <w:p w14:paraId="1E795D25" w14:textId="1B6D0015" w:rsidR="00141628" w:rsidRPr="00DA2C37" w:rsidRDefault="00141628" w:rsidP="00D81989">
            <w:pPr>
              <w:ind w:firstLine="0"/>
              <w:jc w:val="center"/>
              <w:rPr>
                <w:rFonts w:eastAsiaTheme="minorEastAsia"/>
              </w:rPr>
            </w:pPr>
            <w:r w:rsidRPr="00D81989">
              <w:rPr>
                <w:color w:val="FF0000"/>
              </w:rPr>
              <w:t xml:space="preserve">Рисунок </w:t>
            </w:r>
            <w:r w:rsidR="00D81989" w:rsidRPr="00D81989">
              <w:rPr>
                <w:color w:val="FF0000"/>
              </w:rPr>
              <w:t>41</w:t>
            </w:r>
            <w:r w:rsidRPr="00D81989">
              <w:rPr>
                <w:color w:val="FF0000"/>
              </w:rPr>
              <w:t xml:space="preserve"> </w:t>
            </w:r>
            <w:r>
              <w:t>–</w:t>
            </w:r>
            <w:r>
              <w:rPr>
                <w:noProof/>
              </w:rPr>
              <w:t xml:space="preserve"> Алгоритм сегментации волны </w:t>
            </w:r>
            <w:r>
              <w:rPr>
                <w:noProof/>
                <w:lang w:val="en-US"/>
              </w:rPr>
              <w:t>P</w:t>
            </w:r>
          </w:p>
        </w:tc>
      </w:tr>
    </w:tbl>
    <w:p w14:paraId="12367A2E" w14:textId="77777777" w:rsidR="00141628" w:rsidRPr="007B5D86" w:rsidRDefault="00141628" w:rsidP="00141628">
      <w:pPr>
        <w:ind w:firstLine="708"/>
        <w:rPr>
          <w:rFonts w:eastAsiaTheme="minorEastAsia"/>
        </w:rPr>
      </w:pPr>
    </w:p>
    <w:p w14:paraId="4EF9FD85" w14:textId="77777777" w:rsidR="00141628" w:rsidRDefault="00141628" w:rsidP="00141628">
      <w:pPr>
        <w:rPr>
          <w:rFonts w:eastAsiaTheme="minorEastAsia"/>
        </w:rPr>
      </w:pPr>
      <w:r>
        <w:rPr>
          <w:rFonts w:eastAsiaTheme="minorEastAsia"/>
        </w:rPr>
        <w:t>Каждый элемент массива пересечений нуля подвергается следующей проверке:</w:t>
      </w:r>
    </w:p>
    <w:p w14:paraId="677FA3BE" w14:textId="77777777" w:rsidR="00141628" w:rsidRPr="007B5D86" w:rsidRDefault="00141628" w:rsidP="00141628">
      <w:pPr>
        <w:rPr>
          <w:rFonts w:eastAsiaTheme="minorEastAsia"/>
          <w:lang w:val="en-US"/>
        </w:rPr>
      </w:pPr>
      <m:oMathPara>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3</m:t>
                  </m:r>
                </m:sup>
              </m:sSup>
            </m:e>
          </m:d>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e</m:t>
              </m:r>
            </m:sup>
          </m:sSubSup>
        </m:oMath>
      </m:oMathPara>
    </w:p>
    <w:p w14:paraId="26B9945B" w14:textId="77777777" w:rsidR="00141628" w:rsidRPr="007F5DA5" w:rsidRDefault="00141628" w:rsidP="00141628">
      <w:pPr>
        <w:ind w:firstLine="0"/>
        <w:rPr>
          <w:rFonts w:eastAsiaTheme="minorEastAsia"/>
        </w:rPr>
      </w:pPr>
      <w:r>
        <w:rPr>
          <w:rFonts w:eastAsiaTheme="minorEastAsia"/>
        </w:rPr>
        <w:t>где</w:t>
      </w:r>
      <w:r w:rsidRPr="007B5D86">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e</m:t>
            </m:r>
          </m:sup>
        </m:sSubSup>
      </m:oMath>
      <w:r w:rsidRPr="007B5D86">
        <w:rPr>
          <w:rFonts w:eastAsiaTheme="minorEastAsia"/>
        </w:rPr>
        <w:t xml:space="preserve"> (</w:t>
      </w:r>
      <w:r>
        <w:rPr>
          <w:rFonts w:eastAsiaTheme="minorEastAsia"/>
          <w:lang w:val="en-US"/>
        </w:rPr>
        <w:t>threshold</w:t>
      </w:r>
      <w:r w:rsidRPr="007B5D86">
        <w:rPr>
          <w:rFonts w:eastAsiaTheme="minorEastAsia"/>
        </w:rPr>
        <w:t xml:space="preserve"> </w:t>
      </w:r>
      <w:r>
        <w:rPr>
          <w:rFonts w:eastAsiaTheme="minorEastAsia"/>
          <w:lang w:val="en-US"/>
        </w:rPr>
        <w:t>P</w:t>
      </w:r>
      <w:r w:rsidRPr="007B5D86">
        <w:rPr>
          <w:rFonts w:eastAsiaTheme="minorEastAsia"/>
        </w:rPr>
        <w:t xml:space="preserve"> </w:t>
      </w:r>
      <w:r>
        <w:rPr>
          <w:rFonts w:eastAsiaTheme="minorEastAsia"/>
          <w:lang w:val="en-US"/>
        </w:rPr>
        <w:t>existing</w:t>
      </w:r>
      <w:r w:rsidRPr="007B5D86">
        <w:rPr>
          <w:rFonts w:eastAsiaTheme="minorEastAsia"/>
        </w:rPr>
        <w:t xml:space="preserve">) – </w:t>
      </w:r>
      <w:r>
        <w:rPr>
          <w:rFonts w:eastAsiaTheme="minorEastAsia"/>
        </w:rPr>
        <w:t xml:space="preserve">некоторое пороговое значение, указывающее на минимальную амплитуду пересечения нуля, при которой можно детектировать </w:t>
      </w:r>
      <w:r>
        <w:rPr>
          <w:rFonts w:eastAsiaTheme="minorEastAsia"/>
          <w:lang w:val="en-US"/>
        </w:rPr>
        <w:t>P</w:t>
      </w:r>
      <w:r>
        <w:rPr>
          <w:rFonts w:eastAsiaTheme="minorEastAsia"/>
        </w:rPr>
        <w:t xml:space="preserve"> волну. Если данное условие выполняется хотя бы для одного пересечения нуля, то переходим к следующему этапу алгоритма сегментации. В противном случае результатом является отсутствие волны </w:t>
      </w:r>
      <w:r>
        <w:rPr>
          <w:rFonts w:eastAsiaTheme="minorEastAsia"/>
          <w:lang w:val="en-US"/>
        </w:rPr>
        <w:t>P</w:t>
      </w:r>
      <w:r w:rsidRPr="007F5DA5">
        <w:rPr>
          <w:rFonts w:eastAsiaTheme="minorEastAsia"/>
        </w:rPr>
        <w:t>.</w:t>
      </w:r>
    </w:p>
    <w:p w14:paraId="387D22DA" w14:textId="77777777" w:rsidR="00141628" w:rsidRDefault="00141628" w:rsidP="00141628">
      <w:pPr>
        <w:rPr>
          <w:rFonts w:eastAsiaTheme="minorEastAsia"/>
        </w:rPr>
      </w:pPr>
      <w:r>
        <w:rPr>
          <w:rFonts w:eastAsiaTheme="minorEastAsia"/>
        </w:rPr>
        <w:t>Далее ведется поиск пересечения нуля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P</m:t>
            </m:r>
          </m:sub>
          <m:sup>
            <m:r>
              <w:rPr>
                <w:rFonts w:ascii="Cambria Math" w:eastAsiaTheme="minorEastAsia" w:hAnsi="Cambria Math"/>
              </w:rPr>
              <m:t>3</m:t>
            </m:r>
          </m:sup>
        </m:sSubSup>
      </m:oMath>
      <w:r>
        <w:rPr>
          <w:rFonts w:eastAsiaTheme="minorEastAsia"/>
        </w:rPr>
        <w:t xml:space="preserve">) с максимальной взвешенной амплитудой, индекс которого будет соответствовать пику </w:t>
      </w:r>
      <w:r>
        <w:rPr>
          <w:rFonts w:eastAsiaTheme="minorEastAsia"/>
          <w:lang w:val="en-US"/>
        </w:rPr>
        <w:t>P</w:t>
      </w:r>
      <w:r w:rsidRPr="007F5DA5">
        <w:rPr>
          <w:rFonts w:eastAsiaTheme="minorEastAsia"/>
        </w:rPr>
        <w:t xml:space="preserve"> </w:t>
      </w:r>
      <w:r>
        <w:rPr>
          <w:rFonts w:eastAsiaTheme="minorEastAsia"/>
        </w:rPr>
        <w:t>волны.</w:t>
      </w:r>
      <w:r w:rsidRPr="007F5DA5">
        <w:rPr>
          <w:rFonts w:eastAsiaTheme="minorEastAsia"/>
        </w:rPr>
        <w:t xml:space="preserve"> </w:t>
      </w:r>
      <w:r>
        <w:rPr>
          <w:rFonts w:eastAsiaTheme="minorEastAsia"/>
        </w:rPr>
        <w:t xml:space="preserve">После этого выполняется проверка на наличие изгиба пика волны </w:t>
      </w:r>
      <w:r>
        <w:rPr>
          <w:rFonts w:eastAsiaTheme="minorEastAsia"/>
          <w:lang w:val="en-US"/>
        </w:rPr>
        <w:t>P</w:t>
      </w:r>
      <w:r>
        <w:rPr>
          <w:rFonts w:eastAsiaTheme="minorEastAsia"/>
        </w:rPr>
        <w:t>. Для этого рассматриваются</w:t>
      </w:r>
      <w:r w:rsidRPr="00806F2D">
        <w:rPr>
          <w:rFonts w:eastAsiaTheme="minorEastAsia"/>
        </w:rPr>
        <w:t xml:space="preserve"> </w:t>
      </w:r>
      <w:r>
        <w:rPr>
          <w:rFonts w:eastAsiaTheme="minorEastAsia"/>
        </w:rPr>
        <w:t>все возможные последовательные тройки пересечений нуля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с-1</m:t>
            </m:r>
          </m:sub>
          <m:sup>
            <m:r>
              <w:rPr>
                <w:rFonts w:ascii="Cambria Math" w:eastAsiaTheme="minorEastAsia" w:hAnsi="Cambria Math"/>
              </w:rPr>
              <m:t>3</m:t>
            </m:r>
          </m:sup>
        </m:sSubSup>
      </m:oMath>
      <w:r>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с</m:t>
            </m:r>
          </m:sub>
          <m:sup>
            <m:r>
              <w:rPr>
                <w:rFonts w:ascii="Cambria Math" w:eastAsiaTheme="minorEastAsia" w:hAnsi="Cambria Math"/>
              </w:rPr>
              <m:t>3</m:t>
            </m:r>
          </m:sup>
        </m:sSubSup>
      </m:oMath>
      <w:r>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с+1</m:t>
            </m:r>
          </m:sub>
          <m:sup>
            <m:r>
              <w:rPr>
                <w:rFonts w:ascii="Cambria Math" w:eastAsiaTheme="minorEastAsia" w:hAnsi="Cambria Math"/>
              </w:rPr>
              <m:t>3</m:t>
            </m:r>
          </m:sup>
        </m:sSubSup>
      </m:oMath>
      <w:r>
        <w:rPr>
          <w:rFonts w:eastAsiaTheme="minorEastAsia"/>
        </w:rPr>
        <w:t xml:space="preserve">), если они также находились в поисковом окне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s</m:t>
            </m:r>
          </m:sup>
        </m:sSubSup>
      </m:oMath>
      <w:r>
        <w:rPr>
          <w:rFonts w:eastAsiaTheme="minorEastAsia"/>
        </w:rPr>
        <w:t>,</w:t>
      </w:r>
      <w:r w:rsidRPr="00B4725A">
        <w:rPr>
          <w:rFonts w:eastAsiaTheme="minorEastAsia"/>
        </w:rPr>
        <w:t xml:space="preserve"> </w:t>
      </w:r>
      <w:r>
        <w:rPr>
          <w:rFonts w:eastAsiaTheme="minorEastAsia"/>
        </w:rPr>
        <w:t xml:space="preserve"> и проверяется несколько условий:</w:t>
      </w:r>
    </w:p>
    <w:p w14:paraId="33AEDD16" w14:textId="77777777" w:rsidR="00141628" w:rsidRPr="00806F2D" w:rsidRDefault="00141628" w:rsidP="00141628">
      <w:pPr>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с</m:t>
              </m:r>
            </m:sub>
            <m:sup>
              <m:r>
                <w:rPr>
                  <w:rFonts w:ascii="Cambria Math" w:eastAsiaTheme="minorEastAsia" w:hAnsi="Cambria Math"/>
                </w:rPr>
                <m:t>3</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с-1</m:t>
              </m:r>
            </m:sub>
            <m:sup>
              <m:r>
                <w:rPr>
                  <w:rFonts w:ascii="Cambria Math" w:eastAsiaTheme="minorEastAsia" w:hAnsi="Cambria Math"/>
                </w:rPr>
                <m:t>3</m:t>
              </m:r>
            </m:sup>
          </m:sSubSup>
          <m:r>
            <w:rPr>
              <w:rFonts w:ascii="Cambria Math" w:eastAsiaTheme="minorEastAsia" w:hAnsi="Cambria Math"/>
              <w:lang w:val="en-US"/>
            </w:rPr>
            <m:t>&lt;</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f</m:t>
              </m:r>
            </m:sup>
          </m:sSubSup>
        </m:oMath>
      </m:oMathPara>
    </w:p>
    <w:p w14:paraId="5664714E" w14:textId="77777777" w:rsidR="00141628" w:rsidRPr="00806F2D" w:rsidRDefault="00141628" w:rsidP="00141628">
      <w:pPr>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с+1</m:t>
              </m:r>
            </m:sub>
            <m:sup>
              <m:r>
                <w:rPr>
                  <w:rFonts w:ascii="Cambria Math" w:eastAsiaTheme="minorEastAsia" w:hAnsi="Cambria Math"/>
                </w:rPr>
                <m:t>3</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с</m:t>
              </m:r>
            </m:sub>
            <m:sup>
              <m:r>
                <w:rPr>
                  <w:rFonts w:ascii="Cambria Math" w:eastAsiaTheme="minorEastAsia" w:hAnsi="Cambria Math"/>
                </w:rPr>
                <m:t>3</m:t>
              </m:r>
            </m:sup>
          </m:sSubSup>
          <m:r>
            <w:rPr>
              <w:rFonts w:ascii="Cambria Math" w:eastAsiaTheme="minorEastAsia" w:hAnsi="Cambria Math"/>
              <w:lang w:val="en-US"/>
            </w:rPr>
            <m:t>&lt;</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f</m:t>
              </m:r>
            </m:sup>
          </m:sSubSup>
        </m:oMath>
      </m:oMathPara>
    </w:p>
    <w:p w14:paraId="665B8EC8" w14:textId="77777777" w:rsidR="00141628" w:rsidRPr="00806F2D" w:rsidRDefault="00141628" w:rsidP="00141628">
      <w:pPr>
        <w:rPr>
          <w:rFonts w:eastAsiaTheme="minorEastAsia"/>
        </w:rPr>
      </w:pPr>
      <m:oMathPara>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m:t>
                  </m:r>
                </m:sub>
                <m:sup>
                  <m:r>
                    <w:rPr>
                      <w:rFonts w:ascii="Cambria Math" w:eastAsiaTheme="minorEastAsia" w:hAnsi="Cambria Math"/>
                    </w:rPr>
                    <m:t>3</m:t>
                  </m:r>
                </m:sup>
              </m:sSubSup>
            </m:e>
          </m:d>
          <m:r>
            <w:rPr>
              <w:rFonts w:ascii="Cambria Math" w:eastAsiaTheme="minorEastAsia" w:hAnsi="Cambria Math"/>
              <w:lang w:val="en-US"/>
            </w:rPr>
            <m:t>&l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1</m:t>
                  </m:r>
                </m:sub>
                <m:sup>
                  <m:r>
                    <w:rPr>
                      <w:rFonts w:ascii="Cambria Math" w:eastAsiaTheme="minorEastAsia" w:hAnsi="Cambria Math"/>
                    </w:rPr>
                    <m:t>3</m:t>
                  </m:r>
                </m:sup>
              </m:sSubSup>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1</m:t>
              </m:r>
            </m:sup>
          </m:sSubSup>
        </m:oMath>
      </m:oMathPara>
    </w:p>
    <w:p w14:paraId="61817981" w14:textId="77777777" w:rsidR="00141628" w:rsidRPr="007F1A08" w:rsidRDefault="00141628" w:rsidP="00141628">
      <w:pPr>
        <w:rPr>
          <w:rFonts w:eastAsiaTheme="minorEastAsia"/>
        </w:rPr>
      </w:pPr>
      <m:oMathPara>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m:t>
                  </m:r>
                </m:sub>
                <m:sup>
                  <m:r>
                    <w:rPr>
                      <w:rFonts w:ascii="Cambria Math" w:eastAsiaTheme="minorEastAsia" w:hAnsi="Cambria Math"/>
                    </w:rPr>
                    <m:t>3</m:t>
                  </m:r>
                </m:sup>
              </m:sSubSup>
            </m:e>
          </m:d>
          <m:r>
            <w:rPr>
              <w:rFonts w:ascii="Cambria Math" w:eastAsiaTheme="minorEastAsia" w:hAnsi="Cambria Math"/>
              <w:lang w:val="en-US"/>
            </w:rPr>
            <m:t>&l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1</m:t>
                  </m:r>
                </m:sub>
                <m:sup>
                  <m:r>
                    <w:rPr>
                      <w:rFonts w:ascii="Cambria Math" w:eastAsiaTheme="minorEastAsia" w:hAnsi="Cambria Math"/>
                    </w:rPr>
                    <m:t>3</m:t>
                  </m:r>
                </m:sup>
              </m:sSubSup>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1</m:t>
              </m:r>
            </m:sup>
          </m:sSubSup>
        </m:oMath>
      </m:oMathPara>
    </w:p>
    <w:p w14:paraId="3F1F2474" w14:textId="77777777" w:rsidR="00141628" w:rsidRPr="007F1A08" w:rsidRDefault="00141628" w:rsidP="00141628">
      <w:pPr>
        <w:rPr>
          <w:rFonts w:eastAsiaTheme="minorEastAsia"/>
        </w:rPr>
      </w:pPr>
      <m:oMathPara>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1</m:t>
                  </m:r>
                </m:sub>
                <m:sup>
                  <m:r>
                    <w:rPr>
                      <w:rFonts w:ascii="Cambria Math" w:eastAsiaTheme="minorEastAsia" w:hAnsi="Cambria Math"/>
                    </w:rPr>
                    <m:t>3</m:t>
                  </m:r>
                </m:sup>
              </m:sSubSup>
            </m:e>
          </m:d>
          <m:r>
            <w:rPr>
              <w:rFonts w:ascii="Cambria Math" w:eastAsiaTheme="minorEastAsia" w:hAnsi="Cambria Math"/>
              <w:lang w:val="en-US"/>
            </w:rPr>
            <m:t>&g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P</m:t>
                  </m:r>
                </m:sub>
                <m:sup>
                  <m:r>
                    <w:rPr>
                      <w:rFonts w:ascii="Cambria Math" w:eastAsiaTheme="minorEastAsia" w:hAnsi="Cambria Math"/>
                    </w:rPr>
                    <m:t>3</m:t>
                  </m:r>
                </m:sup>
              </m:sSubSup>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2</m:t>
              </m:r>
            </m:sup>
          </m:sSubSup>
        </m:oMath>
      </m:oMathPara>
    </w:p>
    <w:p w14:paraId="28C640C5" w14:textId="77777777" w:rsidR="00141628" w:rsidRPr="007F1A08" w:rsidRDefault="00141628" w:rsidP="00141628">
      <w:pPr>
        <w:rPr>
          <w:rFonts w:eastAsiaTheme="minorEastAsia"/>
        </w:rPr>
      </w:pPr>
      <m:oMathPara>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1</m:t>
                  </m:r>
                </m:sub>
                <m:sup>
                  <m:r>
                    <w:rPr>
                      <w:rFonts w:ascii="Cambria Math" w:eastAsiaTheme="minorEastAsia" w:hAnsi="Cambria Math"/>
                    </w:rPr>
                    <m:t>3</m:t>
                  </m:r>
                </m:sup>
              </m:sSubSup>
            </m:e>
          </m:d>
          <m:r>
            <w:rPr>
              <w:rFonts w:ascii="Cambria Math" w:eastAsiaTheme="minorEastAsia" w:hAnsi="Cambria Math"/>
              <w:lang w:val="en-US"/>
            </w:rPr>
            <m:t>&g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P</m:t>
                  </m:r>
                </m:sub>
                <m:sup>
                  <m:r>
                    <w:rPr>
                      <w:rFonts w:ascii="Cambria Math" w:eastAsiaTheme="minorEastAsia" w:hAnsi="Cambria Math"/>
                    </w:rPr>
                    <m:t>3</m:t>
                  </m:r>
                </m:sup>
              </m:sSubSup>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2</m:t>
              </m:r>
            </m:sup>
          </m:sSubSup>
        </m:oMath>
      </m:oMathPara>
    </w:p>
    <w:p w14:paraId="58AF9C1B" w14:textId="77777777" w:rsidR="00141628" w:rsidRDefault="00141628" w:rsidP="00141628">
      <w:pPr>
        <w:ind w:firstLine="0"/>
        <w:rPr>
          <w:rFonts w:eastAsiaTheme="minorEastAsia"/>
        </w:rPr>
      </w:pPr>
      <w:r>
        <w:rPr>
          <w:rFonts w:eastAsiaTheme="minorEastAsia"/>
        </w:rPr>
        <w:t xml:space="preserve">где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f</m:t>
            </m:r>
          </m:sup>
        </m:sSubSup>
      </m:oMath>
      <w:r>
        <w:rPr>
          <w:rFonts w:eastAsiaTheme="minorEastAsia"/>
        </w:rPr>
        <w:t xml:space="preserve"> (</w:t>
      </w:r>
      <w:r>
        <w:rPr>
          <w:rFonts w:eastAsiaTheme="minorEastAsia"/>
          <w:lang w:val="en-US"/>
        </w:rPr>
        <w:t>flexure</w:t>
      </w:r>
      <w:r w:rsidRPr="007F1A08">
        <w:rPr>
          <w:rFonts w:eastAsiaTheme="minorEastAsia"/>
        </w:rPr>
        <w:t xml:space="preserve"> </w:t>
      </w:r>
      <w:r>
        <w:rPr>
          <w:rFonts w:eastAsiaTheme="minorEastAsia"/>
          <w:lang w:val="en-US"/>
        </w:rPr>
        <w:t>P</w:t>
      </w:r>
      <w:r w:rsidRPr="007F1A08">
        <w:rPr>
          <w:rFonts w:eastAsiaTheme="minorEastAsia"/>
        </w:rPr>
        <w:t xml:space="preserve"> </w:t>
      </w:r>
      <w:r>
        <w:rPr>
          <w:rFonts w:eastAsiaTheme="minorEastAsia"/>
          <w:lang w:val="en-US"/>
        </w:rPr>
        <w:t>window</w:t>
      </w:r>
      <w:r>
        <w:rPr>
          <w:rFonts w:eastAsiaTheme="minorEastAsia"/>
        </w:rPr>
        <w:t xml:space="preserve">) – некоторое малое временное окно, а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1</m:t>
            </m:r>
          </m:sup>
        </m:sSubSup>
      </m:oMath>
      <w:r>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2</m:t>
            </m:r>
          </m:sup>
        </m:sSubSup>
      </m:oMath>
      <w:r>
        <w:rPr>
          <w:rFonts w:eastAsiaTheme="minorEastAsia"/>
        </w:rPr>
        <w:t xml:space="preserve"> (</w:t>
      </w:r>
      <w:r>
        <w:rPr>
          <w:rFonts w:eastAsiaTheme="minorEastAsia"/>
          <w:lang w:val="en-US"/>
        </w:rPr>
        <w:t>flexure</w:t>
      </w:r>
      <w:r w:rsidRPr="007F1A08">
        <w:rPr>
          <w:rFonts w:eastAsiaTheme="minorEastAsia"/>
        </w:rPr>
        <w:t xml:space="preserve"> </w:t>
      </w:r>
      <w:r>
        <w:rPr>
          <w:rFonts w:eastAsiaTheme="minorEastAsia"/>
          <w:lang w:val="en-US"/>
        </w:rPr>
        <w:t>P</w:t>
      </w:r>
      <w:r w:rsidRPr="007F1A08">
        <w:rPr>
          <w:rFonts w:eastAsiaTheme="minorEastAsia"/>
        </w:rPr>
        <w:t xml:space="preserve"> </w:t>
      </w:r>
      <w:r>
        <w:rPr>
          <w:rFonts w:eastAsiaTheme="minorEastAsia"/>
          <w:lang w:val="en-US"/>
        </w:rPr>
        <w:t>threshold</w:t>
      </w:r>
      <w:r>
        <w:rPr>
          <w:rFonts w:eastAsiaTheme="minorEastAsia"/>
        </w:rPr>
        <w:t>)</w:t>
      </w:r>
      <w:r w:rsidRPr="007F1A08">
        <w:rPr>
          <w:rFonts w:eastAsiaTheme="minorEastAsia"/>
        </w:rPr>
        <w:t xml:space="preserve"> </w:t>
      </w:r>
      <w:r>
        <w:rPr>
          <w:rFonts w:eastAsiaTheme="minorEastAsia"/>
        </w:rPr>
        <w:t>–</w:t>
      </w:r>
      <w:r w:rsidRPr="007F1A08">
        <w:rPr>
          <w:rFonts w:eastAsiaTheme="minorEastAsia"/>
        </w:rPr>
        <w:t xml:space="preserve"> </w:t>
      </w:r>
      <w:r>
        <w:rPr>
          <w:rFonts w:eastAsiaTheme="minorEastAsia"/>
        </w:rPr>
        <w:t xml:space="preserve">параметры, позволяющие корректно оценить амплитуду пересечений нуля, которые соответствуют комплексу </w:t>
      </w:r>
      <w:r>
        <w:rPr>
          <w:rFonts w:eastAsiaTheme="minorEastAsia"/>
          <w:lang w:val="en-US"/>
        </w:rPr>
        <w:t>P</w:t>
      </w:r>
      <w:r w:rsidRPr="007F1A08">
        <w:rPr>
          <w:rFonts w:eastAsiaTheme="minorEastAsia"/>
        </w:rPr>
        <w:t xml:space="preserve"> </w:t>
      </w:r>
      <w:r>
        <w:rPr>
          <w:rFonts w:eastAsiaTheme="minorEastAsia"/>
          <w:lang w:val="en-US"/>
        </w:rPr>
        <w:t>c</w:t>
      </w:r>
      <w:r w:rsidRPr="007F1A08">
        <w:rPr>
          <w:rFonts w:eastAsiaTheme="minorEastAsia"/>
        </w:rPr>
        <w:t xml:space="preserve"> </w:t>
      </w:r>
      <w:r>
        <w:rPr>
          <w:rFonts w:eastAsiaTheme="minorEastAsia"/>
        </w:rPr>
        <w:t>изгибом.</w:t>
      </w:r>
      <w:r w:rsidRPr="007F1A08">
        <w:rPr>
          <w:rFonts w:eastAsiaTheme="minorEastAsia"/>
        </w:rPr>
        <w:t xml:space="preserve"> Е</w:t>
      </w:r>
      <w:r>
        <w:rPr>
          <w:rFonts w:eastAsiaTheme="minorEastAsia"/>
        </w:rPr>
        <w:t xml:space="preserve">сли условия выполняются, то начало и конец волны </w:t>
      </w:r>
      <w:r>
        <w:rPr>
          <w:rFonts w:eastAsiaTheme="minorEastAsia"/>
          <w:lang w:val="en-US"/>
        </w:rPr>
        <w:t>P</w:t>
      </w:r>
      <w:r w:rsidRPr="0066783F">
        <w:rPr>
          <w:rFonts w:eastAsiaTheme="minorEastAsia"/>
        </w:rPr>
        <w:t xml:space="preserve"> </w:t>
      </w:r>
      <w:r>
        <w:rPr>
          <w:rFonts w:eastAsiaTheme="minorEastAsia"/>
        </w:rPr>
        <w:t xml:space="preserve">будут искаться соответственно слева от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m:t>
            </m:r>
            <m:r>
              <w:rPr>
                <w:rFonts w:ascii="Cambria Math" w:eastAsiaTheme="minorEastAsia" w:hAnsi="Cambria Math"/>
              </w:rPr>
              <m:t>-1</m:t>
            </m:r>
          </m:sub>
          <m:sup>
            <m:r>
              <w:rPr>
                <w:rFonts w:ascii="Cambria Math" w:eastAsiaTheme="minorEastAsia" w:hAnsi="Cambria Math"/>
              </w:rPr>
              <m:t>3</m:t>
            </m:r>
          </m:sup>
        </m:sSubSup>
      </m:oMath>
      <w:r>
        <w:rPr>
          <w:rFonts w:eastAsiaTheme="minorEastAsia"/>
        </w:rPr>
        <w:t xml:space="preserve"> и справа от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m:t>
            </m:r>
            <m:r>
              <w:rPr>
                <w:rFonts w:ascii="Cambria Math" w:eastAsiaTheme="minorEastAsia" w:hAnsi="Cambria Math"/>
              </w:rPr>
              <m:t>+1</m:t>
            </m:r>
          </m:sub>
          <m:sup>
            <m:r>
              <w:rPr>
                <w:rFonts w:ascii="Cambria Math" w:eastAsiaTheme="minorEastAsia" w:hAnsi="Cambria Math"/>
              </w:rPr>
              <m:t>3</m:t>
            </m:r>
          </m:sup>
        </m:sSubSup>
      </m:oMath>
      <w:r>
        <w:rPr>
          <w:rFonts w:eastAsiaTheme="minorEastAsia"/>
        </w:rPr>
        <w:t>.</w:t>
      </w:r>
    </w:p>
    <w:p w14:paraId="6404B024" w14:textId="0B989609" w:rsidR="00141628" w:rsidRPr="00143BB1" w:rsidRDefault="00141628" w:rsidP="00141628">
      <w:pPr>
        <w:rPr>
          <w:rFonts w:eastAsiaTheme="minorEastAsia"/>
        </w:rPr>
      </w:pPr>
      <w:r>
        <w:rPr>
          <w:rFonts w:eastAsiaTheme="minorEastAsia"/>
        </w:rPr>
        <w:t xml:space="preserve">Затем производится проверка на бифазность волны </w:t>
      </w:r>
      <w:r>
        <w:rPr>
          <w:rFonts w:eastAsiaTheme="minorEastAsia"/>
          <w:lang w:val="en-US"/>
        </w:rPr>
        <w:t>P</w:t>
      </w:r>
      <w:r w:rsidRPr="0066783F">
        <w:rPr>
          <w:rFonts w:eastAsiaTheme="minorEastAsia"/>
        </w:rPr>
        <w:t xml:space="preserve"> </w:t>
      </w:r>
      <w:r>
        <w:rPr>
          <w:rFonts w:eastAsiaTheme="minorEastAsia"/>
        </w:rPr>
        <w:t xml:space="preserve">также, как это сделано в работе </w:t>
      </w:r>
      <w:r w:rsidRPr="0066783F">
        <w:rPr>
          <w:rFonts w:eastAsiaTheme="minorEastAsia"/>
        </w:rPr>
        <w:t>[</w:t>
      </w:r>
      <w:r>
        <w:rPr>
          <w:rFonts w:eastAsiaTheme="minorEastAsia"/>
          <w:lang w:val="en-US"/>
        </w:rPr>
        <w:t>diag</w:t>
      </w:r>
      <w:r w:rsidRPr="0066783F">
        <w:rPr>
          <w:rFonts w:eastAsiaTheme="minorEastAsia"/>
        </w:rPr>
        <w:t>_2]. П</w:t>
      </w:r>
      <w:r>
        <w:rPr>
          <w:rFonts w:eastAsiaTheme="minorEastAsia"/>
        </w:rPr>
        <w:t xml:space="preserve">осле всех проверок корректируются стартовые индексы для поиска начала и конца волны </w:t>
      </w:r>
      <w:r>
        <w:rPr>
          <w:rFonts w:eastAsiaTheme="minorEastAsia"/>
          <w:lang w:val="en-US"/>
        </w:rPr>
        <w:t>P</w:t>
      </w:r>
      <w:r>
        <w:rPr>
          <w:rFonts w:eastAsiaTheme="minorEastAsia"/>
        </w:rPr>
        <w:t xml:space="preserve"> и ищутся индексы пересечения по абсолютному значению некоторых соответствующих порогов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lang w:val="en-US"/>
              </w:rPr>
              <m:t>on</m:t>
            </m:r>
          </m:sup>
        </m:sSubSup>
      </m:oMath>
      <w:r w:rsidRPr="00CE5F95">
        <w:rPr>
          <w:rFonts w:eastAsiaTheme="minorEastAsia"/>
        </w:rPr>
        <w:t xml:space="preserve"> </w:t>
      </w:r>
      <w:r>
        <w:rPr>
          <w:rFonts w:eastAsiaTheme="minorEastAsia"/>
        </w:rPr>
        <w:t xml:space="preserve">и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lang w:val="en-US"/>
              </w:rPr>
              <m:t>off</m:t>
            </m:r>
          </m:sup>
        </m:sSubSup>
      </m:oMath>
      <w:r w:rsidRPr="00CE5F95">
        <w:rPr>
          <w:rFonts w:eastAsiaTheme="minorEastAsia"/>
        </w:rPr>
        <w:t>.</w:t>
      </w:r>
      <w:r>
        <w:rPr>
          <w:rFonts w:eastAsiaTheme="minorEastAsia"/>
        </w:rPr>
        <w:t xml:space="preserve"> На </w:t>
      </w:r>
      <w:r w:rsidRPr="00D81989">
        <w:rPr>
          <w:rFonts w:eastAsiaTheme="minorEastAsia"/>
          <w:color w:val="FF0000"/>
        </w:rPr>
        <w:t xml:space="preserve">Рисунке </w:t>
      </w:r>
      <w:r w:rsidR="00D81989">
        <w:rPr>
          <w:rFonts w:eastAsiaTheme="minorEastAsia"/>
          <w:color w:val="FF0000"/>
        </w:rPr>
        <w:t>41</w:t>
      </w:r>
      <w:r w:rsidRPr="00143BB1">
        <w:rPr>
          <w:rFonts w:eastAsiaTheme="minorEastAsia"/>
        </w:rPr>
        <w:t xml:space="preserve"> </w:t>
      </w:r>
      <w:r>
        <w:rPr>
          <w:rFonts w:eastAsiaTheme="minorEastAsia"/>
        </w:rPr>
        <w:t xml:space="preserve">показан общий вид алгоритма сегментации волны </w:t>
      </w:r>
      <w:r>
        <w:rPr>
          <w:rFonts w:eastAsiaTheme="minorEastAsia"/>
          <w:lang w:val="en-US"/>
        </w:rPr>
        <w:t>P</w:t>
      </w:r>
      <w:r w:rsidRPr="00143BB1">
        <w:rPr>
          <w:rFonts w:eastAsiaTheme="minorEastAsia"/>
        </w:rPr>
        <w:t>.</w:t>
      </w:r>
    </w:p>
    <w:p w14:paraId="22E64A58" w14:textId="302A57F9" w:rsidR="00141628" w:rsidRPr="007B5D86" w:rsidRDefault="00141628" w:rsidP="00141628">
      <w:pPr>
        <w:rPr>
          <w:rFonts w:eastAsiaTheme="minorEastAsia"/>
        </w:rPr>
      </w:pPr>
      <w:r>
        <w:rPr>
          <w:rFonts w:eastAsiaTheme="minorEastAsia"/>
        </w:rPr>
        <w:t xml:space="preserve">Сегментация </w:t>
      </w:r>
      <w:r>
        <w:rPr>
          <w:rFonts w:eastAsiaTheme="minorEastAsia"/>
          <w:lang w:val="en-US"/>
        </w:rPr>
        <w:t>T</w:t>
      </w:r>
      <w:r w:rsidRPr="00CE5F95">
        <w:rPr>
          <w:rFonts w:eastAsiaTheme="minorEastAsia"/>
        </w:rPr>
        <w:t xml:space="preserve"> </w:t>
      </w:r>
      <w:r>
        <w:rPr>
          <w:rFonts w:eastAsiaTheme="minorEastAsia"/>
        </w:rPr>
        <w:t>волны происходит аналогичным образом с другими значениями параметров</w:t>
      </w:r>
      <w:r w:rsidRPr="00143BB1">
        <w:rPr>
          <w:rFonts w:eastAsiaTheme="minorEastAsia"/>
        </w:rPr>
        <w:t xml:space="preserve"> (</w:t>
      </w:r>
      <w:r w:rsidRPr="00D81989">
        <w:rPr>
          <w:rFonts w:eastAsiaTheme="minorEastAsia"/>
          <w:color w:val="FF0000"/>
        </w:rPr>
        <w:t xml:space="preserve">Рисунок </w:t>
      </w:r>
      <w:r w:rsidR="00D81989" w:rsidRPr="00D81989">
        <w:rPr>
          <w:rFonts w:eastAsiaTheme="minorEastAsia"/>
          <w:color w:val="FF0000"/>
        </w:rPr>
        <w:t>42</w:t>
      </w:r>
      <w:r w:rsidRPr="00143BB1">
        <w:rPr>
          <w:rFonts w:eastAsiaTheme="minorEastAsia"/>
        </w:rPr>
        <w:t>)</w:t>
      </w:r>
      <w:r>
        <w:rPr>
          <w:rFonts w:eastAsiaTheme="minorEastAsia"/>
        </w:rPr>
        <w:t>.</w:t>
      </w:r>
    </w:p>
    <w:p w14:paraId="77BECFB5" w14:textId="6B6E41A0" w:rsidR="00141628" w:rsidRDefault="00141628" w:rsidP="00141628">
      <w:r>
        <w:t xml:space="preserve">Таким образом, общая схема алгоритма сегментации сигнала ЭКГ представлена на </w:t>
      </w:r>
      <w:r w:rsidR="00D81989">
        <w:rPr>
          <w:color w:val="FF0000"/>
        </w:rPr>
        <w:t>Рисунке 43</w:t>
      </w:r>
      <w:r>
        <w:t>.</w:t>
      </w:r>
    </w:p>
    <w:p w14:paraId="6E33465E" w14:textId="19F5A223" w:rsidR="00141628" w:rsidRPr="005261F7" w:rsidRDefault="002D17D7" w:rsidP="00141628">
      <w:r>
        <w:t xml:space="preserve">На </w:t>
      </w:r>
      <w:r w:rsidRPr="002D17D7">
        <w:rPr>
          <w:color w:val="FF0000"/>
        </w:rPr>
        <w:t>Р</w:t>
      </w:r>
      <w:r w:rsidR="00D81989" w:rsidRPr="002D17D7">
        <w:rPr>
          <w:color w:val="FF0000"/>
        </w:rPr>
        <w:t>исунке 44</w:t>
      </w:r>
      <w:r w:rsidR="00141628">
        <w:t xml:space="preserve"> продемонстрирован полный цикл работы подсистемы сегментации сигнала. В качестве тестовых примеров использовались ЭКГ сигналы находящейся в открытом доступе базы данных ЭКГ </w:t>
      </w:r>
      <w:r w:rsidR="00141628" w:rsidRPr="00F556F5">
        <w:t>[</w:t>
      </w:r>
      <w:r w:rsidR="00141628" w:rsidRPr="002D17D7">
        <w:rPr>
          <w:color w:val="FF0000"/>
        </w:rPr>
        <w:t>diag_</w:t>
      </w:r>
      <w:r w:rsidRPr="002D17D7">
        <w:rPr>
          <w:color w:val="FF0000"/>
        </w:rPr>
        <w:t>13</w:t>
      </w:r>
      <w:r w:rsidR="00141628" w:rsidRPr="002D17D7">
        <w:rPr>
          <w:color w:val="FF0000"/>
        </w:rPr>
        <w:t xml:space="preserve"> – </w:t>
      </w:r>
      <w:r w:rsidR="00141628" w:rsidRPr="002D17D7">
        <w:rPr>
          <w:color w:val="FF0000"/>
          <w:lang w:val="en-US"/>
        </w:rPr>
        <w:t>diag</w:t>
      </w:r>
      <w:r w:rsidR="00141628" w:rsidRPr="002D17D7">
        <w:rPr>
          <w:color w:val="FF0000"/>
        </w:rPr>
        <w:t>_</w:t>
      </w:r>
      <w:r w:rsidRPr="002D17D7">
        <w:rPr>
          <w:color w:val="FF0000"/>
        </w:rPr>
        <w:t>14</w:t>
      </w:r>
      <w:r w:rsidR="00141628">
        <w:t>]</w:t>
      </w:r>
      <w:r w:rsidR="00141628" w:rsidRPr="005261F7">
        <w:t>.</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7"/>
        <w:gridCol w:w="5119"/>
      </w:tblGrid>
      <w:tr w:rsidR="00141628" w14:paraId="3620EA15" w14:textId="77777777" w:rsidTr="00407FDD">
        <w:tc>
          <w:tcPr>
            <w:tcW w:w="5097" w:type="dxa"/>
          </w:tcPr>
          <w:p w14:paraId="401F687A" w14:textId="77777777" w:rsidR="00141628" w:rsidRDefault="00141628" w:rsidP="00407FDD">
            <w:pPr>
              <w:ind w:firstLine="0"/>
              <w:jc w:val="center"/>
              <w:rPr>
                <w:rFonts w:eastAsiaTheme="minorEastAsia"/>
              </w:rPr>
            </w:pPr>
            <w:r w:rsidRPr="00A770C2">
              <w:rPr>
                <w:noProof/>
                <w:lang w:eastAsia="ru-RU"/>
              </w:rPr>
              <w:lastRenderedPageBreak/>
              <w:drawing>
                <wp:inline distT="0" distB="0" distL="0" distR="0" wp14:anchorId="6C108662" wp14:editId="51005F9A">
                  <wp:extent cx="2172205" cy="8401050"/>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174351" cy="8409352"/>
                          </a:xfrm>
                          <a:prstGeom prst="rect">
                            <a:avLst/>
                          </a:prstGeom>
                          <a:noFill/>
                          <a:ln>
                            <a:noFill/>
                          </a:ln>
                        </pic:spPr>
                      </pic:pic>
                    </a:graphicData>
                  </a:graphic>
                </wp:inline>
              </w:drawing>
            </w:r>
          </w:p>
        </w:tc>
        <w:tc>
          <w:tcPr>
            <w:tcW w:w="5098" w:type="dxa"/>
          </w:tcPr>
          <w:p w14:paraId="0FF7F28E" w14:textId="77777777" w:rsidR="00141628" w:rsidRDefault="00141628" w:rsidP="00407FDD">
            <w:pPr>
              <w:ind w:firstLine="0"/>
              <w:jc w:val="center"/>
              <w:rPr>
                <w:rFonts w:eastAsiaTheme="minorEastAsia"/>
              </w:rPr>
            </w:pPr>
            <w:r>
              <w:object w:dxaOrig="4830" w:dyaOrig="11745" w14:anchorId="3F407194">
                <v:shape id="_x0000_i1166" type="#_x0000_t75" style="width:245.25pt;height:590.25pt" o:ole="">
                  <v:imagedata r:id="rId151" o:title=""/>
                </v:shape>
                <o:OLEObject Type="Embed" ProgID="PBrush" ShapeID="_x0000_i1166" DrawAspect="Content" ObjectID="_1541602930" r:id="rId152"/>
              </w:object>
            </w:r>
          </w:p>
        </w:tc>
      </w:tr>
      <w:tr w:rsidR="00141628" w14:paraId="00EF3281" w14:textId="77777777" w:rsidTr="00407FDD">
        <w:tc>
          <w:tcPr>
            <w:tcW w:w="5097" w:type="dxa"/>
          </w:tcPr>
          <w:p w14:paraId="27C0FFD2" w14:textId="2E24BD76" w:rsidR="00141628" w:rsidRPr="00DA2C37" w:rsidRDefault="00D81989" w:rsidP="00407FDD">
            <w:pPr>
              <w:ind w:firstLine="0"/>
              <w:jc w:val="center"/>
              <w:rPr>
                <w:rFonts w:eastAsiaTheme="minorEastAsia"/>
              </w:rPr>
            </w:pPr>
            <w:r w:rsidRPr="00D81989">
              <w:rPr>
                <w:color w:val="FF0000"/>
              </w:rPr>
              <w:t>Рисунок 42</w:t>
            </w:r>
            <w:r w:rsidR="00141628">
              <w:t xml:space="preserve"> –</w:t>
            </w:r>
            <w:r w:rsidR="00141628">
              <w:rPr>
                <w:noProof/>
              </w:rPr>
              <w:t xml:space="preserve"> Алгоритм сегментации волны </w:t>
            </w:r>
            <w:r w:rsidR="00141628">
              <w:rPr>
                <w:noProof/>
                <w:lang w:val="en-US"/>
              </w:rPr>
              <w:t>T</w:t>
            </w:r>
            <w:r w:rsidR="00141628" w:rsidRPr="00143BB1">
              <w:rPr>
                <w:noProof/>
              </w:rPr>
              <w:t>.</w:t>
            </w:r>
          </w:p>
        </w:tc>
        <w:tc>
          <w:tcPr>
            <w:tcW w:w="5098" w:type="dxa"/>
          </w:tcPr>
          <w:p w14:paraId="3222ED1D" w14:textId="58021EC2" w:rsidR="00141628" w:rsidRPr="00143BB1" w:rsidRDefault="00D81989" w:rsidP="00407FDD">
            <w:pPr>
              <w:ind w:firstLine="0"/>
              <w:jc w:val="center"/>
              <w:rPr>
                <w:rFonts w:eastAsiaTheme="minorEastAsia"/>
              </w:rPr>
            </w:pPr>
            <w:r w:rsidRPr="00D81989">
              <w:rPr>
                <w:color w:val="FF0000"/>
              </w:rPr>
              <w:t>Рисунок 43</w:t>
            </w:r>
            <w:r w:rsidR="00141628">
              <w:t xml:space="preserve"> –</w:t>
            </w:r>
            <w:r w:rsidR="00141628">
              <w:rPr>
                <w:noProof/>
              </w:rPr>
              <w:t xml:space="preserve"> Общая схема алгоритма сегментации.</w:t>
            </w:r>
          </w:p>
        </w:tc>
      </w:tr>
    </w:tbl>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141628" w14:paraId="55AB478D" w14:textId="77777777" w:rsidTr="00407FDD">
        <w:tc>
          <w:tcPr>
            <w:tcW w:w="10205" w:type="dxa"/>
          </w:tcPr>
          <w:p w14:paraId="73711E7B" w14:textId="77777777" w:rsidR="00141628" w:rsidRDefault="00141628" w:rsidP="00407FDD">
            <w:pPr>
              <w:ind w:firstLine="0"/>
              <w:jc w:val="center"/>
              <w:rPr>
                <w:rFonts w:eastAsiaTheme="minorEastAsia"/>
              </w:rPr>
            </w:pPr>
            <w:r>
              <w:rPr>
                <w:noProof/>
                <w:lang w:eastAsia="ru-RU"/>
              </w:rPr>
              <w:lastRenderedPageBreak/>
              <w:drawing>
                <wp:inline distT="0" distB="0" distL="0" distR="0" wp14:anchorId="1660767B" wp14:editId="0DAE16DE">
                  <wp:extent cx="4850530" cy="8705850"/>
                  <wp:effectExtent l="0" t="0" r="762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857345" cy="8718081"/>
                          </a:xfrm>
                          <a:prstGeom prst="rect">
                            <a:avLst/>
                          </a:prstGeom>
                          <a:noFill/>
                          <a:ln>
                            <a:noFill/>
                          </a:ln>
                        </pic:spPr>
                      </pic:pic>
                    </a:graphicData>
                  </a:graphic>
                </wp:inline>
              </w:drawing>
            </w:r>
          </w:p>
        </w:tc>
      </w:tr>
      <w:tr w:rsidR="00141628" w14:paraId="302AB586" w14:textId="77777777" w:rsidTr="00407FDD">
        <w:tc>
          <w:tcPr>
            <w:tcW w:w="10205" w:type="dxa"/>
          </w:tcPr>
          <w:p w14:paraId="26E4BCC6" w14:textId="7DA1F6DC" w:rsidR="00141628" w:rsidRPr="00667C66" w:rsidRDefault="00141628" w:rsidP="00407FDD">
            <w:pPr>
              <w:pStyle w:val="ab"/>
            </w:pPr>
            <w:r w:rsidRPr="002D17D7">
              <w:rPr>
                <w:color w:val="auto"/>
              </w:rPr>
              <w:t xml:space="preserve">Рисунок </w:t>
            </w:r>
            <w:r w:rsidR="002D17D7">
              <w:rPr>
                <w:color w:val="auto"/>
              </w:rPr>
              <w:t>44</w:t>
            </w:r>
            <w:r w:rsidRPr="002D17D7">
              <w:rPr>
                <w:color w:val="auto"/>
              </w:rPr>
              <w:t xml:space="preserve"> –</w:t>
            </w:r>
            <w:r w:rsidRPr="002D17D7">
              <w:rPr>
                <w:noProof/>
                <w:color w:val="auto"/>
              </w:rPr>
              <w:t xml:space="preserve"> Иллюстрация работы алгоритма сегментации сигнала ЭКГ.</w:t>
            </w:r>
          </w:p>
        </w:tc>
      </w:tr>
    </w:tbl>
    <w:p w14:paraId="718294FE" w14:textId="77777777" w:rsidR="00141628" w:rsidRPr="00143BB1" w:rsidRDefault="00141628" w:rsidP="00141628"/>
    <w:p w14:paraId="7B55E9A7" w14:textId="77777777" w:rsidR="00141628" w:rsidRDefault="00141628" w:rsidP="004177A7"/>
    <w:p w14:paraId="41CC53D4" w14:textId="77777777" w:rsidR="00DB3A07" w:rsidRDefault="00DB3A07" w:rsidP="004177A7"/>
    <w:p w14:paraId="497C0BFA" w14:textId="77777777" w:rsidR="004177A7" w:rsidRDefault="004177A7" w:rsidP="004177A7">
      <w:pPr>
        <w:pStyle w:val="4"/>
        <w:ind w:left="1418"/>
      </w:pPr>
      <w:bookmarkStart w:id="109" w:name="_Toc467511564"/>
      <w:bookmarkStart w:id="110" w:name="_Toc467788297"/>
      <w:r>
        <w:t>Синтез признаков</w:t>
      </w:r>
      <w:bookmarkEnd w:id="109"/>
      <w:bookmarkEnd w:id="110"/>
    </w:p>
    <w:p w14:paraId="36E43F7A" w14:textId="77777777" w:rsidR="004177A7" w:rsidRDefault="004177A7" w:rsidP="004177A7">
      <w:r>
        <w:t xml:space="preserve">В подсистеме «Синтез признаков» на основе данных сегментации сигнала ЭКГ вычисляются общепризнанные характеристики сигнала (предложенные, например, в </w:t>
      </w:r>
      <w:r w:rsidRPr="00090B34">
        <w:t>[</w:t>
      </w:r>
      <w:r w:rsidRPr="009B1CEB">
        <w:rPr>
          <w:color w:val="FF0000"/>
          <w:lang w:val="en-US"/>
        </w:rPr>
        <w:t>diag</w:t>
      </w:r>
      <w:r w:rsidRPr="009B1CEB">
        <w:rPr>
          <w:color w:val="FF0000"/>
        </w:rPr>
        <w:t>_12</w:t>
      </w:r>
      <w:r w:rsidRPr="00090B34">
        <w:t>]</w:t>
      </w:r>
      <w:r>
        <w:t>)</w:t>
      </w:r>
      <w:r w:rsidRPr="00090B34">
        <w:t xml:space="preserve">. </w:t>
      </w:r>
      <w:r>
        <w:t xml:space="preserve">Для этого используются стандартные функции для вычисления числовых характеристик (средние высоты и продолжительности основанных выявленных комплексов сигнала ЭКГ, их стандартные отклонения и т.д.). </w:t>
      </w:r>
    </w:p>
    <w:p w14:paraId="6D63F400" w14:textId="77777777" w:rsidR="004177A7" w:rsidRDefault="004177A7" w:rsidP="004177A7">
      <w:pPr>
        <w:pStyle w:val="4"/>
        <w:ind w:left="1418"/>
      </w:pPr>
      <w:bookmarkStart w:id="111" w:name="_Toc467511565"/>
      <w:bookmarkStart w:id="112" w:name="_Toc467788298"/>
      <w:r>
        <w:t>Прямые методы диагностики</w:t>
      </w:r>
      <w:bookmarkEnd w:id="111"/>
      <w:bookmarkEnd w:id="112"/>
    </w:p>
    <w:p w14:paraId="2E94852F" w14:textId="77777777" w:rsidR="004177A7" w:rsidRDefault="004177A7" w:rsidP="004177A7">
      <w:r>
        <w:t>Подсистема «Прямые методы диагностики» использует широко применяемые методы диагностики кардиологических заболеваний, изложенные в медицинской литературе</w:t>
      </w:r>
      <w:r w:rsidRPr="005D61EB">
        <w:t xml:space="preserve">, </w:t>
      </w:r>
      <w:r>
        <w:t xml:space="preserve">включая </w:t>
      </w:r>
      <w:r w:rsidRPr="005D61EB">
        <w:t>[</w:t>
      </w:r>
      <w:r w:rsidRPr="00947B5C">
        <w:rPr>
          <w:lang w:val="en-US"/>
        </w:rPr>
        <w:t>diag</w:t>
      </w:r>
      <w:r w:rsidRPr="00947B5C">
        <w:t>_</w:t>
      </w:r>
      <w:r w:rsidRPr="005D61EB">
        <w:t xml:space="preserve">12- </w:t>
      </w:r>
      <w:r w:rsidRPr="00947B5C">
        <w:rPr>
          <w:lang w:val="en-US"/>
        </w:rPr>
        <w:t>diag</w:t>
      </w:r>
      <w:r w:rsidRPr="00947B5C">
        <w:t>_</w:t>
      </w:r>
      <w:r w:rsidRPr="005D61EB">
        <w:t>18]</w:t>
      </w:r>
      <w:r>
        <w:t xml:space="preserve">. Общий подход к диагностике основан на </w:t>
      </w:r>
      <w:r w:rsidRPr="005D61EB">
        <w:t>[</w:t>
      </w:r>
      <w:r>
        <w:rPr>
          <w:lang w:val="en-US"/>
        </w:rPr>
        <w:t>diag</w:t>
      </w:r>
      <w:r w:rsidRPr="005D61EB">
        <w:t>_12], ди</w:t>
      </w:r>
      <w:r>
        <w:t>а</w:t>
      </w:r>
      <w:r w:rsidRPr="005D61EB">
        <w:t>гностика основных групп</w:t>
      </w:r>
      <w:r>
        <w:t xml:space="preserve"> заболеваний производится с помощью деревьев принятия решений. Диагностика осуществляется на основе данных о высоте и продолжительности комплексов сигнала ЭКГ, выделенных подсистемой «Синтез признаков».</w:t>
      </w:r>
    </w:p>
    <w:p w14:paraId="1C068FD7" w14:textId="77777777" w:rsidR="009B1CEB" w:rsidRDefault="009B1CEB" w:rsidP="009B1CEB">
      <w:r>
        <w:t>Алгоритм прямой диагностики состоит из следующих основных шагов:</w:t>
      </w:r>
    </w:p>
    <w:p w14:paraId="42C8DE6E" w14:textId="77777777" w:rsidR="009B1CEB" w:rsidRDefault="009B1CEB" w:rsidP="009047BF">
      <w:pPr>
        <w:pStyle w:val="a8"/>
        <w:numPr>
          <w:ilvl w:val="0"/>
          <w:numId w:val="39"/>
        </w:numPr>
        <w:rPr>
          <w:rFonts w:cs="Times New Roman"/>
          <w:szCs w:val="24"/>
        </w:rPr>
      </w:pPr>
      <w:r w:rsidRPr="00853FA7">
        <w:rPr>
          <w:rFonts w:cs="Times New Roman"/>
          <w:szCs w:val="24"/>
        </w:rPr>
        <w:t xml:space="preserve">Загрузка данных о пациенте и </w:t>
      </w:r>
      <w:r>
        <w:rPr>
          <w:rFonts w:cs="Times New Roman"/>
          <w:szCs w:val="24"/>
        </w:rPr>
        <w:t>признаков</w:t>
      </w:r>
      <w:r w:rsidRPr="00853FA7">
        <w:rPr>
          <w:rFonts w:cs="Times New Roman"/>
          <w:szCs w:val="24"/>
        </w:rPr>
        <w:t xml:space="preserve"> посредством интерфейса модуля "Кардиобаза"</w:t>
      </w:r>
      <w:r>
        <w:rPr>
          <w:rFonts w:cs="Times New Roman"/>
          <w:szCs w:val="24"/>
        </w:rPr>
        <w:t>.</w:t>
      </w:r>
    </w:p>
    <w:p w14:paraId="2F0A0C10" w14:textId="77777777" w:rsidR="009B1CEB" w:rsidRPr="00FA46AE" w:rsidRDefault="009B1CEB" w:rsidP="009047BF">
      <w:pPr>
        <w:pStyle w:val="a8"/>
        <w:numPr>
          <w:ilvl w:val="0"/>
          <w:numId w:val="39"/>
        </w:numPr>
        <w:rPr>
          <w:rFonts w:cs="Times New Roman"/>
          <w:szCs w:val="24"/>
        </w:rPr>
      </w:pPr>
      <w:r>
        <w:rPr>
          <w:rFonts w:cs="Times New Roman"/>
          <w:szCs w:val="24"/>
        </w:rPr>
        <w:t>Определение, является ли ритм синусовым</w:t>
      </w:r>
      <w:r w:rsidRPr="00FA46AE">
        <w:rPr>
          <w:rFonts w:cs="Times New Roman"/>
          <w:szCs w:val="24"/>
        </w:rPr>
        <w:t>:</w:t>
      </w:r>
    </w:p>
    <w:p w14:paraId="2F7D7D15" w14:textId="77777777" w:rsidR="009B1CEB" w:rsidRDefault="009B1CEB" w:rsidP="009047BF">
      <w:pPr>
        <w:pStyle w:val="a8"/>
        <w:numPr>
          <w:ilvl w:val="0"/>
          <w:numId w:val="38"/>
        </w:numPr>
        <w:rPr>
          <w:rFonts w:cs="Times New Roman"/>
          <w:szCs w:val="24"/>
        </w:rPr>
      </w:pPr>
      <w:r>
        <w:rPr>
          <w:rFonts w:cs="Times New Roman"/>
          <w:szCs w:val="24"/>
        </w:rPr>
        <w:t xml:space="preserve"> Проверка, обнаружен ли зубец </w:t>
      </w:r>
      <w:r>
        <w:rPr>
          <w:rFonts w:cs="Times New Roman"/>
          <w:szCs w:val="24"/>
          <w:lang w:val="en-US"/>
        </w:rPr>
        <w:t>P</w:t>
      </w:r>
      <w:r w:rsidRPr="00A30719">
        <w:rPr>
          <w:rFonts w:cs="Times New Roman"/>
          <w:szCs w:val="24"/>
        </w:rPr>
        <w:t xml:space="preserve"> </w:t>
      </w:r>
      <w:r>
        <w:rPr>
          <w:rFonts w:cs="Times New Roman"/>
          <w:szCs w:val="24"/>
        </w:rPr>
        <w:t xml:space="preserve">в отведениях </w:t>
      </w:r>
      <w:r>
        <w:rPr>
          <w:rFonts w:cs="Times New Roman"/>
          <w:szCs w:val="24"/>
          <w:lang w:val="en-US"/>
        </w:rPr>
        <w:t>V</w:t>
      </w:r>
      <w:r w:rsidRPr="00A30719">
        <w:rPr>
          <w:rFonts w:cs="Times New Roman"/>
          <w:szCs w:val="24"/>
        </w:rPr>
        <w:t xml:space="preserve">1 </w:t>
      </w:r>
      <w:r>
        <w:rPr>
          <w:rFonts w:cs="Times New Roman"/>
          <w:szCs w:val="24"/>
        </w:rPr>
        <w:t xml:space="preserve">и </w:t>
      </w:r>
      <w:r>
        <w:rPr>
          <w:rFonts w:cs="Times New Roman"/>
          <w:szCs w:val="24"/>
          <w:lang w:val="en-US"/>
        </w:rPr>
        <w:t>II</w:t>
      </w:r>
      <w:r>
        <w:rPr>
          <w:rFonts w:cs="Times New Roman"/>
          <w:szCs w:val="24"/>
        </w:rPr>
        <w:t>.</w:t>
      </w:r>
    </w:p>
    <w:p w14:paraId="7C345C1A" w14:textId="77777777" w:rsidR="009B1CEB" w:rsidRDefault="009B1CEB" w:rsidP="009047BF">
      <w:pPr>
        <w:pStyle w:val="a8"/>
        <w:numPr>
          <w:ilvl w:val="0"/>
          <w:numId w:val="38"/>
        </w:numPr>
        <w:rPr>
          <w:rFonts w:cs="Times New Roman"/>
          <w:szCs w:val="24"/>
        </w:rPr>
      </w:pPr>
      <w:r>
        <w:rPr>
          <w:rFonts w:cs="Times New Roman"/>
          <w:szCs w:val="24"/>
        </w:rPr>
        <w:t xml:space="preserve"> Если зубец </w:t>
      </w:r>
      <w:r>
        <w:rPr>
          <w:rFonts w:cs="Times New Roman"/>
          <w:szCs w:val="24"/>
          <w:lang w:val="en-US"/>
        </w:rPr>
        <w:t>P</w:t>
      </w:r>
      <w:r w:rsidRPr="00A30719">
        <w:rPr>
          <w:rFonts w:cs="Times New Roman"/>
          <w:szCs w:val="24"/>
        </w:rPr>
        <w:t xml:space="preserve"> </w:t>
      </w:r>
      <w:r>
        <w:rPr>
          <w:rFonts w:cs="Times New Roman"/>
          <w:szCs w:val="24"/>
        </w:rPr>
        <w:t>обнаружен и ЧСС находится между 30 и 180, ритм синусовый, иначе ритм не синусовый.</w:t>
      </w:r>
    </w:p>
    <w:p w14:paraId="7FBE4A9A" w14:textId="77777777" w:rsidR="009B1CEB" w:rsidRDefault="009B1CEB" w:rsidP="009047BF">
      <w:pPr>
        <w:pStyle w:val="a8"/>
        <w:numPr>
          <w:ilvl w:val="0"/>
          <w:numId w:val="39"/>
        </w:numPr>
        <w:rPr>
          <w:rFonts w:cs="Times New Roman"/>
          <w:szCs w:val="24"/>
        </w:rPr>
      </w:pPr>
      <w:r>
        <w:rPr>
          <w:rFonts w:cs="Times New Roman"/>
          <w:szCs w:val="24"/>
        </w:rPr>
        <w:t xml:space="preserve">Проверка регулярности ритма: ритм является регулярным, если длительность всех </w:t>
      </w:r>
      <w:r>
        <w:rPr>
          <w:rFonts w:cs="Times New Roman"/>
          <w:szCs w:val="24"/>
          <w:lang w:val="en-US"/>
        </w:rPr>
        <w:t>RR</w:t>
      </w:r>
      <w:r w:rsidRPr="000B01ED">
        <w:rPr>
          <w:rFonts w:cs="Times New Roman"/>
          <w:szCs w:val="24"/>
        </w:rPr>
        <w:t>-</w:t>
      </w:r>
      <w:r>
        <w:rPr>
          <w:rFonts w:cs="Times New Roman"/>
          <w:szCs w:val="24"/>
        </w:rPr>
        <w:t>интервалов отличается от средней не более, чем на 15%.</w:t>
      </w:r>
    </w:p>
    <w:p w14:paraId="4240EB35" w14:textId="77777777" w:rsidR="009B1CEB" w:rsidRDefault="009B1CEB" w:rsidP="009047BF">
      <w:pPr>
        <w:pStyle w:val="a8"/>
        <w:numPr>
          <w:ilvl w:val="0"/>
          <w:numId w:val="39"/>
        </w:numPr>
        <w:rPr>
          <w:rFonts w:cs="Times New Roman"/>
          <w:szCs w:val="24"/>
        </w:rPr>
      </w:pPr>
      <w:r>
        <w:rPr>
          <w:rFonts w:cs="Times New Roman"/>
          <w:szCs w:val="24"/>
        </w:rPr>
        <w:t>Диагностика тахикардии и брадикардии.</w:t>
      </w:r>
    </w:p>
    <w:p w14:paraId="4F8C346F" w14:textId="77777777" w:rsidR="009B1CEB" w:rsidRDefault="009B1CEB" w:rsidP="009047BF">
      <w:pPr>
        <w:pStyle w:val="a8"/>
        <w:numPr>
          <w:ilvl w:val="0"/>
          <w:numId w:val="37"/>
        </w:numPr>
        <w:rPr>
          <w:rFonts w:cs="Times New Roman"/>
          <w:szCs w:val="24"/>
        </w:rPr>
      </w:pPr>
      <w:r>
        <w:rPr>
          <w:rFonts w:cs="Times New Roman"/>
          <w:szCs w:val="24"/>
        </w:rPr>
        <w:t xml:space="preserve"> Если в одном из отведений обнаружен зубец </w:t>
      </w:r>
      <w:r>
        <w:rPr>
          <w:rFonts w:cs="Times New Roman"/>
          <w:szCs w:val="24"/>
          <w:lang w:val="en-US"/>
        </w:rPr>
        <w:t>P</w:t>
      </w:r>
      <w:r w:rsidRPr="00DB7420">
        <w:rPr>
          <w:rFonts w:cs="Times New Roman"/>
          <w:szCs w:val="24"/>
        </w:rPr>
        <w:t xml:space="preserve"> </w:t>
      </w:r>
      <w:r>
        <w:rPr>
          <w:rFonts w:cs="Times New Roman"/>
          <w:szCs w:val="24"/>
        </w:rPr>
        <w:t xml:space="preserve">и ЧСС </w:t>
      </w:r>
      <w:r w:rsidRPr="00DB7420">
        <w:rPr>
          <w:rFonts w:cs="Times New Roman"/>
          <w:szCs w:val="24"/>
        </w:rPr>
        <w:t xml:space="preserve">&gt; 120, </w:t>
      </w:r>
      <w:r>
        <w:rPr>
          <w:rFonts w:cs="Times New Roman"/>
          <w:szCs w:val="24"/>
        </w:rPr>
        <w:t>поставить диагноз синусовая тахикардия.</w:t>
      </w:r>
    </w:p>
    <w:p w14:paraId="50C45A8B" w14:textId="77777777" w:rsidR="009B1CEB" w:rsidRPr="00DB7420" w:rsidRDefault="009B1CEB" w:rsidP="009047BF">
      <w:pPr>
        <w:pStyle w:val="a8"/>
        <w:numPr>
          <w:ilvl w:val="0"/>
          <w:numId w:val="37"/>
        </w:numPr>
        <w:rPr>
          <w:rFonts w:cs="Times New Roman"/>
          <w:szCs w:val="24"/>
        </w:rPr>
      </w:pPr>
      <w:r>
        <w:rPr>
          <w:rFonts w:cs="Times New Roman"/>
          <w:szCs w:val="24"/>
        </w:rPr>
        <w:t xml:space="preserve"> Если в одном из отведений обнаружен зубец </w:t>
      </w:r>
      <w:r>
        <w:rPr>
          <w:rFonts w:cs="Times New Roman"/>
          <w:szCs w:val="24"/>
          <w:lang w:val="en-US"/>
        </w:rPr>
        <w:t>P</w:t>
      </w:r>
      <w:r w:rsidRPr="00DB7420">
        <w:rPr>
          <w:rFonts w:cs="Times New Roman"/>
          <w:szCs w:val="24"/>
        </w:rPr>
        <w:t xml:space="preserve"> </w:t>
      </w:r>
      <w:r>
        <w:rPr>
          <w:rFonts w:cs="Times New Roman"/>
          <w:szCs w:val="24"/>
        </w:rPr>
        <w:t xml:space="preserve">и ЧСС </w:t>
      </w:r>
      <w:r w:rsidRPr="00DB7420">
        <w:rPr>
          <w:rFonts w:cs="Times New Roman"/>
          <w:szCs w:val="24"/>
        </w:rPr>
        <w:t xml:space="preserve">&lt; 30, </w:t>
      </w:r>
      <w:r>
        <w:rPr>
          <w:rFonts w:cs="Times New Roman"/>
          <w:szCs w:val="24"/>
        </w:rPr>
        <w:t>поставить диагноз синусовая брадикардия.</w:t>
      </w:r>
    </w:p>
    <w:p w14:paraId="17D266A2" w14:textId="77777777" w:rsidR="009B1CEB" w:rsidRPr="00A30719" w:rsidRDefault="009B1CEB" w:rsidP="009047BF">
      <w:pPr>
        <w:pStyle w:val="a8"/>
        <w:numPr>
          <w:ilvl w:val="0"/>
          <w:numId w:val="39"/>
        </w:numPr>
        <w:rPr>
          <w:rFonts w:cs="Times New Roman"/>
          <w:szCs w:val="24"/>
        </w:rPr>
      </w:pPr>
      <w:r>
        <w:rPr>
          <w:rFonts w:cs="Times New Roman"/>
          <w:szCs w:val="24"/>
        </w:rPr>
        <w:t xml:space="preserve">Диагностика на основе длительности и морфологии зубца </w:t>
      </w:r>
      <w:r>
        <w:rPr>
          <w:rFonts w:cs="Times New Roman"/>
          <w:szCs w:val="24"/>
          <w:lang w:val="en-US"/>
        </w:rPr>
        <w:t>P</w:t>
      </w:r>
      <w:r w:rsidRPr="00A30719">
        <w:rPr>
          <w:rFonts w:cs="Times New Roman"/>
          <w:szCs w:val="24"/>
        </w:rPr>
        <w:t>.</w:t>
      </w:r>
    </w:p>
    <w:p w14:paraId="7DB80A0C" w14:textId="77777777" w:rsidR="009B1CEB" w:rsidRPr="00A30719" w:rsidRDefault="009B1CEB" w:rsidP="009047BF">
      <w:pPr>
        <w:pStyle w:val="a8"/>
        <w:numPr>
          <w:ilvl w:val="0"/>
          <w:numId w:val="39"/>
        </w:numPr>
        <w:rPr>
          <w:rFonts w:cs="Times New Roman"/>
          <w:szCs w:val="24"/>
        </w:rPr>
      </w:pPr>
      <w:r>
        <w:rPr>
          <w:rFonts w:cs="Times New Roman"/>
          <w:szCs w:val="24"/>
        </w:rPr>
        <w:t xml:space="preserve">Диагностика на основе интервала </w:t>
      </w:r>
      <w:r>
        <w:rPr>
          <w:rFonts w:cs="Times New Roman"/>
          <w:szCs w:val="24"/>
          <w:lang w:val="en-US"/>
        </w:rPr>
        <w:t>PQ</w:t>
      </w:r>
      <w:r w:rsidRPr="00A30719">
        <w:rPr>
          <w:rFonts w:cs="Times New Roman"/>
          <w:szCs w:val="24"/>
        </w:rPr>
        <w:t>.</w:t>
      </w:r>
    </w:p>
    <w:p w14:paraId="18666D37" w14:textId="77777777" w:rsidR="009B1CEB" w:rsidRPr="00A30719" w:rsidRDefault="009B1CEB" w:rsidP="009047BF">
      <w:pPr>
        <w:pStyle w:val="a8"/>
        <w:numPr>
          <w:ilvl w:val="0"/>
          <w:numId w:val="39"/>
        </w:numPr>
        <w:rPr>
          <w:rFonts w:cs="Times New Roman"/>
          <w:szCs w:val="24"/>
        </w:rPr>
      </w:pPr>
      <w:r>
        <w:rPr>
          <w:rFonts w:cs="Times New Roman"/>
          <w:szCs w:val="24"/>
        </w:rPr>
        <w:t xml:space="preserve">Диагностика на основе комплекса </w:t>
      </w:r>
      <w:r>
        <w:rPr>
          <w:rFonts w:cs="Times New Roman"/>
          <w:szCs w:val="24"/>
          <w:lang w:val="en-US"/>
        </w:rPr>
        <w:t>QRS</w:t>
      </w:r>
      <w:r w:rsidRPr="00A30719">
        <w:rPr>
          <w:rFonts w:cs="Times New Roman"/>
          <w:szCs w:val="24"/>
        </w:rPr>
        <w:t>.</w:t>
      </w:r>
    </w:p>
    <w:p w14:paraId="2C789E63" w14:textId="77777777" w:rsidR="009B1CEB" w:rsidRPr="00A30719" w:rsidRDefault="009B1CEB" w:rsidP="009047BF">
      <w:pPr>
        <w:pStyle w:val="a8"/>
        <w:numPr>
          <w:ilvl w:val="0"/>
          <w:numId w:val="39"/>
        </w:numPr>
        <w:rPr>
          <w:rFonts w:cs="Times New Roman"/>
          <w:szCs w:val="24"/>
        </w:rPr>
      </w:pPr>
      <w:r>
        <w:rPr>
          <w:rFonts w:cs="Times New Roman"/>
          <w:szCs w:val="24"/>
        </w:rPr>
        <w:t xml:space="preserve">Диагностика на основе интервала </w:t>
      </w:r>
      <w:r>
        <w:rPr>
          <w:rFonts w:cs="Times New Roman"/>
          <w:szCs w:val="24"/>
          <w:lang w:val="en-US"/>
        </w:rPr>
        <w:t>QT</w:t>
      </w:r>
      <w:r>
        <w:rPr>
          <w:rFonts w:cs="Times New Roman"/>
          <w:szCs w:val="24"/>
        </w:rPr>
        <w:t>.</w:t>
      </w:r>
    </w:p>
    <w:p w14:paraId="2A6119C7" w14:textId="77777777" w:rsidR="009B1CEB" w:rsidRDefault="009B1CEB" w:rsidP="009047BF">
      <w:pPr>
        <w:pStyle w:val="a8"/>
        <w:numPr>
          <w:ilvl w:val="0"/>
          <w:numId w:val="39"/>
        </w:numPr>
        <w:rPr>
          <w:rFonts w:cs="Times New Roman"/>
          <w:szCs w:val="24"/>
        </w:rPr>
      </w:pPr>
      <w:r>
        <w:rPr>
          <w:rFonts w:cs="Times New Roman"/>
          <w:szCs w:val="24"/>
        </w:rPr>
        <w:lastRenderedPageBreak/>
        <w:t xml:space="preserve">Диагностика на основе сегмента </w:t>
      </w:r>
      <w:r>
        <w:rPr>
          <w:rFonts w:cs="Times New Roman"/>
          <w:szCs w:val="24"/>
          <w:lang w:val="en-US"/>
        </w:rPr>
        <w:t>ST</w:t>
      </w:r>
      <w:r w:rsidRPr="00A30719">
        <w:rPr>
          <w:rFonts w:cs="Times New Roman"/>
          <w:szCs w:val="24"/>
        </w:rPr>
        <w:t>.</w:t>
      </w:r>
    </w:p>
    <w:p w14:paraId="6A26AAA7" w14:textId="77777777" w:rsidR="009B1CEB" w:rsidRDefault="009B1CEB" w:rsidP="009047BF">
      <w:pPr>
        <w:pStyle w:val="a8"/>
        <w:numPr>
          <w:ilvl w:val="0"/>
          <w:numId w:val="39"/>
        </w:numPr>
        <w:rPr>
          <w:rFonts w:cs="Times New Roman"/>
          <w:szCs w:val="24"/>
        </w:rPr>
      </w:pPr>
      <w:r w:rsidRPr="00FA46AE">
        <w:rPr>
          <w:rFonts w:cs="Times New Roman"/>
          <w:szCs w:val="24"/>
        </w:rPr>
        <w:t xml:space="preserve">Сохранение файлов </w:t>
      </w:r>
      <w:r>
        <w:rPr>
          <w:rFonts w:cs="Times New Roman"/>
          <w:szCs w:val="24"/>
        </w:rPr>
        <w:t>с диагнозом и кардиологическим заключением</w:t>
      </w:r>
      <w:r w:rsidRPr="00FA46AE">
        <w:rPr>
          <w:rFonts w:cs="Times New Roman"/>
          <w:szCs w:val="24"/>
        </w:rPr>
        <w:t xml:space="preserve"> </w:t>
      </w:r>
      <w:r>
        <w:rPr>
          <w:rFonts w:cs="Times New Roman"/>
          <w:szCs w:val="24"/>
        </w:rPr>
        <w:t xml:space="preserve">и дополнительными признаками </w:t>
      </w:r>
      <w:r w:rsidRPr="00FA46AE">
        <w:rPr>
          <w:rFonts w:cs="Times New Roman"/>
          <w:szCs w:val="24"/>
        </w:rPr>
        <w:t>посредством интерфейса модуля "Кардиобаза"</w:t>
      </w:r>
      <w:r>
        <w:rPr>
          <w:rFonts w:cs="Times New Roman"/>
          <w:szCs w:val="24"/>
        </w:rPr>
        <w:t>.</w:t>
      </w:r>
    </w:p>
    <w:p w14:paraId="686DADD2" w14:textId="77777777" w:rsidR="009B1CEB" w:rsidRDefault="009B1CEB" w:rsidP="009B1CEB">
      <w:pPr>
        <w:spacing w:line="276" w:lineRule="auto"/>
        <w:ind w:left="426" w:firstLine="282"/>
        <w:rPr>
          <w:rFonts w:cs="Times New Roman"/>
          <w:szCs w:val="24"/>
        </w:rPr>
      </w:pPr>
      <w:r>
        <w:rPr>
          <w:rFonts w:cs="Times New Roman"/>
          <w:szCs w:val="24"/>
        </w:rPr>
        <w:t xml:space="preserve">Общая схема алгоритма прямой диагностики представлена на </w:t>
      </w:r>
      <w:r w:rsidRPr="000B01ED">
        <w:rPr>
          <w:rFonts w:cs="Times New Roman"/>
          <w:color w:val="FF0000"/>
          <w:szCs w:val="24"/>
        </w:rPr>
        <w:t>рисунке 41</w:t>
      </w:r>
      <w:r>
        <w:rPr>
          <w:rFonts w:cs="Times New Roman"/>
          <w:szCs w:val="24"/>
        </w:rPr>
        <w:t xml:space="preserve">. Схемы алгоритмов работы шагов 4-9 представлены на </w:t>
      </w:r>
      <w:r w:rsidRPr="00D613F4">
        <w:rPr>
          <w:rFonts w:cs="Times New Roman"/>
          <w:color w:val="FF0000"/>
          <w:szCs w:val="24"/>
        </w:rPr>
        <w:t>риунках 42-47</w:t>
      </w:r>
      <w:r>
        <w:rPr>
          <w:rFonts w:cs="Times New Roman"/>
          <w:szCs w:val="24"/>
        </w:rPr>
        <w:t>.</w:t>
      </w:r>
    </w:p>
    <w:p w14:paraId="52B2335F" w14:textId="77777777" w:rsidR="009B1CEB" w:rsidRDefault="009B1CEB" w:rsidP="009B1CEB">
      <w:pPr>
        <w:spacing w:line="276" w:lineRule="auto"/>
        <w:ind w:left="426" w:firstLine="0"/>
        <w:rPr>
          <w:rFonts w:cs="Times New Roman"/>
          <w:szCs w:val="24"/>
        </w:rPr>
      </w:pPr>
    </w:p>
    <w:p w14:paraId="19699470" w14:textId="77777777" w:rsidR="009B1CEB" w:rsidRDefault="009B1CEB" w:rsidP="009B1CEB">
      <w:pPr>
        <w:spacing w:line="276" w:lineRule="auto"/>
        <w:ind w:left="426" w:firstLine="0"/>
        <w:rPr>
          <w:rFonts w:cs="Times New Roman"/>
          <w:szCs w:val="24"/>
        </w:rPr>
      </w:pPr>
    </w:p>
    <w:p w14:paraId="027046C3" w14:textId="77777777" w:rsidR="009B1CEB" w:rsidRDefault="009B1CEB" w:rsidP="009B1CEB">
      <w:pPr>
        <w:spacing w:line="276" w:lineRule="auto"/>
        <w:ind w:left="426" w:firstLine="0"/>
        <w:jc w:val="center"/>
        <w:rPr>
          <w:rFonts w:cs="Times New Roman"/>
          <w:szCs w:val="24"/>
        </w:rPr>
      </w:pPr>
      <w:r>
        <w:object w:dxaOrig="5110" w:dyaOrig="15431" w14:anchorId="72C5A2A4">
          <v:shape id="_x0000_i1167" type="#_x0000_t75" style="width:233.25pt;height:702.75pt" o:ole="">
            <v:imagedata r:id="rId154" o:title=""/>
          </v:shape>
          <o:OLEObject Type="Embed" ProgID="Visio.Drawing.15" ShapeID="_x0000_i1167" DrawAspect="Content" ObjectID="_1541602931" r:id="rId155"/>
        </w:object>
      </w:r>
    </w:p>
    <w:p w14:paraId="2857518D" w14:textId="77777777" w:rsidR="009B1CEB" w:rsidRDefault="009B1CEB" w:rsidP="009B1CEB">
      <w:pPr>
        <w:spacing w:line="276" w:lineRule="auto"/>
        <w:ind w:left="426" w:firstLine="0"/>
        <w:rPr>
          <w:noProof/>
        </w:rPr>
      </w:pPr>
      <w:r w:rsidRPr="000B01ED">
        <w:rPr>
          <w:color w:val="FF0000"/>
        </w:rPr>
        <w:t>Рисунок 41</w:t>
      </w:r>
      <w:r>
        <w:t xml:space="preserve"> –</w:t>
      </w:r>
      <w:r w:rsidRPr="00DD554C">
        <w:rPr>
          <w:noProof/>
        </w:rPr>
        <w:t xml:space="preserve"> </w:t>
      </w:r>
      <w:r>
        <w:rPr>
          <w:noProof/>
        </w:rPr>
        <w:t>Общая схема алгоритма прямой диагностики</w:t>
      </w:r>
      <w:r w:rsidRPr="0064237E">
        <w:rPr>
          <w:noProof/>
        </w:rPr>
        <w:t>.</w:t>
      </w:r>
    </w:p>
    <w:p w14:paraId="38E0563B" w14:textId="77777777" w:rsidR="009B1CEB" w:rsidRDefault="009B1CEB" w:rsidP="009B1CEB">
      <w:pPr>
        <w:spacing w:line="276" w:lineRule="auto"/>
        <w:ind w:left="426" w:firstLine="0"/>
        <w:rPr>
          <w:noProof/>
        </w:rPr>
      </w:pPr>
      <w:r>
        <w:object w:dxaOrig="11292" w:dyaOrig="15406" w14:anchorId="22FD54C2">
          <v:shape id="_x0000_i1168" type="#_x0000_t75" style="width:510pt;height:695.25pt" o:ole="">
            <v:imagedata r:id="rId156" o:title=""/>
          </v:shape>
          <o:OLEObject Type="Embed" ProgID="Visio.Drawing.15" ShapeID="_x0000_i1168" DrawAspect="Content" ObjectID="_1541602932" r:id="rId157"/>
        </w:object>
      </w:r>
      <w:r w:rsidRPr="000B01ED">
        <w:rPr>
          <w:color w:val="FF0000"/>
        </w:rPr>
        <w:t>Рисунок 4</w:t>
      </w:r>
      <w:r>
        <w:rPr>
          <w:color w:val="FF0000"/>
        </w:rPr>
        <w:t>2</w:t>
      </w:r>
      <w:r>
        <w:t xml:space="preserve"> –</w:t>
      </w:r>
      <w:r w:rsidRPr="00DD554C">
        <w:rPr>
          <w:noProof/>
        </w:rPr>
        <w:t xml:space="preserve"> </w:t>
      </w:r>
      <w:r>
        <w:rPr>
          <w:noProof/>
        </w:rPr>
        <w:t>Алгоритм диагностики тахикардии и брадикардии</w:t>
      </w:r>
      <w:r w:rsidRPr="0064237E">
        <w:rPr>
          <w:noProof/>
        </w:rPr>
        <w:t>.</w:t>
      </w:r>
    </w:p>
    <w:p w14:paraId="1158F545" w14:textId="77777777" w:rsidR="009B1CEB" w:rsidRDefault="009B1CEB" w:rsidP="009B1CEB">
      <w:pPr>
        <w:spacing w:line="276" w:lineRule="auto"/>
        <w:ind w:left="426" w:firstLine="0"/>
        <w:rPr>
          <w:rFonts w:cs="Times New Roman"/>
          <w:szCs w:val="24"/>
        </w:rPr>
      </w:pPr>
      <w:r>
        <w:object w:dxaOrig="11174" w:dyaOrig="11235" w14:anchorId="6BA94E98">
          <v:shape id="_x0000_i1169" type="#_x0000_t75" style="width:510pt;height:513pt" o:ole="">
            <v:imagedata r:id="rId158" o:title=""/>
          </v:shape>
          <o:OLEObject Type="Embed" ProgID="Visio.Drawing.15" ShapeID="_x0000_i1169" DrawAspect="Content" ObjectID="_1541602933" r:id="rId159"/>
        </w:object>
      </w:r>
      <w:r w:rsidRPr="000B01ED">
        <w:rPr>
          <w:color w:val="FF0000"/>
        </w:rPr>
        <w:t>Рисунок 4</w:t>
      </w:r>
      <w:r>
        <w:rPr>
          <w:color w:val="FF0000"/>
        </w:rPr>
        <w:t>3</w:t>
      </w:r>
      <w:r>
        <w:t xml:space="preserve"> –</w:t>
      </w:r>
      <w:r w:rsidRPr="00DD554C">
        <w:rPr>
          <w:noProof/>
        </w:rPr>
        <w:t xml:space="preserve"> </w:t>
      </w:r>
      <w:r>
        <w:rPr>
          <w:noProof/>
        </w:rPr>
        <w:t xml:space="preserve">Алгоритм </w:t>
      </w:r>
      <w:r>
        <w:rPr>
          <w:rFonts w:cs="Times New Roman"/>
          <w:szCs w:val="24"/>
        </w:rPr>
        <w:t xml:space="preserve">диагностики на основе длительности и морфологии зубца </w:t>
      </w:r>
      <w:r>
        <w:rPr>
          <w:rFonts w:cs="Times New Roman"/>
          <w:szCs w:val="24"/>
          <w:lang w:val="en-US"/>
        </w:rPr>
        <w:t>P</w:t>
      </w:r>
      <w:r w:rsidRPr="0064237E">
        <w:rPr>
          <w:noProof/>
        </w:rPr>
        <w:t>.</w:t>
      </w:r>
    </w:p>
    <w:p w14:paraId="1CC617C2" w14:textId="77777777" w:rsidR="009B1CEB" w:rsidRDefault="009B1CEB" w:rsidP="009B1CEB">
      <w:pPr>
        <w:spacing w:line="276" w:lineRule="auto"/>
        <w:ind w:left="426" w:firstLine="0"/>
        <w:rPr>
          <w:rFonts w:cs="Times New Roman"/>
          <w:szCs w:val="24"/>
        </w:rPr>
      </w:pPr>
    </w:p>
    <w:p w14:paraId="768A3016" w14:textId="77777777" w:rsidR="009B1CEB" w:rsidRDefault="009B1CEB" w:rsidP="009B1CEB">
      <w:pPr>
        <w:spacing w:line="276" w:lineRule="auto"/>
        <w:ind w:left="426" w:firstLine="0"/>
        <w:rPr>
          <w:rFonts w:cs="Times New Roman"/>
          <w:szCs w:val="24"/>
        </w:rPr>
      </w:pPr>
      <w:r>
        <w:object w:dxaOrig="10551" w:dyaOrig="12086" w14:anchorId="59391F4B">
          <v:shape id="_x0000_i1170" type="#_x0000_t75" style="width:510pt;height:584.25pt" o:ole="">
            <v:imagedata r:id="rId160" o:title=""/>
          </v:shape>
          <o:OLEObject Type="Embed" ProgID="Visio.Drawing.15" ShapeID="_x0000_i1170" DrawAspect="Content" ObjectID="_1541602934" r:id="rId161"/>
        </w:object>
      </w:r>
    </w:p>
    <w:p w14:paraId="2E63A831" w14:textId="77777777" w:rsidR="009B1CEB" w:rsidRDefault="009B1CEB" w:rsidP="009B1CEB">
      <w:pPr>
        <w:spacing w:line="276" w:lineRule="auto"/>
        <w:ind w:left="426" w:firstLine="0"/>
        <w:rPr>
          <w:rFonts w:cs="Times New Roman"/>
          <w:szCs w:val="24"/>
        </w:rPr>
      </w:pPr>
      <w:r w:rsidRPr="000B01ED">
        <w:rPr>
          <w:color w:val="FF0000"/>
        </w:rPr>
        <w:t>Рисунок 4</w:t>
      </w:r>
      <w:r w:rsidRPr="009029FB">
        <w:rPr>
          <w:color w:val="FF0000"/>
        </w:rPr>
        <w:t>4</w:t>
      </w:r>
      <w:r>
        <w:t xml:space="preserve"> –</w:t>
      </w:r>
      <w:r w:rsidRPr="00DD554C">
        <w:rPr>
          <w:noProof/>
        </w:rPr>
        <w:t xml:space="preserve"> </w:t>
      </w:r>
      <w:r>
        <w:rPr>
          <w:noProof/>
        </w:rPr>
        <w:t xml:space="preserve">Алгоритм </w:t>
      </w:r>
      <w:r>
        <w:rPr>
          <w:rFonts w:cs="Times New Roman"/>
          <w:szCs w:val="24"/>
        </w:rPr>
        <w:t xml:space="preserve">диагностики на основе интервала </w:t>
      </w:r>
      <w:r>
        <w:rPr>
          <w:rFonts w:cs="Times New Roman"/>
          <w:szCs w:val="24"/>
          <w:lang w:val="en-US"/>
        </w:rPr>
        <w:t>PQ</w:t>
      </w:r>
      <w:r w:rsidRPr="0064237E">
        <w:rPr>
          <w:noProof/>
        </w:rPr>
        <w:t>.</w:t>
      </w:r>
    </w:p>
    <w:p w14:paraId="40381E5E" w14:textId="77777777" w:rsidR="009B1CEB" w:rsidRDefault="009B1CEB" w:rsidP="009B1CEB">
      <w:pPr>
        <w:spacing w:line="276" w:lineRule="auto"/>
        <w:ind w:left="426" w:firstLine="0"/>
        <w:rPr>
          <w:rFonts w:cs="Times New Roman"/>
          <w:szCs w:val="24"/>
        </w:rPr>
      </w:pPr>
      <w:r>
        <w:object w:dxaOrig="11293" w:dyaOrig="14850" w14:anchorId="7F7266AB">
          <v:shape id="_x0000_i1171" type="#_x0000_t75" style="width:510pt;height:670.5pt" o:ole="">
            <v:imagedata r:id="rId162" o:title=""/>
          </v:shape>
          <o:OLEObject Type="Embed" ProgID="Visio.Drawing.15" ShapeID="_x0000_i1171" DrawAspect="Content" ObjectID="_1541602935" r:id="rId163"/>
        </w:object>
      </w:r>
      <w:r w:rsidRPr="000B01ED">
        <w:rPr>
          <w:color w:val="FF0000"/>
        </w:rPr>
        <w:t>Рисунок 4</w:t>
      </w:r>
      <w:r w:rsidRPr="009029FB">
        <w:rPr>
          <w:color w:val="FF0000"/>
        </w:rPr>
        <w:t>5</w:t>
      </w:r>
      <w:r>
        <w:t xml:space="preserve"> –</w:t>
      </w:r>
      <w:r w:rsidRPr="00DD554C">
        <w:rPr>
          <w:noProof/>
        </w:rPr>
        <w:t xml:space="preserve"> </w:t>
      </w:r>
      <w:r>
        <w:rPr>
          <w:noProof/>
        </w:rPr>
        <w:t xml:space="preserve">Алгоритм </w:t>
      </w:r>
      <w:r>
        <w:rPr>
          <w:rFonts w:cs="Times New Roman"/>
          <w:szCs w:val="24"/>
        </w:rPr>
        <w:t xml:space="preserve">диагностики на основе комплекса </w:t>
      </w:r>
      <w:r>
        <w:rPr>
          <w:rFonts w:cs="Times New Roman"/>
          <w:szCs w:val="24"/>
          <w:lang w:val="en-US"/>
        </w:rPr>
        <w:t>QRS</w:t>
      </w:r>
      <w:r w:rsidRPr="0064237E">
        <w:rPr>
          <w:noProof/>
        </w:rPr>
        <w:t>.</w:t>
      </w:r>
    </w:p>
    <w:p w14:paraId="43F1C953" w14:textId="77777777" w:rsidR="009B1CEB" w:rsidRPr="009029FB" w:rsidRDefault="009B1CEB" w:rsidP="009B1CEB">
      <w:pPr>
        <w:spacing w:line="276" w:lineRule="auto"/>
        <w:ind w:left="426" w:firstLine="0"/>
        <w:rPr>
          <w:rFonts w:cs="Times New Roman"/>
          <w:szCs w:val="24"/>
        </w:rPr>
      </w:pPr>
      <w:r>
        <w:object w:dxaOrig="8681" w:dyaOrig="9109" w14:anchorId="62D9B9EF">
          <v:shape id="_x0000_i1172" type="#_x0000_t75" style="width:434.25pt;height:456pt" o:ole="">
            <v:imagedata r:id="rId164" o:title=""/>
          </v:shape>
          <o:OLEObject Type="Embed" ProgID="Visio.Drawing.15" ShapeID="_x0000_i1172" DrawAspect="Content" ObjectID="_1541602936" r:id="rId165"/>
        </w:object>
      </w:r>
    </w:p>
    <w:p w14:paraId="2DC55271" w14:textId="77777777" w:rsidR="009B1CEB" w:rsidRDefault="009B1CEB" w:rsidP="009B1CEB">
      <w:pPr>
        <w:spacing w:line="276" w:lineRule="auto"/>
        <w:ind w:left="426" w:firstLine="0"/>
        <w:rPr>
          <w:rFonts w:cs="Times New Roman"/>
          <w:szCs w:val="24"/>
        </w:rPr>
      </w:pPr>
      <w:r w:rsidRPr="000B01ED">
        <w:rPr>
          <w:color w:val="FF0000"/>
        </w:rPr>
        <w:t>Рисунок 4</w:t>
      </w:r>
      <w:r>
        <w:rPr>
          <w:color w:val="FF0000"/>
        </w:rPr>
        <w:t>6</w:t>
      </w:r>
      <w:r>
        <w:t xml:space="preserve"> –</w:t>
      </w:r>
      <w:r w:rsidRPr="00DD554C">
        <w:rPr>
          <w:noProof/>
        </w:rPr>
        <w:t xml:space="preserve"> </w:t>
      </w:r>
      <w:r>
        <w:rPr>
          <w:noProof/>
        </w:rPr>
        <w:t xml:space="preserve">Алгоритм </w:t>
      </w:r>
      <w:r>
        <w:rPr>
          <w:rFonts w:cs="Times New Roman"/>
          <w:szCs w:val="24"/>
        </w:rPr>
        <w:t xml:space="preserve">диагностики на основе интервала </w:t>
      </w:r>
      <w:r>
        <w:rPr>
          <w:rFonts w:cs="Times New Roman"/>
          <w:szCs w:val="24"/>
          <w:lang w:val="en-US"/>
        </w:rPr>
        <w:t>QT</w:t>
      </w:r>
      <w:r w:rsidRPr="0064237E">
        <w:rPr>
          <w:noProof/>
        </w:rPr>
        <w:t>.</w:t>
      </w:r>
    </w:p>
    <w:p w14:paraId="05F87200" w14:textId="77777777" w:rsidR="009B1CEB" w:rsidRDefault="009B1CEB" w:rsidP="009B1CEB">
      <w:pPr>
        <w:spacing w:line="276" w:lineRule="auto"/>
        <w:ind w:left="426" w:firstLine="0"/>
        <w:rPr>
          <w:rFonts w:cs="Times New Roman"/>
          <w:szCs w:val="24"/>
        </w:rPr>
      </w:pPr>
      <w:r>
        <w:object w:dxaOrig="11328" w:dyaOrig="11802" w14:anchorId="55BF03ED">
          <v:shape id="_x0000_i1173" type="#_x0000_t75" style="width:509.25pt;height:531pt" o:ole="">
            <v:imagedata r:id="rId166" o:title=""/>
          </v:shape>
          <o:OLEObject Type="Embed" ProgID="Visio.Drawing.15" ShapeID="_x0000_i1173" DrawAspect="Content" ObjectID="_1541602937" r:id="rId167"/>
        </w:object>
      </w:r>
      <w:r w:rsidRPr="000B01ED">
        <w:rPr>
          <w:color w:val="FF0000"/>
        </w:rPr>
        <w:t>Рисунок 4</w:t>
      </w:r>
      <w:r>
        <w:rPr>
          <w:color w:val="FF0000"/>
        </w:rPr>
        <w:t>7</w:t>
      </w:r>
      <w:r>
        <w:t xml:space="preserve"> –</w:t>
      </w:r>
      <w:r w:rsidRPr="00DD554C">
        <w:rPr>
          <w:noProof/>
        </w:rPr>
        <w:t xml:space="preserve"> </w:t>
      </w:r>
      <w:r>
        <w:rPr>
          <w:noProof/>
        </w:rPr>
        <w:t xml:space="preserve">Алгоритм </w:t>
      </w:r>
      <w:r>
        <w:rPr>
          <w:rFonts w:cs="Times New Roman"/>
          <w:szCs w:val="24"/>
        </w:rPr>
        <w:t xml:space="preserve">диагностики на основе сегмента </w:t>
      </w:r>
      <w:r>
        <w:rPr>
          <w:rFonts w:cs="Times New Roman"/>
          <w:szCs w:val="24"/>
          <w:lang w:val="en-US"/>
        </w:rPr>
        <w:t>ST</w:t>
      </w:r>
      <w:r w:rsidRPr="0064237E">
        <w:rPr>
          <w:noProof/>
        </w:rPr>
        <w:t>.</w:t>
      </w:r>
    </w:p>
    <w:p w14:paraId="5863411C" w14:textId="77777777" w:rsidR="009B1CEB" w:rsidRPr="00947B5C" w:rsidRDefault="009B1CEB" w:rsidP="004177A7"/>
    <w:p w14:paraId="12C6262E" w14:textId="77777777" w:rsidR="004177A7" w:rsidRPr="00B72159" w:rsidRDefault="004177A7" w:rsidP="004177A7">
      <w:pPr>
        <w:pStyle w:val="4"/>
        <w:ind w:left="1418"/>
      </w:pPr>
      <w:bookmarkStart w:id="113" w:name="_Toc467511566"/>
      <w:bookmarkStart w:id="114" w:name="_Toc467788299"/>
      <w:r>
        <w:rPr>
          <w:rStyle w:val="af0"/>
          <w:rFonts w:asciiTheme="minorHAnsi" w:eastAsiaTheme="minorHAnsi" w:hAnsiTheme="minorHAnsi" w:cstheme="minorBidi"/>
          <w:bCs w:val="0"/>
          <w:iCs w:val="0"/>
        </w:rPr>
        <w:commentReference w:id="115"/>
      </w:r>
      <w:r>
        <w:t>Методы машинного обучения</w:t>
      </w:r>
      <w:bookmarkEnd w:id="113"/>
      <w:bookmarkEnd w:id="114"/>
    </w:p>
    <w:p w14:paraId="56B37ED6" w14:textId="0A917825" w:rsidR="004177A7" w:rsidRDefault="004177A7" w:rsidP="004177A7">
      <w:r>
        <w:t xml:space="preserve">В состав подсистемы </w:t>
      </w:r>
      <w:r w:rsidRPr="0060016E">
        <w:t>“</w:t>
      </w:r>
      <w:r>
        <w:t>Методы машинного обучения</w:t>
      </w:r>
      <w:r w:rsidRPr="0060016E">
        <w:t>”</w:t>
      </w:r>
      <w:r>
        <w:t xml:space="preserve"> входят алгоритмы, которые работают с признаками, полученными от подсистемы </w:t>
      </w:r>
      <w:r w:rsidRPr="0060016E">
        <w:t>“</w:t>
      </w:r>
      <w:r>
        <w:t>Сегментация</w:t>
      </w:r>
      <w:r w:rsidRPr="0060016E">
        <w:t>”</w:t>
      </w:r>
      <w:r>
        <w:t>, без их предварительного преобразования. К ним относятся</w:t>
      </w:r>
      <w:r w:rsidRPr="00B97F79">
        <w:t xml:space="preserve">: </w:t>
      </w:r>
      <w:r>
        <w:t xml:space="preserve">метод ближайших соседей, метод опорных векторов, </w:t>
      </w:r>
      <w:r w:rsidR="008F4640">
        <w:t>решающие</w:t>
      </w:r>
      <w:r>
        <w:t xml:space="preserve"> деревья</w:t>
      </w:r>
      <w:r w:rsidR="008F4640">
        <w:t>, нейронные сети</w:t>
      </w:r>
      <w:r>
        <w:t>. Опишем некоторые из алгоритмов.</w:t>
      </w:r>
    </w:p>
    <w:p w14:paraId="3F15C690" w14:textId="77777777" w:rsidR="004177A7" w:rsidRDefault="004177A7" w:rsidP="004177A7">
      <w:pPr>
        <w:rPr>
          <w:rFonts w:eastAsiaTheme="minorEastAsia"/>
        </w:rPr>
      </w:pPr>
      <w:r>
        <w:lastRenderedPageBreak/>
        <w:t xml:space="preserve">Метод ближайших соседей </w:t>
      </w:r>
      <w:r w:rsidRPr="004F7935">
        <w:t>[</w:t>
      </w:r>
      <w:r>
        <w:rPr>
          <w:lang w:val="en-US"/>
        </w:rPr>
        <w:t>ml</w:t>
      </w:r>
      <w:r w:rsidRPr="004F7935">
        <w:t>_1]</w:t>
      </w:r>
      <w:r>
        <w:t xml:space="preserve"> является самым простым из представленных методов и относится к категории </w:t>
      </w:r>
      <w:r w:rsidRPr="00244A17">
        <w:t>“</w:t>
      </w:r>
      <w:r>
        <w:t>ленивых</w:t>
      </w:r>
      <w:r w:rsidRPr="00244A17">
        <w:t>”</w:t>
      </w:r>
      <w:r>
        <w:t xml:space="preserve"> классификаторов, поскольку в нём сохраняется вся обучающая выборка и собственно никакого процесса обучения не происходит.</w:t>
      </w:r>
      <w:r w:rsidRPr="00244A17">
        <w:t xml:space="preserve"> </w:t>
      </w:r>
      <w:r>
        <w:t>Идея алгоритма состоит в гипотезе компактности</w:t>
      </w:r>
      <w:r w:rsidRPr="00244A17">
        <w:t xml:space="preserve">: </w:t>
      </w:r>
      <w:r>
        <w:t>близкие объекты как</w:t>
      </w:r>
      <w:r w:rsidRPr="00244A17">
        <w:t xml:space="preserve"> </w:t>
      </w:r>
      <w:r>
        <w:t xml:space="preserve">правило находятся в одном классе. Близость объектов </w:t>
      </w:r>
      <m:oMath>
        <m:r>
          <w:rPr>
            <w:rFonts w:ascii="Cambria Math" w:hAnsi="Cambria Math"/>
            <w:lang w:val="en-US"/>
          </w:rPr>
          <m:t>x</m:t>
        </m:r>
        <m:r>
          <w:rPr>
            <w:rFonts w:ascii="Cambria Math" w:hAnsi="Cambria Math"/>
          </w:rPr>
          <m:t>,</m:t>
        </m:r>
        <m:r>
          <w:rPr>
            <w:rFonts w:ascii="Cambria Math" w:hAnsi="Cambria Math"/>
            <w:lang w:val="en-US"/>
          </w:rPr>
          <m:t>yϵ</m:t>
        </m:r>
        <m:sSup>
          <m:sSupPr>
            <m:ctrlPr>
              <w:rPr>
                <w:rFonts w:ascii="Cambria Math" w:hAnsi="Cambria Math"/>
                <w:i/>
                <w:lang w:val="en-US"/>
              </w:rPr>
            </m:ctrlPr>
          </m:sSupPr>
          <m:e>
            <m:r>
              <w:rPr>
                <w:rFonts w:ascii="Cambria Math" w:hAnsi="Cambria Math"/>
                <w:lang w:val="en-US"/>
              </w:rPr>
              <m:t>R</m:t>
            </m:r>
          </m:e>
          <m:sup>
            <m:r>
              <w:rPr>
                <w:rFonts w:ascii="Cambria Math" w:hAnsi="Cambria Math"/>
                <w:lang w:val="en-US"/>
              </w:rPr>
              <m:t>N</m:t>
            </m:r>
          </m:sup>
        </m:sSup>
      </m:oMath>
      <w:r>
        <w:t xml:space="preserve"> выражается некоторой функцией расстояния </w:t>
      </w:r>
      <m:oMath>
        <m:r>
          <w:rPr>
            <w:rFonts w:ascii="Cambria Math" w:hAnsi="Cambria Math"/>
          </w:rPr>
          <m:t>ρ(x,y)</m:t>
        </m:r>
      </m:oMath>
      <w:r>
        <w:t xml:space="preserve">, в общем случае не обязательно являющейся метрикой в  </w:t>
      </w:r>
      <m:oMath>
        <m:sSup>
          <m:sSupPr>
            <m:ctrlPr>
              <w:rPr>
                <w:rFonts w:ascii="Cambria Math" w:hAnsi="Cambria Math"/>
                <w:i/>
                <w:lang w:val="en-US"/>
              </w:rPr>
            </m:ctrlPr>
          </m:sSupPr>
          <m:e>
            <m:r>
              <w:rPr>
                <w:rFonts w:ascii="Cambria Math" w:hAnsi="Cambria Math"/>
                <w:lang w:val="en-US"/>
              </w:rPr>
              <m:t>R</m:t>
            </m:r>
          </m:e>
          <m:sup>
            <m:r>
              <w:rPr>
                <w:rFonts w:ascii="Cambria Math" w:hAnsi="Cambria Math"/>
                <w:lang w:val="en-US"/>
              </w:rPr>
              <m:t>N</m:t>
            </m:r>
          </m:sup>
        </m:sSup>
      </m:oMath>
      <w:r>
        <w:rPr>
          <w:rFonts w:eastAsiaTheme="minorEastAsia"/>
        </w:rPr>
        <w:t xml:space="preserve">. </w:t>
      </w:r>
    </w:p>
    <w:p w14:paraId="416F4E97" w14:textId="77777777" w:rsidR="004177A7" w:rsidRPr="007E6493" w:rsidRDefault="004177A7" w:rsidP="004177A7">
      <w:r>
        <w:rPr>
          <w:rFonts w:eastAsiaTheme="minorEastAsia"/>
        </w:rPr>
        <w:t xml:space="preserve">Пусть обучающей выборкой является множество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m:t>
            </m:r>
          </m:sup>
        </m:sSup>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d>
        <m:r>
          <w:rPr>
            <w:rFonts w:ascii="Cambria Math" w:eastAsiaTheme="minorEastAsia" w:hAnsi="Cambria Math"/>
          </w:rPr>
          <m:t xml:space="preserve">, …,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e>
        </m:d>
        <m:r>
          <w:rPr>
            <w:rFonts w:ascii="Cambria Math" w:eastAsiaTheme="minorEastAsia" w:hAnsi="Cambria Math"/>
          </w:rPr>
          <m:t xml:space="preserve"> }</m:t>
        </m:r>
      </m:oMath>
      <w:r>
        <w:rPr>
          <w:rFonts w:eastAsiaTheme="minorEastAsia"/>
        </w:rPr>
        <w:t>, где</w:t>
      </w:r>
      <w:r w:rsidRPr="009311F6">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  числовые вектора из </w:t>
      </w:r>
      <m:oMath>
        <m:sSup>
          <m:sSupPr>
            <m:ctrlPr>
              <w:rPr>
                <w:rFonts w:ascii="Cambria Math" w:hAnsi="Cambria Math"/>
                <w:i/>
                <w:lang w:val="en-US"/>
              </w:rPr>
            </m:ctrlPr>
          </m:sSupPr>
          <m:e>
            <m:r>
              <w:rPr>
                <w:rFonts w:ascii="Cambria Math" w:hAnsi="Cambria Math"/>
                <w:lang w:val="en-US"/>
              </w:rPr>
              <m:t>R</m:t>
            </m:r>
          </m:e>
          <m:sup>
            <m:r>
              <w:rPr>
                <w:rFonts w:ascii="Cambria Math" w:hAnsi="Cambria Math"/>
                <w:lang w:val="en-US"/>
              </w:rPr>
              <m:t>N</m:t>
            </m:r>
          </m:sup>
        </m:sSup>
      </m:oMath>
      <w:r>
        <w:rPr>
          <w:rFonts w:eastAsiaTheme="minorEastAsia"/>
        </w:rPr>
        <w:t>,</w:t>
      </w:r>
      <w:r w:rsidRPr="009311F6">
        <w:rPr>
          <w:rFonts w:eastAsiaTheme="minorEastAsia"/>
        </w:rPr>
        <w:t xml:space="preserve"> </w:t>
      </w:r>
      <w:r>
        <w:rPr>
          <w:rFonts w:eastAsiaTheme="minorEastAsia"/>
        </w:rPr>
        <w:t>а</w:t>
      </w:r>
      <w:r w:rsidRPr="009311F6">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oMath>
      <w:r>
        <w:rPr>
          <w:rFonts w:eastAsiaTheme="minorEastAsia"/>
        </w:rPr>
        <w:t xml:space="preserve"> –</w:t>
      </w:r>
      <w:r w:rsidRPr="009311F6">
        <w:rPr>
          <w:rFonts w:eastAsiaTheme="minorEastAsia"/>
        </w:rPr>
        <w:t xml:space="preserve"> </w:t>
      </w:r>
      <w:r>
        <w:rPr>
          <w:rFonts w:eastAsiaTheme="minorEastAsia"/>
        </w:rPr>
        <w:t xml:space="preserve">метки классов из множества </w:t>
      </w:r>
      <m:oMath>
        <m:r>
          <w:rPr>
            <w:rFonts w:ascii="Cambria Math" w:eastAsiaTheme="minorEastAsia" w:hAnsi="Cambria Math"/>
            <w:lang w:val="en-US"/>
          </w:rPr>
          <m:t>Y</m:t>
        </m:r>
      </m:oMath>
      <w:r>
        <w:rPr>
          <w:rFonts w:eastAsiaTheme="minorEastAsia"/>
        </w:rPr>
        <w:t xml:space="preserve">. Нам необходимо проклассифицировать новый объект </w:t>
      </w:r>
      <m:oMath>
        <m:r>
          <w:rPr>
            <w:rFonts w:ascii="Cambria Math" w:hAnsi="Cambria Math"/>
            <w:lang w:val="en-US"/>
          </w:rPr>
          <m:t>uϵ</m:t>
        </m:r>
        <m:sSup>
          <m:sSupPr>
            <m:ctrlPr>
              <w:rPr>
                <w:rFonts w:ascii="Cambria Math" w:hAnsi="Cambria Math"/>
                <w:i/>
                <w:lang w:val="en-US"/>
              </w:rPr>
            </m:ctrlPr>
          </m:sSupPr>
          <m:e>
            <m:r>
              <w:rPr>
                <w:rFonts w:ascii="Cambria Math" w:hAnsi="Cambria Math"/>
                <w:lang w:val="en-US"/>
              </w:rPr>
              <m:t>R</m:t>
            </m:r>
          </m:e>
          <m:sup>
            <m:r>
              <w:rPr>
                <w:rFonts w:ascii="Cambria Math" w:hAnsi="Cambria Math"/>
                <w:lang w:val="en-US"/>
              </w:rPr>
              <m:t>N</m:t>
            </m:r>
          </m:sup>
        </m:sSup>
      </m:oMath>
      <w:r w:rsidRPr="00E93065">
        <w:rPr>
          <w:rFonts w:eastAsiaTheme="minorEastAsia"/>
        </w:rPr>
        <w:t xml:space="preserve"> </w:t>
      </w:r>
      <w:r>
        <w:rPr>
          <w:rFonts w:eastAsiaTheme="minorEastAsia"/>
        </w:rPr>
        <w:t xml:space="preserve">одной из меток классов </w:t>
      </w:r>
      <m:oMath>
        <m:r>
          <w:rPr>
            <w:rFonts w:ascii="Cambria Math" w:eastAsiaTheme="minorEastAsia" w:hAnsi="Cambria Math"/>
            <w:lang w:val="en-US"/>
          </w:rPr>
          <m:t>Y</m:t>
        </m:r>
      </m:oMath>
      <w:r>
        <w:rPr>
          <w:rFonts w:eastAsiaTheme="minorEastAsia"/>
        </w:rPr>
        <w:t xml:space="preserve">. Для этого вычислим функцию расстояния </w:t>
      </w:r>
      <m:oMath>
        <m:r>
          <w:rPr>
            <w:rFonts w:ascii="Cambria Math" w:hAnsi="Cambria Math"/>
          </w:rPr>
          <m:t>ρ(</m:t>
        </m:r>
        <m:r>
          <w:rPr>
            <w:rFonts w:ascii="Cambria Math" w:hAnsi="Cambria Math"/>
            <w:lang w:val="en-US"/>
          </w:rPr>
          <m:t>u</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sidRPr="007E6493">
        <w:rPr>
          <w:rFonts w:eastAsiaTheme="minorEastAsia"/>
        </w:rPr>
        <w:t xml:space="preserve"> </w:t>
      </w:r>
      <w:r>
        <w:rPr>
          <w:rFonts w:eastAsiaTheme="minorEastAsia"/>
        </w:rPr>
        <w:t xml:space="preserve">для всех </w:t>
      </w:r>
      <m:oMath>
        <m:r>
          <w:rPr>
            <w:rFonts w:ascii="Cambria Math" w:eastAsiaTheme="minorEastAsia" w:hAnsi="Cambria Math"/>
          </w:rPr>
          <m:t>i=</m:t>
        </m:r>
        <m:bar>
          <m:barPr>
            <m:pos m:val="top"/>
            <m:ctrlPr>
              <w:rPr>
                <w:rFonts w:ascii="Cambria Math" w:eastAsiaTheme="minorEastAsia" w:hAnsi="Cambria Math"/>
                <w:i/>
              </w:rPr>
            </m:ctrlPr>
          </m:barPr>
          <m:e>
            <m:r>
              <w:rPr>
                <w:rFonts w:ascii="Cambria Math" w:hAnsi="Cambria Math"/>
              </w:rPr>
              <m:t>1,m</m:t>
            </m:r>
          </m:e>
        </m:bar>
      </m:oMath>
      <w:r w:rsidRPr="007E6493">
        <w:rPr>
          <w:rFonts w:eastAsiaTheme="minorEastAsia"/>
        </w:rPr>
        <w:t xml:space="preserve"> </w:t>
      </w:r>
      <w:r>
        <w:t>и отсортируем полученные величины по не убыванию</w:t>
      </w:r>
      <w:r w:rsidRPr="007E6493">
        <w:t>:</w:t>
      </w:r>
    </w:p>
    <w:p w14:paraId="6626CD3F" w14:textId="77777777" w:rsidR="004177A7" w:rsidRPr="0032771C" w:rsidRDefault="004177A7" w:rsidP="004177A7">
      <w:pPr>
        <w:rPr>
          <w:rFonts w:eastAsiaTheme="minorEastAsia"/>
          <w:sz w:val="28"/>
          <w:szCs w:val="28"/>
        </w:rPr>
      </w:pPr>
      <m:oMathPara>
        <m:oMath>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1;u</m:t>
                  </m:r>
                </m:sub>
              </m:sSub>
            </m:e>
          </m:d>
          <m:r>
            <m:rPr>
              <m:sty m:val="p"/>
            </m:rPr>
            <w:rPr>
              <w:rFonts w:ascii="Cambria Math" w:hAnsi="Cambria Math"/>
              <w:sz w:val="28"/>
              <w:szCs w:val="28"/>
            </w:rPr>
            <m:t>≤</m:t>
          </m:r>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2;u</m:t>
                  </m:r>
                </m:sub>
              </m:sSub>
            </m:e>
          </m:d>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m;u</m:t>
                  </m:r>
                </m:sub>
              </m:sSub>
            </m:e>
          </m:d>
        </m:oMath>
      </m:oMathPara>
    </w:p>
    <w:p w14:paraId="799CD448" w14:textId="77777777" w:rsidR="004177A7" w:rsidRPr="005C4BE9" w:rsidRDefault="004177A7" w:rsidP="004177A7">
      <w:pPr>
        <w:rPr>
          <w:rFonts w:eastAsiaTheme="minorEastAsia"/>
        </w:rPr>
      </w:pPr>
      <w:r>
        <w:rPr>
          <w:rFonts w:eastAsiaTheme="minorEastAsia"/>
        </w:rPr>
        <w:t xml:space="preserve">Введем весовую функцию </w:t>
      </w:r>
      <m:oMath>
        <m:r>
          <w:rPr>
            <w:rFonts w:ascii="Cambria Math" w:eastAsiaTheme="minorEastAsia" w:hAnsi="Cambria Math"/>
            <w:lang w:val="en-US"/>
          </w:rPr>
          <m:t>w</m:t>
        </m:r>
        <m:r>
          <w:rPr>
            <w:rFonts w:ascii="Cambria Math" w:eastAsiaTheme="minorEastAsia" w:hAnsi="Cambria Math"/>
          </w:rPr>
          <m:t>(i,</m:t>
        </m:r>
        <m:r>
          <w:rPr>
            <w:rFonts w:ascii="Cambria Math" w:eastAsiaTheme="minorEastAsia" w:hAnsi="Cambria Math"/>
            <w:lang w:val="en-US"/>
          </w:rPr>
          <m:t>u</m:t>
        </m:r>
        <m:r>
          <w:rPr>
            <w:rFonts w:ascii="Cambria Math" w:eastAsiaTheme="minorEastAsia" w:hAnsi="Cambria Math"/>
          </w:rPr>
          <m:t>)</m:t>
        </m:r>
      </m:oMath>
      <w:r>
        <w:rPr>
          <w:rFonts w:eastAsiaTheme="minorEastAsia"/>
        </w:rPr>
        <w:t xml:space="preserve">, она оценивает степень важности </w:t>
      </w:r>
      <m:oMath>
        <m:r>
          <w:rPr>
            <w:rFonts w:ascii="Cambria Math" w:hAnsi="Cambria Math"/>
          </w:rPr>
          <m:t>i</m:t>
        </m:r>
        <m:r>
          <w:rPr>
            <w:rFonts w:ascii="Cambria Math" w:eastAsiaTheme="minorEastAsia" w:hAnsi="Cambria Math"/>
          </w:rPr>
          <m:t>-го</m:t>
        </m:r>
      </m:oMath>
      <w:r>
        <w:rPr>
          <w:rFonts w:eastAsiaTheme="minorEastAsia"/>
        </w:rPr>
        <w:t xml:space="preserve"> ближайшего соседа</w:t>
      </w:r>
      <w:r w:rsidRPr="00A52D88">
        <w:rPr>
          <w:rFonts w:eastAsiaTheme="minorEastAsia"/>
        </w:rPr>
        <w:t xml:space="preserve"> </w:t>
      </w:r>
      <m:oMath>
        <m:r>
          <w:rPr>
            <w:rFonts w:ascii="Cambria Math" w:eastAsiaTheme="minorEastAsia" w:hAnsi="Cambria Math"/>
            <w:lang w:val="en-US"/>
          </w:rPr>
          <m:t>u</m:t>
        </m:r>
      </m:oMath>
      <w:r>
        <w:rPr>
          <w:rFonts w:eastAsiaTheme="minorEastAsia"/>
        </w:rPr>
        <w:t xml:space="preserve">. </w:t>
      </w:r>
      <w:r w:rsidRPr="00A52D88">
        <w:t>Естественно полагать, что эта функция неотрицательна и не возрастает по</w:t>
      </w:r>
      <w:r w:rsidRPr="0083251B">
        <w:rPr>
          <w:rFonts w:eastAsiaTheme="minorEastAsia"/>
        </w:rPr>
        <w:t xml:space="preserve"> </w:t>
      </w:r>
      <m:oMath>
        <m:r>
          <w:rPr>
            <w:rFonts w:ascii="Cambria Math" w:hAnsi="Cambria Math"/>
            <w:lang w:val="en-US"/>
          </w:rPr>
          <m:t>i</m:t>
        </m:r>
      </m:oMath>
      <w:r w:rsidRPr="00A52D88">
        <w:t>.</w:t>
      </w:r>
      <w:r>
        <w:rPr>
          <w:rFonts w:eastAsiaTheme="minorEastAsia"/>
        </w:rPr>
        <w:t xml:space="preserve"> Тогда ответ классификатора вычисляется по формуле</w:t>
      </w:r>
      <w:r w:rsidRPr="005C4BE9">
        <w:rPr>
          <w:rFonts w:eastAsiaTheme="minorEastAsia"/>
        </w:rPr>
        <w:t>:</w:t>
      </w:r>
    </w:p>
    <w:p w14:paraId="1088CBAA" w14:textId="77777777" w:rsidR="004177A7" w:rsidRPr="0032771C" w:rsidRDefault="004177A7" w:rsidP="004177A7">
      <w:pPr>
        <w:rPr>
          <w:rFonts w:eastAsiaTheme="minorEastAsia"/>
          <w:sz w:val="28"/>
          <w:szCs w:val="28"/>
          <w:lang w:val="en-US"/>
        </w:rPr>
      </w:pPr>
      <m:oMathPara>
        <m:oMath>
          <m:r>
            <w:rPr>
              <w:rFonts w:ascii="Cambria Math" w:eastAsiaTheme="minorEastAsia" w:hAnsi="Cambria Math"/>
              <w:sz w:val="28"/>
              <w:szCs w:val="28"/>
              <w:lang w:val="en-US"/>
            </w:rPr>
            <m:t>a</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u</m:t>
              </m:r>
            </m:e>
          </m:d>
          <m:r>
            <w:rPr>
              <w:rFonts w:ascii="Cambria Math" w:eastAsiaTheme="minorEastAsia" w:hAnsi="Cambria Math"/>
              <w:sz w:val="28"/>
              <w:szCs w:val="28"/>
              <w:lang w:val="en-US"/>
            </w:rPr>
            <m:t>=</m:t>
          </m:r>
          <m:func>
            <m:funcPr>
              <m:ctrlPr>
                <w:rPr>
                  <w:rFonts w:ascii="Cambria Math" w:eastAsiaTheme="minorEastAsia" w:hAnsi="Cambria Math"/>
                  <w:i/>
                  <w:sz w:val="28"/>
                  <w:szCs w:val="28"/>
                  <w:lang w:val="en-US"/>
                </w:rPr>
              </m:ctrlPr>
            </m:funcPr>
            <m:fName>
              <m:limLow>
                <m:limLowPr>
                  <m:ctrlPr>
                    <w:rPr>
                      <w:rFonts w:ascii="Cambria Math" w:eastAsiaTheme="minorEastAsia" w:hAnsi="Cambria Math"/>
                      <w:i/>
                      <w:sz w:val="28"/>
                      <w:szCs w:val="28"/>
                      <w:lang w:val="en-US"/>
                    </w:rPr>
                  </m:ctrlPr>
                </m:limLowPr>
                <m:e>
                  <m:r>
                    <m:rPr>
                      <m:sty m:val="p"/>
                    </m:rPr>
                    <w:rPr>
                      <w:rFonts w:ascii="Cambria Math" w:hAnsi="Cambria Math"/>
                      <w:sz w:val="28"/>
                      <w:szCs w:val="28"/>
                      <w:lang w:val="en-US"/>
                    </w:rPr>
                    <m:t>argmax</m:t>
                  </m:r>
                </m:e>
                <m:lim>
                  <m:r>
                    <w:rPr>
                      <w:rFonts w:ascii="Cambria Math" w:eastAsiaTheme="minorEastAsia" w:hAnsi="Cambria Math"/>
                      <w:sz w:val="28"/>
                      <w:szCs w:val="28"/>
                      <w:lang w:val="en-US"/>
                    </w:rPr>
                    <m:t>yϵY</m:t>
                  </m:r>
                </m:lim>
              </m:limLow>
            </m:fName>
            <m:e>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m</m:t>
                  </m:r>
                </m:sup>
                <m:e>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y</m:t>
                          </m:r>
                        </m:e>
                        <m:sub>
                          <m:r>
                            <w:rPr>
                              <w:rFonts w:ascii="Cambria Math" w:hAnsi="Cambria Math"/>
                              <w:sz w:val="28"/>
                              <w:szCs w:val="28"/>
                            </w:rPr>
                            <m:t>i,u</m:t>
                          </m:r>
                        </m:sub>
                      </m:sSub>
                      <m:r>
                        <w:rPr>
                          <w:rFonts w:ascii="Cambria Math" w:eastAsiaTheme="minorEastAsia" w:hAnsi="Cambria Math"/>
                          <w:sz w:val="28"/>
                          <w:szCs w:val="28"/>
                          <w:lang w:val="en-US"/>
                        </w:rPr>
                        <m:t>=y</m:t>
                      </m:r>
                    </m:e>
                  </m:d>
                </m:e>
              </m:nary>
            </m:e>
          </m:func>
          <m:r>
            <w:rPr>
              <w:rFonts w:ascii="Cambria Math" w:eastAsiaTheme="minorEastAsia" w:hAnsi="Cambria Math"/>
              <w:sz w:val="28"/>
              <w:szCs w:val="28"/>
              <w:lang w:val="en-US"/>
            </w:rPr>
            <m:t>w(i,u)</m:t>
          </m:r>
        </m:oMath>
      </m:oMathPara>
    </w:p>
    <w:p w14:paraId="6AF9F5D2" w14:textId="77777777" w:rsidR="004177A7" w:rsidRDefault="004177A7" w:rsidP="004177A7">
      <w:pPr>
        <w:rPr>
          <w:rFonts w:eastAsiaTheme="minorEastAsia"/>
        </w:rPr>
      </w:pPr>
      <w:r>
        <w:rPr>
          <w:rFonts w:eastAsiaTheme="minorEastAsia"/>
        </w:rPr>
        <w:t xml:space="preserve">Все разнообразие видов и модификаций метода ближайших соседей заключается в выборе функции расстояния </w:t>
      </w:r>
      <m:oMath>
        <m:r>
          <w:rPr>
            <w:rFonts w:ascii="Cambria Math" w:hAnsi="Cambria Math"/>
          </w:rPr>
          <m:t>ρ(x,y)</m:t>
        </m:r>
      </m:oMath>
      <w:r>
        <w:rPr>
          <w:rFonts w:eastAsiaTheme="minorEastAsia"/>
        </w:rPr>
        <w:t xml:space="preserve"> и весовой функции </w:t>
      </w:r>
      <m:oMath>
        <m:r>
          <w:rPr>
            <w:rFonts w:ascii="Cambria Math" w:eastAsiaTheme="minorEastAsia" w:hAnsi="Cambria Math"/>
            <w:lang w:val="en-US"/>
          </w:rPr>
          <m:t>w</m:t>
        </m:r>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r>
          <w:rPr>
            <w:rFonts w:ascii="Cambria Math" w:eastAsiaTheme="minorEastAsia" w:hAnsi="Cambria Math"/>
            <w:lang w:val="en-US"/>
          </w:rPr>
          <m:t>u</m:t>
        </m:r>
        <m:r>
          <w:rPr>
            <w:rFonts w:ascii="Cambria Math" w:eastAsiaTheme="minorEastAsia" w:hAnsi="Cambria Math"/>
          </w:rPr>
          <m:t>)</m:t>
        </m:r>
      </m:oMath>
      <w:r w:rsidRPr="0083251B">
        <w:rPr>
          <w:rFonts w:eastAsiaTheme="minorEastAsia"/>
        </w:rPr>
        <w:t>:</w:t>
      </w:r>
    </w:p>
    <w:p w14:paraId="12587AEB" w14:textId="77777777" w:rsidR="004177A7" w:rsidRDefault="004177A7" w:rsidP="004177A7">
      <w:pPr>
        <w:rPr>
          <w:rFonts w:eastAsiaTheme="minorEastAsia"/>
        </w:rPr>
      </w:pPr>
      <m:oMath>
        <m:r>
          <w:rPr>
            <w:rFonts w:ascii="Cambria Math" w:eastAsiaTheme="minorEastAsia" w:hAnsi="Cambria Math"/>
            <w:sz w:val="28"/>
            <w:szCs w:val="28"/>
          </w:rPr>
          <m:t>ρ</m:t>
        </m:r>
        <m:d>
          <m:dPr>
            <m:ctrlPr>
              <w:rPr>
                <w:rFonts w:ascii="Cambria Math" w:eastAsiaTheme="minorEastAsia" w:hAnsi="Cambria Math"/>
                <w:sz w:val="28"/>
                <w:szCs w:val="28"/>
              </w:rPr>
            </m:ctrlPr>
          </m:dPr>
          <m:e>
            <m:r>
              <w:rPr>
                <w:rFonts w:ascii="Cambria Math" w:eastAsiaTheme="minorEastAsia" w:hAnsi="Cambria Math"/>
                <w:sz w:val="28"/>
                <w:szCs w:val="28"/>
                <w:lang w:val="en-US"/>
              </w:rPr>
              <m:t>x</m:t>
            </m:r>
            <m:r>
              <m:rPr>
                <m:sty m:val="p"/>
              </m:rPr>
              <w:rPr>
                <w:rFonts w:ascii="Cambria Math" w:eastAsiaTheme="minorEastAsia" w:hAnsi="Cambria Math"/>
                <w:sz w:val="28"/>
                <w:szCs w:val="28"/>
              </w:rPr>
              <m:t>,</m:t>
            </m:r>
            <m:r>
              <w:rPr>
                <w:rFonts w:ascii="Cambria Math" w:eastAsiaTheme="minorEastAsia" w:hAnsi="Cambria Math"/>
                <w:sz w:val="28"/>
                <w:szCs w:val="28"/>
                <w:lang w:val="en-US"/>
              </w:rPr>
              <m:t>y</m:t>
            </m:r>
            <m:ctrlPr>
              <w:rPr>
                <w:rFonts w:ascii="Cambria Math" w:eastAsiaTheme="minorEastAsia" w:hAnsi="Cambria Math"/>
                <w:sz w:val="28"/>
                <w:szCs w:val="28"/>
                <w:lang w:val="en-US"/>
              </w:rPr>
            </m:ctrlPr>
          </m:e>
        </m:d>
        <m:r>
          <m:rPr>
            <m:sty m:val="p"/>
          </m:rPr>
          <w:rPr>
            <w:rFonts w:ascii="Cambria Math" w:eastAsiaTheme="minorEastAsia" w:hAnsi="Cambria Math"/>
            <w:sz w:val="28"/>
            <w:szCs w:val="28"/>
          </w:rPr>
          <m:t>=</m:t>
        </m:r>
        <m:sSup>
          <m:sSupPr>
            <m:ctrlPr>
              <w:rPr>
                <w:rFonts w:ascii="Cambria Math" w:eastAsiaTheme="minorEastAsia" w:hAnsi="Cambria Math"/>
                <w:sz w:val="28"/>
                <w:szCs w:val="28"/>
                <w:lang w:val="en-US"/>
              </w:rPr>
            </m:ctrlPr>
          </m:sSupPr>
          <m:e>
            <m:sSup>
              <m:sSupPr>
                <m:ctrlPr>
                  <w:rPr>
                    <w:rFonts w:ascii="Cambria Math" w:eastAsiaTheme="minorEastAsia" w:hAnsi="Cambria Math"/>
                    <w:sz w:val="28"/>
                    <w:szCs w:val="28"/>
                    <w:lang w:val="en-US"/>
                  </w:rPr>
                </m:ctrlPr>
              </m:sSupPr>
              <m:e>
                <m:r>
                  <m:rPr>
                    <m:sty m:val="p"/>
                  </m:rPr>
                  <w:rPr>
                    <w:rFonts w:ascii="Cambria Math" w:eastAsiaTheme="minorEastAsia" w:hAnsi="Cambria Math"/>
                    <w:sz w:val="28"/>
                    <w:szCs w:val="28"/>
                  </w:rPr>
                  <m:t>(</m:t>
                </m:r>
                <m:nary>
                  <m:naryPr>
                    <m:chr m:val="∑"/>
                    <m:limLoc m:val="undOvr"/>
                    <m:ctrlPr>
                      <w:rPr>
                        <w:rFonts w:ascii="Cambria Math" w:eastAsiaTheme="minorEastAsia" w:hAnsi="Cambria Math"/>
                        <w:sz w:val="28"/>
                        <w:szCs w:val="28"/>
                        <w:lang w:val="en-US"/>
                      </w:rPr>
                    </m:ctrlPr>
                  </m:naryPr>
                  <m:sub>
                    <m:r>
                      <w:rPr>
                        <w:rFonts w:ascii="Cambria Math" w:eastAsiaTheme="minorEastAsia" w:hAnsi="Cambria Math"/>
                        <w:sz w:val="28"/>
                        <w:szCs w:val="28"/>
                        <w:lang w:val="en-US"/>
                      </w:rPr>
                      <m:t>i</m:t>
                    </m:r>
                    <m:r>
                      <m:rPr>
                        <m:sty m:val="p"/>
                      </m:rPr>
                      <w:rPr>
                        <w:rFonts w:ascii="Cambria Math" w:eastAsiaTheme="minorEastAsia" w:hAnsi="Cambria Math"/>
                        <w:sz w:val="28"/>
                        <w:szCs w:val="28"/>
                      </w:rPr>
                      <m:t>=1</m:t>
                    </m:r>
                  </m:sub>
                  <m:sup>
                    <m:r>
                      <w:rPr>
                        <w:rFonts w:ascii="Cambria Math" w:eastAsiaTheme="minorEastAsia" w:hAnsi="Cambria Math"/>
                        <w:sz w:val="28"/>
                        <w:szCs w:val="28"/>
                        <w:lang w:val="en-US"/>
                      </w:rPr>
                      <m:t>N</m:t>
                    </m:r>
                  </m:sup>
                  <m:e>
                    <m:r>
                      <m:rPr>
                        <m:sty m:val="p"/>
                      </m:rPr>
                      <w:rPr>
                        <w:rFonts w:ascii="Cambria Math" w:eastAsiaTheme="minorEastAsia" w:hAnsi="Cambria Math"/>
                        <w:sz w:val="28"/>
                        <w:szCs w:val="28"/>
                      </w:rPr>
                      <m:t>|</m:t>
                    </m:r>
                    <m:sSub>
                      <m:sSubPr>
                        <m:ctrlPr>
                          <w:rPr>
                            <w:rFonts w:ascii="Cambria Math" w:eastAsiaTheme="minorEastAsia" w:hAnsi="Cambria Math"/>
                            <w:sz w:val="28"/>
                            <w:szCs w:val="28"/>
                            <w:lang w:val="en-US"/>
                          </w:rPr>
                        </m:ctrlPr>
                      </m:sSubPr>
                      <m:e>
                        <m:r>
                          <w:rPr>
                            <w:rFonts w:ascii="Cambria Math" w:eastAsiaTheme="minorEastAsia" w:hAnsi="Cambria Math"/>
                            <w:sz w:val="28"/>
                            <w:szCs w:val="28"/>
                            <w:lang w:val="en-US"/>
                          </w:rPr>
                          <m:t>x</m:t>
                        </m:r>
                      </m:e>
                      <m:sub>
                        <m:r>
                          <w:rPr>
                            <w:rFonts w:ascii="Cambria Math" w:eastAsiaTheme="minorEastAsia" w:hAnsi="Cambria Math"/>
                            <w:sz w:val="28"/>
                            <w:szCs w:val="28"/>
                            <w:lang w:val="en-US"/>
                          </w:rPr>
                          <m:t>i</m:t>
                        </m:r>
                      </m:sub>
                    </m:sSub>
                    <m:r>
                      <m:rPr>
                        <m:sty m:val="p"/>
                      </m:rPr>
                      <w:rPr>
                        <w:rFonts w:ascii="Cambria Math" w:eastAsiaTheme="minorEastAsia" w:hAnsi="Cambria Math"/>
                        <w:sz w:val="28"/>
                        <w:szCs w:val="28"/>
                      </w:rPr>
                      <m:t>-</m:t>
                    </m:r>
                    <m:sSub>
                      <m:sSubPr>
                        <m:ctrlPr>
                          <w:rPr>
                            <w:rFonts w:ascii="Cambria Math" w:eastAsiaTheme="minorEastAsia" w:hAnsi="Cambria Math"/>
                            <w:sz w:val="28"/>
                            <w:szCs w:val="28"/>
                            <w:lang w:val="en-US"/>
                          </w:rPr>
                        </m:ctrlPr>
                      </m:sSubPr>
                      <m:e>
                        <m:r>
                          <w:rPr>
                            <w:rFonts w:ascii="Cambria Math" w:eastAsiaTheme="minorEastAsia" w:hAnsi="Cambria Math"/>
                            <w:sz w:val="28"/>
                            <w:szCs w:val="28"/>
                            <w:lang w:val="en-US"/>
                          </w:rPr>
                          <m:t>y</m:t>
                        </m:r>
                      </m:e>
                      <m:sub>
                        <m:r>
                          <w:rPr>
                            <w:rFonts w:ascii="Cambria Math" w:eastAsiaTheme="minorEastAsia" w:hAnsi="Cambria Math"/>
                            <w:sz w:val="28"/>
                            <w:szCs w:val="28"/>
                            <w:lang w:val="en-US"/>
                          </w:rPr>
                          <m:t>i</m:t>
                        </m:r>
                      </m:sub>
                    </m:sSub>
                    <m:r>
                      <m:rPr>
                        <m:sty m:val="p"/>
                      </m:rPr>
                      <w:rPr>
                        <w:rFonts w:ascii="Cambria Math" w:eastAsiaTheme="minorEastAsia" w:hAnsi="Cambria Math"/>
                        <w:sz w:val="28"/>
                        <w:szCs w:val="28"/>
                      </w:rPr>
                      <m:t>|</m:t>
                    </m:r>
                  </m:e>
                </m:nary>
                <m:r>
                  <m:rPr>
                    <m:sty m:val="p"/>
                  </m:rPr>
                  <w:rPr>
                    <w:rFonts w:ascii="Cambria Math" w:eastAsiaTheme="minorEastAsia" w:hAnsi="Cambria Math"/>
                    <w:sz w:val="28"/>
                    <w:szCs w:val="28"/>
                  </w:rPr>
                  <m:t>)</m:t>
                </m:r>
              </m:e>
              <m:sup>
                <m:r>
                  <w:rPr>
                    <w:rFonts w:ascii="Cambria Math" w:eastAsiaTheme="minorEastAsia" w:hAnsi="Cambria Math"/>
                    <w:sz w:val="28"/>
                    <w:szCs w:val="28"/>
                    <w:lang w:val="en-US"/>
                  </w:rPr>
                  <m:t>p</m:t>
                </m:r>
              </m:sup>
            </m:sSup>
            <m:r>
              <m:rPr>
                <m:sty m:val="p"/>
              </m:rPr>
              <w:rPr>
                <w:rFonts w:ascii="Cambria Math" w:eastAsiaTheme="minorEastAsia" w:hAnsi="Cambria Math"/>
                <w:sz w:val="28"/>
                <w:szCs w:val="28"/>
              </w:rPr>
              <m:t>)</m:t>
            </m:r>
          </m:e>
          <m:sup>
            <m:f>
              <m:fPr>
                <m:ctrlPr>
                  <w:rPr>
                    <w:rFonts w:ascii="Cambria Math" w:eastAsiaTheme="minorEastAsia" w:hAnsi="Cambria Math"/>
                    <w:sz w:val="28"/>
                    <w:szCs w:val="28"/>
                    <w:lang w:val="en-US"/>
                  </w:rPr>
                </m:ctrlPr>
              </m:fPr>
              <m:num>
                <m:r>
                  <m:rPr>
                    <m:sty m:val="p"/>
                  </m:rPr>
                  <w:rPr>
                    <w:rFonts w:ascii="Cambria Math" w:eastAsiaTheme="minorEastAsia" w:hAnsi="Cambria Math"/>
                    <w:sz w:val="28"/>
                    <w:szCs w:val="28"/>
                  </w:rPr>
                  <m:t>1</m:t>
                </m:r>
              </m:num>
              <m:den>
                <m:r>
                  <w:rPr>
                    <w:rFonts w:ascii="Cambria Math" w:eastAsiaTheme="minorEastAsia" w:hAnsi="Cambria Math"/>
                    <w:sz w:val="28"/>
                    <w:szCs w:val="28"/>
                    <w:lang w:val="en-US"/>
                  </w:rPr>
                  <m:t>p</m:t>
                </m:r>
              </m:den>
            </m:f>
          </m:sup>
        </m:sSup>
      </m:oMath>
      <w:r>
        <w:rPr>
          <w:rFonts w:eastAsiaTheme="minorEastAsia"/>
        </w:rPr>
        <w:t xml:space="preserve">   – метрика Минковского</w:t>
      </w:r>
    </w:p>
    <w:p w14:paraId="67704623" w14:textId="77777777" w:rsidR="004177A7" w:rsidRDefault="004177A7" w:rsidP="004177A7">
      <w:pPr>
        <w:rPr>
          <w:rFonts w:eastAsiaTheme="minorEastAsia"/>
        </w:rPr>
      </w:pPr>
      <m:oMath>
        <m:r>
          <w:rPr>
            <w:rFonts w:ascii="Cambria Math" w:eastAsiaTheme="minorEastAsia" w:hAnsi="Cambria Math"/>
            <w:sz w:val="28"/>
            <w:szCs w:val="28"/>
            <w:lang w:val="en-US"/>
          </w:rPr>
          <m:t>w</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u</m:t>
            </m:r>
          </m:e>
        </m:d>
        <m:r>
          <w:rPr>
            <w:rFonts w:ascii="Cambria Math" w:eastAsiaTheme="minorEastAsia" w:hAnsi="Cambria Math"/>
            <w:sz w:val="28"/>
            <w:szCs w:val="28"/>
          </w:rPr>
          <m:t>=[</m:t>
        </m:r>
        <m:r>
          <w:rPr>
            <w:rFonts w:ascii="Cambria Math" w:eastAsiaTheme="minorEastAsia" w:hAnsi="Cambria Math"/>
            <w:sz w:val="28"/>
            <w:szCs w:val="28"/>
            <w:lang w:val="en-US"/>
          </w:rPr>
          <m:t>i</m:t>
        </m:r>
        <m:r>
          <w:rPr>
            <w:rFonts w:ascii="Cambria Math" w:eastAsiaTheme="minorEastAsia" w:hAnsi="Cambria Math"/>
            <w:sz w:val="28"/>
            <w:szCs w:val="28"/>
          </w:rPr>
          <m:t>=1]</m:t>
        </m:r>
      </m:oMath>
      <w:r w:rsidRPr="00777286">
        <w:rPr>
          <w:rFonts w:eastAsiaTheme="minorEastAsia"/>
        </w:rPr>
        <w:t xml:space="preserve">   - </w:t>
      </w:r>
      <w:r>
        <w:rPr>
          <w:rFonts w:eastAsiaTheme="minorEastAsia"/>
        </w:rPr>
        <w:t>метод ближайшего соседа</w:t>
      </w:r>
    </w:p>
    <w:p w14:paraId="593F9277" w14:textId="77777777" w:rsidR="004177A7" w:rsidRDefault="004177A7" w:rsidP="004177A7">
      <w:pPr>
        <w:rPr>
          <w:rFonts w:eastAsiaTheme="minorEastAsia"/>
        </w:rPr>
      </w:pPr>
      <m:oMath>
        <m:r>
          <w:rPr>
            <w:rFonts w:ascii="Cambria Math" w:eastAsiaTheme="minorEastAsia" w:hAnsi="Cambria Math"/>
            <w:sz w:val="28"/>
            <w:szCs w:val="28"/>
            <w:lang w:val="en-US"/>
          </w:rPr>
          <m:t>w</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u</m:t>
            </m:r>
          </m:e>
        </m:d>
        <m:r>
          <w:rPr>
            <w:rFonts w:ascii="Cambria Math" w:eastAsiaTheme="minorEastAsia" w:hAnsi="Cambria Math"/>
            <w:sz w:val="28"/>
            <w:szCs w:val="28"/>
          </w:rPr>
          <m:t>=[</m:t>
        </m:r>
        <m:r>
          <w:rPr>
            <w:rFonts w:ascii="Cambria Math" w:eastAsiaTheme="minorEastAsia" w:hAnsi="Cambria Math"/>
            <w:sz w:val="28"/>
            <w:szCs w:val="28"/>
            <w:lang w:val="en-US"/>
          </w:rPr>
          <m:t>i</m:t>
        </m:r>
        <m:r>
          <w:rPr>
            <w:rFonts w:ascii="Cambria Math" w:eastAsiaTheme="minorEastAsia" w:hAnsi="Cambria Math"/>
            <w:sz w:val="28"/>
            <w:szCs w:val="28"/>
          </w:rPr>
          <m:t>≤k]</m:t>
        </m:r>
      </m:oMath>
      <w:r w:rsidRPr="00777286">
        <w:rPr>
          <w:rFonts w:eastAsiaTheme="minorEastAsia"/>
        </w:rPr>
        <w:t xml:space="preserve">   - </w:t>
      </w:r>
      <w:r>
        <w:rPr>
          <w:rFonts w:eastAsiaTheme="minorEastAsia"/>
        </w:rPr>
        <w:t xml:space="preserve">метод </w:t>
      </w:r>
      <m:oMath>
        <m:r>
          <w:rPr>
            <w:rFonts w:ascii="Cambria Math" w:eastAsiaTheme="minorEastAsia" w:hAnsi="Cambria Math"/>
            <w:lang w:val="en-US"/>
          </w:rPr>
          <m:t>k</m:t>
        </m:r>
      </m:oMath>
      <w:r>
        <w:rPr>
          <w:rFonts w:eastAsiaTheme="minorEastAsia"/>
        </w:rPr>
        <w:t xml:space="preserve"> ближайших соседей</w:t>
      </w:r>
    </w:p>
    <w:p w14:paraId="76E2D2B1" w14:textId="77777777" w:rsidR="004177A7" w:rsidRDefault="004177A7" w:rsidP="004177A7">
      <w:pPr>
        <w:rPr>
          <w:rFonts w:eastAsiaTheme="minorEastAsia"/>
        </w:rPr>
      </w:pPr>
      <m:oMath>
        <m:r>
          <w:rPr>
            <w:rFonts w:ascii="Cambria Math" w:eastAsiaTheme="minorEastAsia" w:hAnsi="Cambria Math"/>
            <w:sz w:val="28"/>
            <w:szCs w:val="28"/>
            <w:lang w:val="en-US"/>
          </w:rPr>
          <m:t>w</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u</m:t>
            </m:r>
          </m:e>
        </m:d>
        <m:r>
          <w:rPr>
            <w:rFonts w:ascii="Cambria Math" w:eastAsiaTheme="minorEastAsia" w:hAnsi="Cambria Math"/>
            <w:sz w:val="28"/>
            <w:szCs w:val="28"/>
          </w:rPr>
          <m:t>=</m:t>
        </m:r>
        <m:r>
          <w:rPr>
            <w:rFonts w:ascii="Cambria Math" w:eastAsiaTheme="minorEastAsia" w:hAnsi="Cambria Math"/>
            <w:sz w:val="28"/>
            <w:szCs w:val="28"/>
            <w:lang w:val="en-US"/>
          </w:rPr>
          <m:t>K</m:t>
        </m:r>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u</m:t>
                    </m:r>
                  </m:sub>
                </m:sSub>
              </m:e>
            </m:d>
          </m:num>
          <m:den>
            <m:r>
              <w:rPr>
                <w:rFonts w:ascii="Cambria Math" w:eastAsiaTheme="minorEastAsia" w:hAnsi="Cambria Math"/>
                <w:sz w:val="28"/>
                <w:szCs w:val="28"/>
              </w:rPr>
              <m:t>h</m:t>
            </m:r>
          </m:den>
        </m:f>
        <m:r>
          <w:rPr>
            <w:rFonts w:ascii="Cambria Math" w:eastAsiaTheme="minorEastAsia" w:hAnsi="Cambria Math"/>
            <w:sz w:val="28"/>
            <w:szCs w:val="28"/>
          </w:rPr>
          <m:t>)</m:t>
        </m:r>
      </m:oMath>
      <w:r w:rsidRPr="00777286">
        <w:rPr>
          <w:rFonts w:eastAsiaTheme="minorEastAsia"/>
        </w:rPr>
        <w:t xml:space="preserve">   - </w:t>
      </w:r>
      <w:r>
        <w:rPr>
          <w:rFonts w:eastAsiaTheme="minorEastAsia"/>
        </w:rPr>
        <w:t>метод парзеновского окна фиксированной ширины</w:t>
      </w:r>
    </w:p>
    <w:p w14:paraId="76B9CCFA" w14:textId="77777777" w:rsidR="004177A7" w:rsidRPr="00777286" w:rsidRDefault="004177A7" w:rsidP="004177A7">
      <w:pPr>
        <w:rPr>
          <w:rFonts w:eastAsiaTheme="minorEastAsia"/>
        </w:rPr>
      </w:pPr>
      <m:oMath>
        <m:r>
          <w:rPr>
            <w:rFonts w:ascii="Cambria Math" w:eastAsiaTheme="minorEastAsia" w:hAnsi="Cambria Math"/>
            <w:sz w:val="28"/>
            <w:szCs w:val="28"/>
            <w:lang w:val="en-US"/>
          </w:rPr>
          <m:t>w</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u</m:t>
            </m:r>
          </m:e>
        </m:d>
        <m:r>
          <w:rPr>
            <w:rFonts w:ascii="Cambria Math" w:eastAsiaTheme="minorEastAsia" w:hAnsi="Cambria Math"/>
            <w:sz w:val="28"/>
            <w:szCs w:val="28"/>
          </w:rPr>
          <m:t>=</m:t>
        </m:r>
        <m:r>
          <w:rPr>
            <w:rFonts w:ascii="Cambria Math" w:eastAsiaTheme="minorEastAsia" w:hAnsi="Cambria Math"/>
            <w:sz w:val="28"/>
            <w:szCs w:val="28"/>
            <w:lang w:val="en-US"/>
          </w:rPr>
          <m:t>K</m:t>
        </m:r>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u</m:t>
                    </m:r>
                  </m:sub>
                </m:sSub>
              </m:e>
            </m:d>
          </m:num>
          <m:den>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lang w:val="en-US"/>
                      </w:rPr>
                      <m:t>k</m:t>
                    </m:r>
                    <m:r>
                      <w:rPr>
                        <w:rFonts w:ascii="Cambria Math" w:hAnsi="Cambria Math"/>
                        <w:sz w:val="28"/>
                        <w:szCs w:val="28"/>
                      </w:rPr>
                      <m:t>+1;u</m:t>
                    </m:r>
                  </m:sub>
                </m:sSub>
              </m:e>
            </m:d>
          </m:den>
        </m:f>
        <m:r>
          <w:rPr>
            <w:rFonts w:ascii="Cambria Math" w:eastAsiaTheme="minorEastAsia" w:hAnsi="Cambria Math"/>
            <w:sz w:val="28"/>
            <w:szCs w:val="28"/>
          </w:rPr>
          <m:t>)</m:t>
        </m:r>
      </m:oMath>
      <w:r w:rsidRPr="00777286">
        <w:rPr>
          <w:rFonts w:eastAsiaTheme="minorEastAsia"/>
        </w:rPr>
        <w:t xml:space="preserve">   - </w:t>
      </w:r>
      <w:r>
        <w:rPr>
          <w:rFonts w:eastAsiaTheme="minorEastAsia"/>
        </w:rPr>
        <w:t>метод парзеновского окна переменной ширины</w:t>
      </w:r>
    </w:p>
    <w:p w14:paraId="50F99C9D" w14:textId="77777777" w:rsidR="004177A7" w:rsidRDefault="004177A7" w:rsidP="004177A7">
      <w:pPr>
        <w:rPr>
          <w:shd w:val="clear" w:color="auto" w:fill="FFFFFF"/>
        </w:rPr>
      </w:pPr>
      <w:r>
        <w:rPr>
          <w:shd w:val="clear" w:color="auto" w:fill="FFFFFF"/>
        </w:rPr>
        <w:t>Здесь</w:t>
      </w:r>
      <w:r>
        <w:rPr>
          <w:rStyle w:val="apple-converted-space"/>
          <w:rFonts w:ascii="Arial" w:hAnsi="Arial" w:cs="Arial"/>
          <w:color w:val="000000"/>
          <w:sz w:val="19"/>
          <w:szCs w:val="19"/>
          <w:shd w:val="clear" w:color="auto" w:fill="FFFFFF"/>
        </w:rPr>
        <w:t> </w:t>
      </w:r>
      <m:oMath>
        <m:r>
          <w:rPr>
            <w:rFonts w:ascii="Cambria Math" w:hAnsi="Cambria Math"/>
            <w:noProof/>
            <w:lang w:val="en-US" w:eastAsia="ru-RU"/>
          </w:rPr>
          <m:t>K</m:t>
        </m:r>
        <m:r>
          <w:rPr>
            <w:rFonts w:ascii="Cambria Math" w:hAnsi="Cambria Math"/>
            <w:noProof/>
            <w:lang w:eastAsia="ru-RU"/>
          </w:rPr>
          <m:t>(r)</m:t>
        </m:r>
      </m:oMath>
      <w:r>
        <w:rPr>
          <w:rStyle w:val="apple-converted-space"/>
          <w:rFonts w:ascii="Arial" w:hAnsi="Arial" w:cs="Arial"/>
          <w:color w:val="000000"/>
          <w:sz w:val="19"/>
          <w:szCs w:val="19"/>
          <w:shd w:val="clear" w:color="auto" w:fill="FFFFFF"/>
        </w:rPr>
        <w:t> </w:t>
      </w:r>
      <w:r>
        <w:rPr>
          <w:shd w:val="clear" w:color="auto" w:fill="FFFFFF"/>
        </w:rPr>
        <w:t>— заданная неотрицательная монотонно невозрастающая функция на</w:t>
      </w:r>
      <w:r>
        <w:rPr>
          <w:rStyle w:val="apple-converted-space"/>
          <w:rFonts w:ascii="Arial" w:hAnsi="Arial" w:cs="Arial"/>
          <w:color w:val="000000"/>
          <w:sz w:val="19"/>
          <w:szCs w:val="19"/>
          <w:shd w:val="clear" w:color="auto" w:fill="FFFFFF"/>
        </w:rPr>
        <w:t> </w:t>
      </w:r>
      <m:oMath>
        <m:r>
          <w:rPr>
            <w:rStyle w:val="apple-converted-space"/>
            <w:rFonts w:ascii="Cambria Math" w:hAnsi="Cambria Math" w:cs="Arial"/>
            <w:color w:val="000000"/>
            <w:szCs w:val="24"/>
            <w:shd w:val="clear" w:color="auto" w:fill="FFFFFF"/>
          </w:rPr>
          <m:t>[0;+∞]</m:t>
        </m:r>
      </m:oMath>
      <w:r>
        <w:rPr>
          <w:shd w:val="clear" w:color="auto" w:fill="FFFFFF"/>
        </w:rPr>
        <w:t>, ядро сглаживания.</w:t>
      </w:r>
    </w:p>
    <w:p w14:paraId="12FA0E60" w14:textId="77777777" w:rsidR="004177A7" w:rsidRDefault="004177A7" w:rsidP="004177A7">
      <w:pPr>
        <w:rPr>
          <w:rFonts w:eastAsiaTheme="minorEastAsia"/>
        </w:rPr>
      </w:pPr>
      <w:r>
        <w:rPr>
          <w:shd w:val="clear" w:color="auto" w:fill="FFFFFF"/>
        </w:rPr>
        <w:t xml:space="preserve">Опишем алгоритм построения классификатора методом опорных векторов </w:t>
      </w:r>
      <w:r w:rsidRPr="00731185">
        <w:rPr>
          <w:shd w:val="clear" w:color="auto" w:fill="FFFFFF"/>
        </w:rPr>
        <w:t>[</w:t>
      </w:r>
      <w:r>
        <w:rPr>
          <w:shd w:val="clear" w:color="auto" w:fill="FFFFFF"/>
          <w:lang w:val="en-US"/>
        </w:rPr>
        <w:t>ml</w:t>
      </w:r>
      <w:r w:rsidRPr="00731185">
        <w:rPr>
          <w:shd w:val="clear" w:color="auto" w:fill="FFFFFF"/>
        </w:rPr>
        <w:t>_2]</w:t>
      </w:r>
      <w:r>
        <w:rPr>
          <w:shd w:val="clear" w:color="auto" w:fill="FFFFFF"/>
        </w:rPr>
        <w:t xml:space="preserve">. Пусть у нас также имеется тренировочное множество объект-ответ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m:t>
            </m:r>
          </m:sup>
        </m:sSup>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d>
        <m:r>
          <w:rPr>
            <w:rFonts w:ascii="Cambria Math" w:eastAsiaTheme="minorEastAsia" w:hAnsi="Cambria Math"/>
          </w:rPr>
          <m:t xml:space="preserve">, …,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e>
        </m:d>
        <m:r>
          <w:rPr>
            <w:rFonts w:ascii="Cambria Math" w:eastAsiaTheme="minorEastAsia" w:hAnsi="Cambria Math"/>
          </w:rPr>
          <m:t xml:space="preserve"> }</m:t>
        </m:r>
      </m:oMath>
      <w:r>
        <w:rPr>
          <w:rFonts w:eastAsiaTheme="minorEastAsia"/>
        </w:rPr>
        <w:t xml:space="preserve"> и пусть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Y={-1,1}</m:t>
        </m:r>
      </m:oMath>
      <w:r>
        <w:rPr>
          <w:rFonts w:eastAsiaTheme="minorEastAsia"/>
        </w:rPr>
        <w:t>. Идея метода состоит в построении гиперплоскости</w:t>
      </w:r>
      <w:r w:rsidRPr="00441F32">
        <w:rPr>
          <w:rFonts w:eastAsiaTheme="minorEastAsia"/>
        </w:rPr>
        <w:t xml:space="preserve"> </w:t>
      </w:r>
      <m:oMath>
        <m:r>
          <w:rPr>
            <w:rFonts w:ascii="Cambria Math" w:eastAsiaTheme="minorEastAsia" w:hAnsi="Cambria Math"/>
            <w:lang w:val="en-US"/>
          </w:rPr>
          <m:t>wx</m:t>
        </m:r>
        <m:r>
          <w:rPr>
            <w:rFonts w:ascii="Cambria Math" w:eastAsiaTheme="minorEastAsia" w:hAnsi="Cambria Math"/>
          </w:rPr>
          <m:t>-</m:t>
        </m:r>
        <m:r>
          <w:rPr>
            <w:rFonts w:ascii="Cambria Math" w:eastAsiaTheme="minorEastAsia" w:hAnsi="Cambria Math"/>
            <w:lang w:val="en-US"/>
          </w:rPr>
          <m:t>b</m:t>
        </m:r>
      </m:oMath>
      <w:r>
        <w:rPr>
          <w:rFonts w:eastAsiaTheme="minorEastAsia"/>
        </w:rPr>
        <w:t xml:space="preserve"> в пространстве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которая бы оптимально разделяла объекты класса </w:t>
      </w:r>
      <m:oMath>
        <m:r>
          <w:rPr>
            <w:rFonts w:ascii="Cambria Math" w:eastAsiaTheme="minorEastAsia" w:hAnsi="Cambria Math"/>
            <w:lang w:val="en-US"/>
          </w:rPr>
          <m:t>y</m:t>
        </m:r>
        <m:r>
          <w:rPr>
            <w:rFonts w:ascii="Cambria Math" w:eastAsiaTheme="minorEastAsia" w:hAnsi="Cambria Math"/>
          </w:rPr>
          <m:t>=1</m:t>
        </m:r>
      </m:oMath>
      <w:r w:rsidRPr="00CD77A0">
        <w:rPr>
          <w:rFonts w:eastAsiaTheme="minorEastAsia"/>
        </w:rPr>
        <w:t xml:space="preserve"> </w:t>
      </w:r>
      <w:r>
        <w:rPr>
          <w:rFonts w:eastAsiaTheme="minorEastAsia"/>
        </w:rPr>
        <w:t xml:space="preserve">от объектов класса </w:t>
      </w:r>
      <m:oMath>
        <m:r>
          <w:rPr>
            <w:rFonts w:ascii="Cambria Math" w:eastAsiaTheme="minorEastAsia" w:hAnsi="Cambria Math"/>
            <w:lang w:val="en-US"/>
          </w:rPr>
          <m:t>y</m:t>
        </m:r>
        <m:r>
          <w:rPr>
            <w:rFonts w:ascii="Cambria Math" w:eastAsiaTheme="minorEastAsia" w:hAnsi="Cambria Math"/>
          </w:rPr>
          <m:t>=-1</m:t>
        </m:r>
      </m:oMath>
      <w:r>
        <w:rPr>
          <w:rFonts w:eastAsiaTheme="minorEastAsia"/>
        </w:rPr>
        <w:t xml:space="preserve">, путем </w:t>
      </w:r>
      <w:r>
        <w:rPr>
          <w:rFonts w:eastAsiaTheme="minorEastAsia"/>
        </w:rPr>
        <w:lastRenderedPageBreak/>
        <w:t xml:space="preserve">максимизации разделяющей полосы между классами. Решающее правило отнесения нового объекта </w:t>
      </w:r>
      <m:oMath>
        <m:r>
          <w:rPr>
            <w:rFonts w:ascii="Cambria Math" w:eastAsiaTheme="minorEastAsia" w:hAnsi="Cambria Math"/>
            <w:lang w:val="en-US"/>
          </w:rPr>
          <m:t>u</m:t>
        </m:r>
      </m:oMath>
      <w:r w:rsidRPr="000304D1">
        <w:rPr>
          <w:rFonts w:eastAsiaTheme="minorEastAsia"/>
        </w:rPr>
        <w:t xml:space="preserve"> </w:t>
      </w:r>
      <w:r>
        <w:rPr>
          <w:rFonts w:eastAsiaTheme="minorEastAsia"/>
        </w:rPr>
        <w:t>к тому или иному классу выглядит как</w:t>
      </w:r>
      <w:r w:rsidRPr="000304D1">
        <w:rPr>
          <w:rFonts w:eastAsiaTheme="minorEastAsia"/>
        </w:rPr>
        <w:t>:</w:t>
      </w:r>
    </w:p>
    <w:p w14:paraId="1E063C76" w14:textId="77777777" w:rsidR="004177A7" w:rsidRPr="00D07121" w:rsidRDefault="004177A7" w:rsidP="004177A7">
      <w:pPr>
        <w:rPr>
          <w:rFonts w:eastAsiaTheme="minorEastAsia"/>
          <w:sz w:val="28"/>
          <w:szCs w:val="28"/>
        </w:rPr>
      </w:pPr>
      <m:oMathPara>
        <m:oMath>
          <m:r>
            <w:rPr>
              <w:rFonts w:ascii="Cambria Math" w:eastAsiaTheme="minorEastAsia" w:hAnsi="Cambria Math"/>
              <w:sz w:val="28"/>
              <w:szCs w:val="28"/>
            </w:rPr>
            <m:t>a</m:t>
          </m:r>
          <m:d>
            <m:dPr>
              <m:ctrlPr>
                <w:rPr>
                  <w:rFonts w:ascii="Cambria Math" w:eastAsiaTheme="minorEastAsia" w:hAnsi="Cambria Math"/>
                  <w:i/>
                  <w:sz w:val="28"/>
                  <w:szCs w:val="28"/>
                </w:rPr>
              </m:ctrlPr>
            </m:dPr>
            <m:e>
              <m:r>
                <w:rPr>
                  <w:rFonts w:ascii="Cambria Math" w:eastAsiaTheme="minorEastAsia" w:hAnsi="Cambria Math"/>
                  <w:sz w:val="28"/>
                  <w:szCs w:val="28"/>
                </w:rPr>
                <m:t>u</m:t>
              </m:r>
            </m:e>
          </m:d>
          <m:r>
            <w:rPr>
              <w:rFonts w:ascii="Cambria Math" w:eastAsiaTheme="minorEastAsia" w:hAnsi="Cambria Math"/>
              <w:sz w:val="28"/>
              <w:szCs w:val="28"/>
            </w:rPr>
            <m:t>=sign(wu-b)</m:t>
          </m:r>
        </m:oMath>
      </m:oMathPara>
    </w:p>
    <w:p w14:paraId="704A4E8F" w14:textId="77777777" w:rsidR="004177A7" w:rsidRPr="00BF58B7" w:rsidRDefault="004177A7" w:rsidP="004177A7">
      <w:pPr>
        <w:rPr>
          <w:rFonts w:eastAsiaTheme="minorEastAsia"/>
        </w:rPr>
      </w:pPr>
      <w:r>
        <w:rPr>
          <w:rFonts w:eastAsiaTheme="minorEastAsia"/>
        </w:rPr>
        <w:t xml:space="preserve">Для нахождения </w:t>
      </w:r>
      <m:oMath>
        <m:r>
          <w:rPr>
            <w:rFonts w:ascii="Cambria Math" w:eastAsiaTheme="minorEastAsia" w:hAnsi="Cambria Math"/>
            <w:lang w:val="en-US"/>
          </w:rPr>
          <m:t>w</m:t>
        </m:r>
        <m:r>
          <w:rPr>
            <w:rFonts w:ascii="Cambria Math" w:eastAsiaTheme="minorEastAsia" w:hAnsi="Cambria Math"/>
          </w:rPr>
          <m:t>,</m:t>
        </m:r>
        <m:r>
          <w:rPr>
            <w:rFonts w:ascii="Cambria Math" w:eastAsiaTheme="minorEastAsia" w:hAnsi="Cambria Math"/>
            <w:lang w:val="en-US"/>
          </w:rPr>
          <m:t>b</m:t>
        </m:r>
      </m:oMath>
      <w:r w:rsidRPr="00C2533D">
        <w:rPr>
          <w:rFonts w:eastAsiaTheme="minorEastAsia"/>
        </w:rPr>
        <w:t xml:space="preserve"> </w:t>
      </w:r>
      <w:r>
        <w:rPr>
          <w:rFonts w:eastAsiaTheme="minorEastAsia"/>
        </w:rPr>
        <w:t>необходимо решить систему</w:t>
      </w:r>
      <w:r w:rsidRPr="00BF58B7">
        <w:rPr>
          <w:rFonts w:eastAsiaTheme="minorEastAsia"/>
        </w:rPr>
        <w:t>:</w:t>
      </w:r>
    </w:p>
    <w:p w14:paraId="6DB4C007" w14:textId="77777777" w:rsidR="004177A7" w:rsidRPr="00DE2F3F" w:rsidRDefault="00886FCD" w:rsidP="004177A7">
      <w:pPr>
        <w:rPr>
          <w:rFonts w:eastAsiaTheme="minorEastAsia"/>
          <w:i/>
        </w:rPr>
      </w:pPr>
      <m:oMathPara>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lang w:val="en-US"/>
                        </w:rPr>
                      </m:ctrlPr>
                    </m:sSupPr>
                    <m:e>
                      <m:d>
                        <m:dPr>
                          <m:begChr m:val="|"/>
                          <m:endChr m:val="|"/>
                          <m:ctrlPr>
                            <w:rPr>
                              <w:rFonts w:ascii="Cambria Math" w:eastAsiaTheme="minorEastAsia" w:hAnsi="Cambria Math"/>
                              <w:i/>
                              <w:lang w:val="en-US"/>
                            </w:rPr>
                          </m:ctrlPr>
                        </m:dPr>
                        <m:e>
                          <m:d>
                            <m:dPr>
                              <m:begChr m:val="|"/>
                              <m:endChr m:val="|"/>
                              <m:ctrlPr>
                                <w:rPr>
                                  <w:rFonts w:ascii="Cambria Math" w:eastAsiaTheme="minorEastAsia" w:hAnsi="Cambria Math"/>
                                  <w:i/>
                                  <w:lang w:val="en-US"/>
                                </w:rPr>
                              </m:ctrlPr>
                            </m:dPr>
                            <m:e>
                              <m:r>
                                <w:rPr>
                                  <w:rFonts w:ascii="Cambria Math" w:eastAsiaTheme="minorEastAsia" w:hAnsi="Cambria Math"/>
                                  <w:lang w:val="en-US"/>
                                </w:rPr>
                                <m:t>w</m:t>
                              </m:r>
                            </m:e>
                          </m:d>
                        </m:e>
                      </m:d>
                    </m:e>
                    <m:sup>
                      <m:r>
                        <w:rPr>
                          <w:rFonts w:ascii="Cambria Math" w:eastAsiaTheme="minorEastAsia" w:hAnsi="Cambria Math"/>
                        </w:rPr>
                        <m:t>2</m:t>
                      </m:r>
                    </m:sup>
                  </m:sSup>
                  <m:r>
                    <w:rPr>
                      <w:rFonts w:ascii="Cambria Math" w:eastAsiaTheme="minorEastAsia" w:hAnsi="Cambria Math"/>
                    </w:rPr>
                    <m:t>+</m:t>
                  </m:r>
                  <m:r>
                    <w:rPr>
                      <w:rFonts w:ascii="Cambria Math" w:eastAsiaTheme="minorEastAsia" w:hAnsi="Cambria Math"/>
                      <w:lang w:val="en-US"/>
                    </w:rPr>
                    <m:t>C</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m:t>
                      </m:r>
                      <m:r>
                        <w:rPr>
                          <w:rFonts w:ascii="Cambria Math" w:eastAsiaTheme="minorEastAsia" w:hAnsi="Cambria Math"/>
                        </w:rPr>
                        <m:t>=1</m:t>
                      </m:r>
                    </m:sub>
                    <m:sup>
                      <m:r>
                        <w:rPr>
                          <w:rFonts w:ascii="Cambria Math" w:eastAsiaTheme="minorEastAsia" w:hAnsi="Cambria Math"/>
                          <w:lang w:val="en-US"/>
                        </w:rPr>
                        <m:t>N</m:t>
                      </m:r>
                    </m:sup>
                    <m:e>
                      <m:sSub>
                        <m:sSubPr>
                          <m:ctrlPr>
                            <w:rPr>
                              <w:rFonts w:ascii="Cambria Math" w:eastAsiaTheme="minorEastAsia" w:hAnsi="Cambria Math"/>
                              <w:i/>
                              <w:lang w:val="en-US"/>
                            </w:rPr>
                          </m:ctrlPr>
                        </m:sSubPr>
                        <m:e>
                          <m:r>
                            <w:rPr>
                              <w:rFonts w:ascii="Cambria Math" w:eastAsiaTheme="minorEastAsia" w:hAnsi="Cambria Math"/>
                              <w:lang w:val="en-US"/>
                            </w:rPr>
                            <m:t>ξ</m:t>
                          </m:r>
                        </m:e>
                        <m:sub>
                          <m:r>
                            <w:rPr>
                              <w:rFonts w:ascii="Cambria Math" w:eastAsiaTheme="minorEastAsia" w:hAnsi="Cambria Math"/>
                              <w:lang w:val="en-US"/>
                            </w:rPr>
                            <m:t>i</m:t>
                          </m:r>
                        </m:sub>
                      </m:sSub>
                    </m:e>
                  </m:nary>
                  <m:r>
                    <w:rPr>
                      <w:rFonts w:ascii="Cambria Math" w:eastAsiaTheme="minorEastAsia" w:hAnsi="Cambria Math"/>
                      <w:lang w:val="en-US"/>
                    </w:rPr>
                    <m:t>→</m:t>
                  </m:r>
                  <m:func>
                    <m:funcPr>
                      <m:ctrlPr>
                        <w:rPr>
                          <w:rFonts w:ascii="Cambria Math" w:eastAsiaTheme="minorEastAsia" w:hAnsi="Cambria Math"/>
                          <w:i/>
                          <w:lang w:val="en-US"/>
                        </w:rPr>
                      </m:ctrlPr>
                    </m:funcPr>
                    <m:fName>
                      <m:limLow>
                        <m:limLowPr>
                          <m:ctrlPr>
                            <w:rPr>
                              <w:rFonts w:ascii="Cambria Math" w:eastAsiaTheme="minorEastAsia" w:hAnsi="Cambria Math"/>
                              <w:i/>
                              <w:lang w:val="en-US"/>
                            </w:rPr>
                          </m:ctrlPr>
                        </m:limLowPr>
                        <m:e>
                          <m:r>
                            <m:rPr>
                              <m:sty m:val="p"/>
                            </m:rPr>
                            <w:rPr>
                              <w:rFonts w:ascii="Cambria Math" w:hAnsi="Cambria Math"/>
                              <w:lang w:val="en-US"/>
                            </w:rPr>
                            <m:t>min</m:t>
                          </m:r>
                        </m:e>
                        <m:lim>
                          <m:r>
                            <w:rPr>
                              <w:rFonts w:ascii="Cambria Math" w:eastAsiaTheme="minorEastAsia" w:hAnsi="Cambria Math"/>
                              <w:lang w:val="en-US"/>
                            </w:rPr>
                            <m:t xml:space="preserve">w, </m:t>
                          </m:r>
                          <m:sSub>
                            <m:sSubPr>
                              <m:ctrlPr>
                                <w:rPr>
                                  <w:rFonts w:ascii="Cambria Math" w:eastAsiaTheme="minorEastAsia" w:hAnsi="Cambria Math"/>
                                  <w:i/>
                                  <w:lang w:val="en-US"/>
                                </w:rPr>
                              </m:ctrlPr>
                            </m:sSubPr>
                            <m:e>
                              <m:r>
                                <w:rPr>
                                  <w:rFonts w:ascii="Cambria Math" w:eastAsiaTheme="minorEastAsia" w:hAnsi="Cambria Math"/>
                                  <w:lang w:val="en-US"/>
                                </w:rPr>
                                <m:t>ξ</m:t>
                              </m:r>
                            </m:e>
                            <m:sub>
                              <m:r>
                                <w:rPr>
                                  <w:rFonts w:ascii="Cambria Math" w:eastAsiaTheme="minorEastAsia" w:hAnsi="Cambria Math"/>
                                  <w:lang w:val="en-US"/>
                                </w:rPr>
                                <m:t>i</m:t>
                              </m:r>
                            </m:sub>
                          </m:sSub>
                        </m:lim>
                      </m:limLow>
                    </m:fName>
                    <m:e>
                      <m:r>
                        <w:rPr>
                          <w:rFonts w:ascii="Cambria Math" w:eastAsiaTheme="minorEastAsia" w:hAnsi="Cambria Math"/>
                          <w:lang w:val="en-US"/>
                        </w:rPr>
                        <m:t xml:space="preserve"> </m:t>
                      </m:r>
                    </m:e>
                  </m:func>
                  <m:r>
                    <w:rPr>
                      <w:rFonts w:ascii="Cambria Math" w:eastAsiaTheme="minorEastAsia" w:hAnsi="Cambria Math"/>
                      <w:lang w:val="en-US"/>
                    </w:rPr>
                    <m:t xml:space="preserve">               </m:t>
                  </m:r>
                </m:e>
                <m:e>
                  <m:sSub>
                    <m:sSubPr>
                      <m:ctrlPr>
                        <w:rPr>
                          <w:rFonts w:ascii="Cambria Math" w:eastAsiaTheme="minorEastAsia" w:hAnsi="Cambria Math"/>
                          <w:i/>
                        </w:rPr>
                      </m:ctrlPr>
                    </m:sSubPr>
                    <m:e>
                      <m:r>
                        <w:rPr>
                          <w:rFonts w:ascii="Cambria Math" w:eastAsiaTheme="minorEastAsia" w:hAnsi="Cambria Math"/>
                        </w:rPr>
                        <m:t xml:space="preserve"> y</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b</m:t>
                      </m:r>
                    </m:e>
                  </m:d>
                  <m:r>
                    <w:rPr>
                      <w:rFonts w:ascii="Cambria Math" w:eastAsiaTheme="minorEastAsia" w:hAnsi="Cambria Math"/>
                    </w:rPr>
                    <m:t>≥1-</m:t>
                  </m:r>
                  <m:sSub>
                    <m:sSubPr>
                      <m:ctrlPr>
                        <w:rPr>
                          <w:rFonts w:ascii="Cambria Math" w:eastAsiaTheme="minorEastAsia" w:hAnsi="Cambria Math"/>
                          <w:i/>
                          <w:lang w:val="en-US"/>
                        </w:rPr>
                      </m:ctrlPr>
                    </m:sSubPr>
                    <m:e>
                      <m:r>
                        <w:rPr>
                          <w:rFonts w:ascii="Cambria Math" w:eastAsiaTheme="minorEastAsia" w:hAnsi="Cambria Math"/>
                          <w:lang w:val="en-US"/>
                        </w:rPr>
                        <m:t>ξ</m:t>
                      </m:r>
                    </m:e>
                    <m:sub>
                      <m:r>
                        <w:rPr>
                          <w:rFonts w:ascii="Cambria Math" w:eastAsiaTheme="minorEastAsia" w:hAnsi="Cambria Math"/>
                          <w:lang w:val="en-US"/>
                        </w:rPr>
                        <m:t>i</m:t>
                      </m:r>
                    </m:sub>
                  </m:sSub>
                  <m:r>
                    <w:rPr>
                      <w:rFonts w:ascii="Cambria Math" w:eastAsiaTheme="minorEastAsia" w:hAnsi="Cambria Math"/>
                      <w:lang w:val="en-US"/>
                    </w:rPr>
                    <m:t xml:space="preserve">  ,   1≤i≤n      </m:t>
                  </m:r>
                </m:e>
                <m:e>
                  <m:r>
                    <w:rPr>
                      <w:rFonts w:ascii="Cambria Math" w:eastAsiaTheme="minorEastAsia" w:hAnsi="Cambria Math"/>
                    </w:rPr>
                    <m:t xml:space="preserve">   </m:t>
                  </m:r>
                  <m:sSub>
                    <m:sSubPr>
                      <m:ctrlPr>
                        <w:rPr>
                          <w:rFonts w:ascii="Cambria Math" w:eastAsiaTheme="minorEastAsia" w:hAnsi="Cambria Math"/>
                          <w:i/>
                          <w:lang w:val="en-US"/>
                        </w:rPr>
                      </m:ctrlPr>
                    </m:sSubPr>
                    <m:e>
                      <m:r>
                        <w:rPr>
                          <w:rFonts w:ascii="Cambria Math" w:eastAsiaTheme="minorEastAsia" w:hAnsi="Cambria Math"/>
                          <w:lang w:val="en-US"/>
                        </w:rPr>
                        <m:t>ξ</m:t>
                      </m:r>
                    </m:e>
                    <m:sub>
                      <m:r>
                        <w:rPr>
                          <w:rFonts w:ascii="Cambria Math" w:eastAsiaTheme="minorEastAsia" w:hAnsi="Cambria Math"/>
                          <w:lang w:val="en-US"/>
                        </w:rPr>
                        <m:t>i</m:t>
                      </m:r>
                    </m:sub>
                  </m:sSub>
                  <m:r>
                    <w:rPr>
                      <w:rFonts w:ascii="Cambria Math" w:eastAsiaTheme="minorEastAsia" w:hAnsi="Cambria Math"/>
                      <w:lang w:val="en-US"/>
                    </w:rPr>
                    <m:t xml:space="preserve">≥0   ,                              1≤i≤n        </m:t>
                  </m:r>
                </m:e>
              </m:eqArr>
            </m:e>
          </m:d>
        </m:oMath>
      </m:oMathPara>
    </w:p>
    <w:p w14:paraId="4A37C4F4" w14:textId="10507F12" w:rsidR="004177A7" w:rsidRDefault="004177A7" w:rsidP="004177A7">
      <w:pPr>
        <w:rPr>
          <w:shd w:val="clear" w:color="auto" w:fill="FFFFFF"/>
        </w:rPr>
      </w:pPr>
      <w:r>
        <w:rPr>
          <w:shd w:val="clear" w:color="auto" w:fill="FFFFFF"/>
        </w:rPr>
        <w:t>Коэффициент</w:t>
      </w:r>
      <w:r>
        <w:rPr>
          <w:rStyle w:val="apple-converted-space"/>
          <w:rFonts w:ascii="Arial" w:hAnsi="Arial" w:cs="Arial"/>
          <w:color w:val="252525"/>
          <w:sz w:val="21"/>
          <w:szCs w:val="21"/>
          <w:shd w:val="clear" w:color="auto" w:fill="FFFFFF"/>
        </w:rPr>
        <w:t> </w:t>
      </w:r>
      <m:oMath>
        <m:r>
          <w:rPr>
            <w:rStyle w:val="mwe-math-mathml-inline"/>
            <w:rFonts w:ascii="Cambria Math" w:hAnsi="Cambria Math" w:cs="Arial"/>
            <w:vanish/>
            <w:color w:val="252525"/>
            <w:sz w:val="21"/>
            <w:szCs w:val="21"/>
            <w:shd w:val="clear" w:color="auto" w:fill="FFFFFF"/>
          </w:rPr>
          <m:t>{\displaystyle C}</m:t>
        </m:r>
        <m:r>
          <w:rPr>
            <w:rStyle w:val="mwe-math-mathml-inline"/>
            <w:rFonts w:ascii="Cambria Math" w:hAnsi="Cambria Math" w:cs="Arial"/>
            <w:color w:val="252525"/>
            <w:sz w:val="21"/>
            <w:szCs w:val="21"/>
            <w:shd w:val="clear" w:color="auto" w:fill="FFFFFF"/>
            <w:lang w:val="en-US"/>
          </w:rPr>
          <m:t>C</m:t>
        </m:r>
      </m:oMath>
      <w:r>
        <w:rPr>
          <w:shd w:val="clear" w:color="auto" w:fill="FFFFFF"/>
        </w:rPr>
        <w:t> — параметр настройки метода, который позволяет регулировать отношение между максимизацией ширины разделяющей полосы и минимизацией суммарной ошибки.</w:t>
      </w:r>
    </w:p>
    <w:p w14:paraId="7B2782B8" w14:textId="02BBD421" w:rsidR="008F4640" w:rsidRDefault="008F4640" w:rsidP="008F4640">
      <w:r>
        <w:rPr>
          <w:shd w:val="clear" w:color="auto" w:fill="FFFFFF"/>
        </w:rPr>
        <w:t>Рассмотрим такой метод машинного обучения, как бинарное решающее дерево</w:t>
      </w:r>
      <w:r w:rsidR="006866EB">
        <w:rPr>
          <w:shd w:val="clear" w:color="auto" w:fill="FFFFFF"/>
        </w:rPr>
        <w:t xml:space="preserve"> </w:t>
      </w:r>
      <w:r w:rsidR="006866EB" w:rsidRPr="004C43DD">
        <w:rPr>
          <w:shd w:val="clear" w:color="auto" w:fill="FFFFFF"/>
        </w:rPr>
        <w:t>[</w:t>
      </w:r>
      <w:r w:rsidR="006866EB" w:rsidRPr="006866EB">
        <w:rPr>
          <w:color w:val="FF0000"/>
          <w:shd w:val="clear" w:color="auto" w:fill="FFFFFF"/>
          <w:lang w:val="en-US"/>
        </w:rPr>
        <w:t>ml</w:t>
      </w:r>
      <w:r w:rsidR="006866EB" w:rsidRPr="006866EB">
        <w:rPr>
          <w:color w:val="FF0000"/>
          <w:shd w:val="clear" w:color="auto" w:fill="FFFFFF"/>
        </w:rPr>
        <w:t>_</w:t>
      </w:r>
      <w:r w:rsidR="006866EB" w:rsidRPr="006866EB">
        <w:rPr>
          <w:color w:val="FF0000"/>
          <w:shd w:val="clear" w:color="auto" w:fill="FFFFFF"/>
          <w:lang w:val="en-US"/>
        </w:rPr>
        <w:t>ref</w:t>
      </w:r>
      <w:r w:rsidR="006866EB" w:rsidRPr="006866EB">
        <w:rPr>
          <w:color w:val="FF0000"/>
          <w:shd w:val="clear" w:color="auto" w:fill="FFFFFF"/>
        </w:rPr>
        <w:t>_0</w:t>
      </w:r>
      <w:r w:rsidR="006866EB" w:rsidRPr="004C43DD">
        <w:rPr>
          <w:shd w:val="clear" w:color="auto" w:fill="FFFFFF"/>
        </w:rPr>
        <w:t>]</w:t>
      </w:r>
      <w:r>
        <w:rPr>
          <w:shd w:val="clear" w:color="auto" w:fill="FFFFFF"/>
        </w:rPr>
        <w:t xml:space="preserve">. Введем для этого несколько необходимых определений. </w:t>
      </w:r>
      <w:r>
        <w:t xml:space="preserve">Логическая закономерность - это предикат </w:t>
      </w:r>
      <m:oMath>
        <m:r>
          <w:rPr>
            <w:rFonts w:ascii="Cambria Math" w:hAnsi="Cambria Math"/>
            <w:lang w:val="en-US"/>
          </w:rPr>
          <m:t>R</m:t>
        </m:r>
        <m:r>
          <w:rPr>
            <w:rFonts w:ascii="Cambria Math" w:hAnsi="Cambria Math"/>
          </w:rPr>
          <m:t xml:space="preserve">: </m:t>
        </m:r>
        <m:r>
          <w:rPr>
            <w:rFonts w:ascii="Cambria Math" w:hAnsi="Cambria Math"/>
            <w:lang w:val="en-US"/>
          </w:rPr>
          <m:t>X</m:t>
        </m:r>
        <m:r>
          <w:rPr>
            <w:rFonts w:ascii="Cambria Math" w:hAnsi="Cambria Math"/>
          </w:rPr>
          <m:t>→{0,1}</m:t>
        </m:r>
      </m:oMath>
      <w:r>
        <w:t>, ставящий в соответствие каждому примеру из обучающего множества булевское значение</w:t>
      </w:r>
      <w:r w:rsidRPr="00BD086A">
        <w:t xml:space="preserve">: </w:t>
      </w:r>
      <w:r>
        <w:t>истина или ложь. На данный предикат накладывается два ограничения</w:t>
      </w:r>
      <w:r w:rsidRPr="00BD086A">
        <w:t>:</w:t>
      </w:r>
    </w:p>
    <w:p w14:paraId="13F94876" w14:textId="510AA71B" w:rsidR="008F4640" w:rsidRDefault="008F4640" w:rsidP="009047BF">
      <w:pPr>
        <w:pStyle w:val="a8"/>
        <w:numPr>
          <w:ilvl w:val="0"/>
          <w:numId w:val="72"/>
        </w:numPr>
      </w:pPr>
      <w:r>
        <w:t>Интерпретируемость на естественном языке – способность системы объяснить специалисту своё решение.</w:t>
      </w:r>
    </w:p>
    <w:p w14:paraId="5D5D7FED" w14:textId="77777777" w:rsidR="008F4640" w:rsidRPr="00BD086A" w:rsidRDefault="008F4640" w:rsidP="009047BF">
      <w:pPr>
        <w:pStyle w:val="a8"/>
        <w:numPr>
          <w:ilvl w:val="0"/>
          <w:numId w:val="72"/>
        </w:numPr>
      </w:pPr>
      <w:r>
        <w:t xml:space="preserve">Информативность относительно некоторого класса </w:t>
      </w:r>
      <m:oMath>
        <m:r>
          <w:rPr>
            <w:rFonts w:ascii="Cambria Math" w:hAnsi="Cambria Math"/>
            <w:lang w:val="en-US"/>
          </w:rPr>
          <m:t>y</m:t>
        </m:r>
        <m:r>
          <w:rPr>
            <w:rFonts w:ascii="Cambria Math" w:hAnsi="Cambria Math"/>
          </w:rPr>
          <m:t>∈</m:t>
        </m:r>
        <m:r>
          <w:rPr>
            <w:rFonts w:ascii="Cambria Math" w:hAnsi="Cambria Math"/>
            <w:lang w:val="en-US"/>
          </w:rPr>
          <m:t>Y</m:t>
        </m:r>
      </m:oMath>
      <w:r w:rsidRPr="00BD086A">
        <w:t>:</w:t>
      </w:r>
    </w:p>
    <w:p w14:paraId="6701959D" w14:textId="4A6C2A73" w:rsidR="008F4640" w:rsidRDefault="00886FCD" w:rsidP="008F4640">
      <w:pPr>
        <w:pStyle w:val="a8"/>
        <w:ind w:left="1287" w:firstLine="0"/>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y</m:t>
              </m:r>
            </m:sub>
          </m:sSub>
          <m:d>
            <m:dPr>
              <m:ctrlPr>
                <w:rPr>
                  <w:rFonts w:ascii="Cambria Math" w:hAnsi="Cambria Math"/>
                  <w:i/>
                  <w:lang w:val="en-US"/>
                </w:rPr>
              </m:ctrlPr>
            </m:dPr>
            <m:e>
              <m:r>
                <w:rPr>
                  <w:rFonts w:ascii="Cambria Math" w:hAnsi="Cambria Math"/>
                  <w:lang w:val="en-US"/>
                </w:rPr>
                <m:t>R</m:t>
              </m:r>
            </m:e>
          </m:d>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x∈</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l</m:t>
                  </m:r>
                </m:sup>
              </m:sSup>
            </m:sub>
            <m:sup/>
            <m:e>
              <m:d>
                <m:dPr>
                  <m:begChr m:val="["/>
                  <m:endChr m:val="]"/>
                  <m:ctrlPr>
                    <w:rPr>
                      <w:rFonts w:ascii="Cambria Math" w:hAnsi="Cambria Math"/>
                      <w:i/>
                      <w:lang w:val="en-US"/>
                    </w:rPr>
                  </m:ctrlPr>
                </m:dPr>
                <m:e>
                  <m:r>
                    <w:rPr>
                      <w:rFonts w:ascii="Cambria Math" w:hAnsi="Cambria Math"/>
                      <w:lang w:val="en-US"/>
                    </w:rPr>
                    <m:t xml:space="preserve"> R</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d>
                    <m:dPr>
                      <m:ctrlPr>
                        <w:rPr>
                          <w:rFonts w:ascii="Cambria Math" w:hAnsi="Cambria Math"/>
                          <w:i/>
                          <w:lang w:val="en-US"/>
                        </w:rPr>
                      </m:ctrlPr>
                    </m:dPr>
                    <m:e>
                      <m:r>
                        <w:rPr>
                          <w:rFonts w:ascii="Cambria Math" w:hAnsi="Cambria Math"/>
                          <w:lang w:val="en-US"/>
                        </w:rPr>
                        <m:t>y(x)=y</m:t>
                      </m:r>
                    </m:e>
                  </m:d>
                  <m:r>
                    <w:rPr>
                      <w:rFonts w:ascii="Cambria Math" w:hAnsi="Cambria Math"/>
                      <w:lang w:val="en-US"/>
                    </w:rPr>
                    <m:t xml:space="preserve"> </m:t>
                  </m:r>
                </m:e>
              </m:d>
            </m:e>
          </m:nary>
          <m:r>
            <w:rPr>
              <w:rFonts w:ascii="Cambria Math" w:hAnsi="Cambria Math"/>
              <w:lang w:val="en-US"/>
            </w:rPr>
            <m:t>→max</m:t>
          </m:r>
        </m:oMath>
      </m:oMathPara>
    </w:p>
    <w:p w14:paraId="42D5A52A" w14:textId="58E32A76" w:rsidR="008F4640" w:rsidRPr="00172361" w:rsidRDefault="00886FCD" w:rsidP="008F4640">
      <w:pPr>
        <w:pStyle w:val="a8"/>
        <w:ind w:left="1287" w:firstLine="0"/>
        <w:rPr>
          <w:rFonts w:eastAsiaTheme="minorEastAsia"/>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y</m:t>
              </m:r>
            </m:sub>
          </m:sSub>
          <m:d>
            <m:dPr>
              <m:ctrlPr>
                <w:rPr>
                  <w:rFonts w:ascii="Cambria Math" w:hAnsi="Cambria Math"/>
                  <w:i/>
                  <w:lang w:val="en-US"/>
                </w:rPr>
              </m:ctrlPr>
            </m:dPr>
            <m:e>
              <m:r>
                <w:rPr>
                  <w:rFonts w:ascii="Cambria Math" w:hAnsi="Cambria Math"/>
                  <w:lang w:val="en-US"/>
                </w:rPr>
                <m:t>R</m:t>
              </m:r>
            </m:e>
          </m:d>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x∈</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l</m:t>
                  </m:r>
                </m:sup>
              </m:sSup>
            </m:sub>
            <m:sup/>
            <m:e>
              <m:d>
                <m:dPr>
                  <m:begChr m:val="["/>
                  <m:endChr m:val="]"/>
                  <m:ctrlPr>
                    <w:rPr>
                      <w:rFonts w:ascii="Cambria Math" w:hAnsi="Cambria Math"/>
                      <w:i/>
                      <w:lang w:val="en-US"/>
                    </w:rPr>
                  </m:ctrlPr>
                </m:dPr>
                <m:e>
                  <m:r>
                    <w:rPr>
                      <w:rFonts w:ascii="Cambria Math" w:hAnsi="Cambria Math"/>
                      <w:lang w:val="en-US"/>
                    </w:rPr>
                    <m:t xml:space="preserve"> R</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d>
                    <m:dPr>
                      <m:ctrlPr>
                        <w:rPr>
                          <w:rFonts w:ascii="Cambria Math" w:hAnsi="Cambria Math"/>
                          <w:i/>
                          <w:lang w:val="en-US"/>
                        </w:rPr>
                      </m:ctrlPr>
                    </m:dPr>
                    <m:e>
                      <m:r>
                        <w:rPr>
                          <w:rFonts w:ascii="Cambria Math" w:hAnsi="Cambria Math"/>
                          <w:lang w:val="en-US"/>
                        </w:rPr>
                        <m:t>y(x)≠y</m:t>
                      </m:r>
                    </m:e>
                  </m:d>
                  <m:r>
                    <w:rPr>
                      <w:rFonts w:ascii="Cambria Math" w:hAnsi="Cambria Math"/>
                      <w:lang w:val="en-US"/>
                    </w:rPr>
                    <m:t xml:space="preserve"> </m:t>
                  </m:r>
                </m:e>
              </m:d>
            </m:e>
          </m:nary>
          <m:r>
            <w:rPr>
              <w:rFonts w:ascii="Cambria Math" w:hAnsi="Cambria Math"/>
              <w:lang w:val="en-US"/>
            </w:rPr>
            <m:t>→min</m:t>
          </m:r>
        </m:oMath>
      </m:oMathPara>
    </w:p>
    <w:p w14:paraId="0167F27B" w14:textId="5DAD8A6C" w:rsidR="008F4640" w:rsidRDefault="008F4640" w:rsidP="008F4640">
      <w:pPr>
        <w:rPr>
          <w:rFonts w:eastAsiaTheme="minorEastAsia"/>
        </w:rPr>
      </w:pPr>
      <w:r>
        <w:t xml:space="preserve">Где </w:t>
      </w:r>
      <m:oMath>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l</m:t>
            </m:r>
          </m:sup>
        </m:sSup>
        <m:r>
          <w:rPr>
            <w:rFonts w:ascii="Cambria Math" w:hAnsi="Cambria Math"/>
          </w:rPr>
          <m:t>-</m:t>
        </m:r>
      </m:oMath>
      <w:r>
        <w:rPr>
          <w:rFonts w:eastAsiaTheme="minorEastAsia"/>
        </w:rPr>
        <w:t xml:space="preserve"> тренировочное множество.</w:t>
      </w:r>
    </w:p>
    <w:p w14:paraId="2CB392C8" w14:textId="77777777" w:rsidR="00FA67E1" w:rsidRDefault="00FA67E1" w:rsidP="00FA67E1">
      <w:pPr>
        <w:ind w:firstLine="0"/>
        <w:jc w:val="center"/>
      </w:pPr>
      <w:r>
        <w:rPr>
          <w:noProof/>
          <w:color w:val="FF0000"/>
          <w:lang w:eastAsia="ru-RU"/>
        </w:rPr>
        <mc:AlternateContent>
          <mc:Choice Requires="wpc">
            <w:drawing>
              <wp:inline distT="0" distB="0" distL="0" distR="0" wp14:anchorId="13F8910A" wp14:editId="41E0E188">
                <wp:extent cx="5200650" cy="1431773"/>
                <wp:effectExtent l="0" t="0" r="0" b="0"/>
                <wp:docPr id="193" name="Полотно 19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3" name="Прямоугольник 183"/>
                        <wps:cNvSpPr/>
                        <wps:spPr>
                          <a:xfrm>
                            <a:off x="1276510" y="148259"/>
                            <a:ext cx="2636873" cy="701751"/>
                          </a:xfrm>
                          <a:prstGeom prst="rect">
                            <a:avLst/>
                          </a:prstGeom>
                        </wps:spPr>
                        <wps:style>
                          <a:lnRef idx="2">
                            <a:schemeClr val="dk1"/>
                          </a:lnRef>
                          <a:fillRef idx="1">
                            <a:schemeClr val="lt1"/>
                          </a:fillRef>
                          <a:effectRef idx="0">
                            <a:schemeClr val="dk1"/>
                          </a:effectRef>
                          <a:fontRef idx="minor">
                            <a:schemeClr val="dk1"/>
                          </a:fontRef>
                        </wps:style>
                        <wps:txbx>
                          <w:txbxContent>
                            <w:p w14:paraId="55D25BD4" w14:textId="77777777" w:rsidR="00886FCD" w:rsidRPr="00A623AB" w:rsidRDefault="00886FCD" w:rsidP="00FA67E1">
                              <w:pPr>
                                <w:jc w:val="center"/>
                                <w:rPr>
                                  <w:rFonts w:eastAsiaTheme="minorEastAsia"/>
                                </w:rPr>
                              </w:pPr>
                              <m:oMathPara>
                                <m:oMath>
                                  <m:r>
                                    <w:rPr>
                                      <w:rFonts w:ascii="Cambria Math" w:hAnsi="Cambria Math"/>
                                    </w:rPr>
                                    <m:t xml:space="preserve">Температура больше 37°с и </m:t>
                                  </m:r>
                                </m:oMath>
                              </m:oMathPara>
                            </w:p>
                            <w:p w14:paraId="0219A52B" w14:textId="77777777" w:rsidR="00886FCD" w:rsidRPr="00A623AB" w:rsidRDefault="00886FCD" w:rsidP="00FA67E1">
                              <w:pPr>
                                <w:jc w:val="center"/>
                              </w:pPr>
                              <m:oMathPara>
                                <m:oMath>
                                  <m:r>
                                    <w:rPr>
                                      <w:rFonts w:ascii="Cambria Math" w:hAnsi="Cambria Math"/>
                                    </w:rPr>
                                    <m:t>есть жалобы на головные боли</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Прямая со стрелкой 185"/>
                        <wps:cNvCnPr/>
                        <wps:spPr>
                          <a:xfrm flipH="1">
                            <a:off x="1552955" y="850010"/>
                            <a:ext cx="297712" cy="3615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6" name="Прямая со стрелкой 186"/>
                        <wps:cNvCnPr/>
                        <wps:spPr>
                          <a:xfrm>
                            <a:off x="3281619" y="850010"/>
                            <a:ext cx="342159" cy="3757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7" name="Надпись 8"/>
                        <wps:cNvSpPr txBox="1"/>
                        <wps:spPr>
                          <a:xfrm>
                            <a:off x="1667160" y="932842"/>
                            <a:ext cx="738926" cy="232048"/>
                          </a:xfrm>
                          <a:prstGeom prst="rect">
                            <a:avLst/>
                          </a:prstGeom>
                          <a:noFill/>
                          <a:ln w="6350">
                            <a:noFill/>
                          </a:ln>
                        </wps:spPr>
                        <wps:txbx>
                          <w:txbxContent>
                            <w:p w14:paraId="76D5C181" w14:textId="77777777" w:rsidR="00886FCD" w:rsidRPr="00A623AB" w:rsidRDefault="00886FCD" w:rsidP="00FA67E1">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5FAF3D0F" wp14:editId="60C647E8">
                                    <wp:extent cx="429895" cy="262255"/>
                                    <wp:effectExtent l="0" t="0" r="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Надпись 8"/>
                        <wps:cNvSpPr txBox="1"/>
                        <wps:spPr>
                          <a:xfrm>
                            <a:off x="2807897" y="931080"/>
                            <a:ext cx="698185" cy="231775"/>
                          </a:xfrm>
                          <a:prstGeom prst="rect">
                            <a:avLst/>
                          </a:prstGeom>
                          <a:noFill/>
                          <a:ln w="6350">
                            <a:noFill/>
                          </a:ln>
                        </wps:spPr>
                        <wps:txbx>
                          <w:txbxContent>
                            <w:p w14:paraId="31C18452" w14:textId="77777777" w:rsidR="00886FCD" w:rsidRDefault="00886FCD" w:rsidP="00FA67E1">
                              <w:pPr>
                                <w:pStyle w:val="aa"/>
                                <w:spacing w:before="0" w:beforeAutospacing="0" w:after="0" w:afterAutospacing="0" w:line="360" w:lineRule="auto"/>
                                <w:ind w:firstLine="0"/>
                              </w:pPr>
                              <w:r>
                                <w:rPr>
                                  <w:rFonts w:ascii="Calibri" w:eastAsia="Calibri" w:hAnsi="Calibri"/>
                                  <w:sz w:val="18"/>
                                  <w:szCs w:val="18"/>
                                </w:rPr>
                                <w:t>Нет(ложь)</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Надпись 17"/>
                        <wps:cNvSpPr txBox="1"/>
                        <wps:spPr>
                          <a:xfrm>
                            <a:off x="1095670" y="1164890"/>
                            <a:ext cx="941070" cy="262890"/>
                          </a:xfrm>
                          <a:prstGeom prst="rect">
                            <a:avLst/>
                          </a:prstGeom>
                          <a:noFill/>
                          <a:ln w="6350">
                            <a:noFill/>
                          </a:ln>
                        </wps:spPr>
                        <wps:txbx>
                          <w:txbxContent>
                            <w:p w14:paraId="18451F87" w14:textId="77777777" w:rsidR="00886FCD" w:rsidRDefault="00886FCD" w:rsidP="00FA67E1">
                              <w:pPr>
                                <w:pStyle w:val="aa"/>
                                <w:spacing w:before="0" w:beforeAutospacing="0" w:after="0" w:afterAutospacing="0" w:line="360" w:lineRule="auto"/>
                              </w:pPr>
                              <m:oMathPara>
                                <m:oMathParaPr>
                                  <m:jc m:val="centerGroup"/>
                                </m:oMathParaPr>
                                <m:oMath>
                                  <m:r>
                                    <w:rPr>
                                      <w:rFonts w:ascii="Cambria Math" w:eastAsia="Calibri" w:hAnsi="Cambria Math"/>
                                      <w:lang w:val="en-US"/>
                                    </w:rPr>
                                    <m:t>R(x)=1</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Надпись 17"/>
                        <wps:cNvSpPr txBox="1"/>
                        <wps:spPr>
                          <a:xfrm>
                            <a:off x="3101000" y="1164890"/>
                            <a:ext cx="941070" cy="262890"/>
                          </a:xfrm>
                          <a:prstGeom prst="rect">
                            <a:avLst/>
                          </a:prstGeom>
                          <a:noFill/>
                          <a:ln w="6350">
                            <a:noFill/>
                          </a:ln>
                        </wps:spPr>
                        <wps:txbx>
                          <w:txbxContent>
                            <w:p w14:paraId="11F7FCF4" w14:textId="77777777" w:rsidR="00886FCD" w:rsidRDefault="00886FCD" w:rsidP="00FA67E1">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F8910A" id="Полотно 193" o:spid="_x0000_s1052" editas="canvas" style="width:409.5pt;height:112.75pt;mso-position-horizontal-relative:char;mso-position-vertical-relative:line" coordsize="52006,14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">
                <v:shape id="_x0000_s1053" type="#_x0000_t75" style="position:absolute;width:52006;height:14312;visibility:visible;mso-wrap-style:square">
                  <v:fill o:detectmouseclick="t"/>
                  <v:path o:connecttype="none"/>
                </v:shape>
                <v:rect id="Прямоугольник 183" o:spid="_x0000_s1054" style="position:absolute;left:12765;top:1482;width:26368;height:70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VvrMEA&#10;AADcAAAADwAAAGRycy9kb3ducmV2LnhtbERPTYvCMBC9C/6HMII3TVUQ7RplKYiip6168DY0s23Z&#10;ZlKaWFt/vVlY2Ns83udsdp2pREuNKy0rmE0jEMSZ1SXnCq6X/WQFwnlkjZVlUtCTg912ONhgrO2T&#10;v6hNfS5CCLsYFRTe17GULivIoJvamjhw37Yx6ANscqkbfIZwU8l5FC2lwZJDQ4E1JQVlP+nDKDj3&#10;0rfX23L9apOy1+k9OZwoUWo86j4/QHjq/L/4z33UYf5qAb/PhAv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Fb6zBAAAA3AAAAA8AAAAAAAAAAAAAAAAAmAIAAGRycy9kb3du&#10;cmV2LnhtbFBLBQYAAAAABAAEAPUAAACGAwAAAAA=&#10;" fillcolor="white [3201]" strokecolor="black [3200]" strokeweight="2pt">
                  <v:textbox>
                    <w:txbxContent>
                      <w:p w14:paraId="55D25BD4" w14:textId="77777777" w:rsidR="00886FCD" w:rsidRPr="00A623AB" w:rsidRDefault="00886FCD" w:rsidP="00FA67E1">
                        <w:pPr>
                          <w:jc w:val="center"/>
                          <w:rPr>
                            <w:rFonts w:eastAsiaTheme="minorEastAsia"/>
                          </w:rPr>
                        </w:pPr>
                        <m:oMathPara>
                          <m:oMath>
                            <m:r>
                              <w:rPr>
                                <w:rFonts w:ascii="Cambria Math" w:hAnsi="Cambria Math"/>
                              </w:rPr>
                              <m:t xml:space="preserve">Температура больше 37°с и </m:t>
                            </m:r>
                          </m:oMath>
                        </m:oMathPara>
                      </w:p>
                      <w:p w14:paraId="0219A52B" w14:textId="77777777" w:rsidR="00886FCD" w:rsidRPr="00A623AB" w:rsidRDefault="00886FCD" w:rsidP="00FA67E1">
                        <w:pPr>
                          <w:jc w:val="center"/>
                        </w:pPr>
                        <m:oMathPara>
                          <m:oMath>
                            <m:r>
                              <w:rPr>
                                <w:rFonts w:ascii="Cambria Math" w:hAnsi="Cambria Math"/>
                              </w:rPr>
                              <m:t>есть жалобы на головные боли</m:t>
                            </m:r>
                          </m:oMath>
                        </m:oMathPara>
                      </w:p>
                    </w:txbxContent>
                  </v:textbox>
                </v:rect>
                <v:shape id="Прямая со стрелкой 185" o:spid="_x0000_s1055" type="#_x0000_t32" style="position:absolute;left:15529;top:8500;width:2977;height:36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cGlsEAAADcAAAADwAAAGRycy9kb3ducmV2LnhtbERPTYvCMBC9L/gfwgje1tQFRappEUEQ&#10;PSxWQY9DM7bVZlKarMZ/vxEW9jaP9znLPJhWPKh3jWUFk3ECgri0uuFKwem4+ZyDcB5ZY2uZFLzI&#10;QZ4NPpaYavvkAz0KX4kYwi5FBbX3XSqlK2sy6Ma2I47c1fYGfYR9JXWPzxhuWvmVJDNpsOHYUGNH&#10;65rKe/FjFOzOt+tRnpqApgiz3T7ZfLeXiVKjYVgtQHgK/l/8597qOH8+hfcz8QKZ/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FwaWwQAAANwAAAAPAAAAAAAAAAAAAAAA&#10;AKECAABkcnMvZG93bnJldi54bWxQSwUGAAAAAAQABAD5AAAAjwMAAAAA&#10;" strokecolor="black [3040]">
                  <v:stroke endarrow="block"/>
                </v:shape>
                <v:shape id="Прямая со стрелкой 186" o:spid="_x0000_s1056" type="#_x0000_t32" style="position:absolute;left:32816;top:8500;width:3421;height:37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gojL4AAADcAAAADwAAAGRycy9kb3ducmV2LnhtbERP24rCMBB9F/yHMIIvsqYrIlKNIoJQ&#10;H1f9gKGZbYrNpCTpZf/eCMK+zeFcZ38cbSN68qF2rOB7mYEgLp2uuVLwuF++tiBCRNbYOCYFfxTg&#10;eJhO9phrN/AP9bdYiRTCIUcFJsY2lzKUhiyGpWuJE/frvMWYoK+k9jikcNvIVZZtpMWaU4PBls6G&#10;yuetswpcz+a6Xtj4lF15P2FXnAdfKDWfjacdiEhj/Bd/3IVO87cbeD+TLpCHF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CiMvgAAANwAAAAPAAAAAAAAAAAAAAAAAKEC&#10;AABkcnMvZG93bnJldi54bWxQSwUGAAAAAAQABAD5AAAAjAMAAAAA&#10;" strokecolor="black [3040]">
                  <v:stroke endarrow="block"/>
                </v:shape>
                <v:shape id="Надпись 8" o:spid="_x0000_s1057" type="#_x0000_t202" style="position:absolute;left:16671;top:9328;width:7389;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6RLcQA&#10;AADcAAAADwAAAGRycy9kb3ducmV2LnhtbERPTWvCQBC9F/wPywi91Y1Ca0hdJQSCpbQHoxdv0+yY&#10;BLOzMbs1aX99tyB4m8f7nNVmNK24Uu8aywrmswgEcWl1w5WCwz5/ikE4j6yxtUwKfsjBZj15WGGi&#10;7cA7uha+EiGEXYIKau+7REpX1mTQzWxHHLiT7Q36APtK6h6HEG5auYiiF2mw4dBQY0dZTeW5+DYK&#10;3rP8E3dfCxP/ttn245R2l8PxWanH6Zi+gvA0+rv45n7TYX68hP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ukS3EAAAA3AAAAA8AAAAAAAAAAAAAAAAAmAIAAGRycy9k&#10;b3ducmV2LnhtbFBLBQYAAAAABAAEAPUAAACJAwAAAAA=&#10;" filled="f" stroked="f" strokeweight=".5pt">
                  <v:textbox>
                    <w:txbxContent>
                      <w:p w14:paraId="76D5C181" w14:textId="77777777" w:rsidR="00886FCD" w:rsidRPr="00A623AB" w:rsidRDefault="00886FCD" w:rsidP="00FA67E1">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5FAF3D0F" wp14:editId="60C647E8">
                              <wp:extent cx="429895" cy="262255"/>
                              <wp:effectExtent l="0" t="0" r="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v:textbox>
                </v:shape>
                <v:shape id="Надпись 8" o:spid="_x0000_s1058" type="#_x0000_t202" style="position:absolute;left:28078;top:9310;width:6982;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FX8YA&#10;AADcAAAADwAAAGRycy9kb3ducmV2LnhtbESPT2vCQBDF7wW/wzIFb3VTQQnRVSQgLWIP/rl4m2bH&#10;JDQ7G7Orxn5651DobYb35r3fzJe9a9SNulB7NvA+SkARF97WXBo4HtZvKagQkS02nsnAgwIsF4OX&#10;OWbW33lHt30slYRwyNBAFWObaR2KihyGkW+JRTv7zmGUtSu17fAu4a7R4ySZaoc1S0OFLeUVFT/7&#10;qzOwyddfuPseu/S3yT+251V7OZ4mxgxf+9UMVKQ+/pv/rj+t4KdCK8/IBHrx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FX8YAAADcAAAADwAAAAAAAAAAAAAAAACYAgAAZHJz&#10;L2Rvd25yZXYueG1sUEsFBgAAAAAEAAQA9QAAAIsDAAAAAA==&#10;" filled="f" stroked="f" strokeweight=".5pt">
                  <v:textbox>
                    <w:txbxContent>
                      <w:p w14:paraId="31C18452" w14:textId="77777777" w:rsidR="00886FCD" w:rsidRDefault="00886FCD" w:rsidP="00FA67E1">
                        <w:pPr>
                          <w:pStyle w:val="aa"/>
                          <w:spacing w:before="0" w:beforeAutospacing="0" w:after="0" w:afterAutospacing="0" w:line="360" w:lineRule="auto"/>
                          <w:ind w:firstLine="0"/>
                        </w:pPr>
                        <w:r>
                          <w:rPr>
                            <w:rFonts w:ascii="Calibri" w:eastAsia="Calibri" w:hAnsi="Calibri"/>
                            <w:sz w:val="18"/>
                            <w:szCs w:val="18"/>
                          </w:rPr>
                          <w:t>Нет(ложь)</w:t>
                        </w:r>
                      </w:p>
                    </w:txbxContent>
                  </v:textbox>
                </v:shape>
                <v:shape id="Надпись 17" o:spid="_x0000_s1059" type="#_x0000_t202" style="position:absolute;left:10956;top:11648;width:9411;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2gxMQA&#10;AADcAAAADwAAAGRycy9kb3ducmV2LnhtbERPTWvCQBC9F/oflil4q5sKLWl0lRAIFrEHUy+9TbNj&#10;EszOptnVxP76riB4m8f7nMVqNK04U+8aywpephEI4tLqhisF+6/8OQbhPLLG1jIpuJCD1fLxYYGJ&#10;tgPv6Fz4SoQQdgkqqL3vEildWZNBN7UdceAOtjfoA+wrqXscQrhp5SyK3qTBhkNDjR1lNZXH4mQU&#10;bLL8E3c/MxP/tdl6e0i73/33q1KTpzGdg/A0+rv45v7QYX78DtdnwgV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9oMTEAAAA3AAAAA8AAAAAAAAAAAAAAAAAmAIAAGRycy9k&#10;b3ducmV2LnhtbFBLBQYAAAAABAAEAPUAAACJAwAAAAA=&#10;" filled="f" stroked="f" strokeweight=".5pt">
                  <v:textbox>
                    <w:txbxContent>
                      <w:p w14:paraId="18451F87" w14:textId="77777777" w:rsidR="00886FCD" w:rsidRDefault="00886FCD" w:rsidP="00FA67E1">
                        <w:pPr>
                          <w:pStyle w:val="aa"/>
                          <w:spacing w:before="0" w:beforeAutospacing="0" w:after="0" w:afterAutospacing="0" w:line="360" w:lineRule="auto"/>
                        </w:pPr>
                        <m:oMathPara>
                          <m:oMathParaPr>
                            <m:jc m:val="centerGroup"/>
                          </m:oMathParaPr>
                          <m:oMath>
                            <m:r>
                              <w:rPr>
                                <w:rFonts w:ascii="Cambria Math" w:eastAsia="Calibri" w:hAnsi="Cambria Math"/>
                                <w:lang w:val="en-US"/>
                              </w:rPr>
                              <m:t>R(x)=1</m:t>
                            </m:r>
                          </m:oMath>
                        </m:oMathPara>
                      </w:p>
                    </w:txbxContent>
                  </v:textbox>
                </v:shape>
                <v:shape id="Надпись 17" o:spid="_x0000_s1060" type="#_x0000_t202" style="position:absolute;left:31010;top:11648;width:9410;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CkaMQA&#10;AADcAAAADwAAAGRycy9kb3ducmV2LnhtbERPTWvCQBC9F/wPywi9NRsDFY2uEgKhpbQHNZfeptkx&#10;CWZnY3arqb++Wyh4m8f7nPV2NJ240OBaywpmUQyCuLK65VpBeSieFiCcR9bYWSYFP+Rgu5k8rDHV&#10;9so7uux9LUIIuxQVNN73qZSuasigi2xPHLijHQz6AIda6gGvIdx0MonjuTTYcmhosKe8oeq0/zYK&#10;3vLiA3dfiVncuvzl/Zj15/LzWanH6ZitQHga/V38737VYf4ygb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ApGjEAAAA3AAAAA8AAAAAAAAAAAAAAAAAmAIAAGRycy9k&#10;b3ducmV2LnhtbFBLBQYAAAAABAAEAPUAAACJAwAAAAA=&#10;" filled="f" stroked="f" strokeweight=".5pt">
                  <v:textbox>
                    <w:txbxContent>
                      <w:p w14:paraId="11F7FCF4" w14:textId="77777777" w:rsidR="00886FCD" w:rsidRDefault="00886FCD" w:rsidP="00FA67E1">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v:textbox>
                </v:shape>
                <w10:anchorlock/>
              </v:group>
            </w:pict>
          </mc:Fallback>
        </mc:AlternateContent>
      </w:r>
    </w:p>
    <w:p w14:paraId="04A6F458" w14:textId="011F66B3" w:rsidR="00FA67E1" w:rsidRPr="00A623AB" w:rsidRDefault="00FA67E1" w:rsidP="00FA67E1">
      <w:pPr>
        <w:ind w:firstLine="0"/>
        <w:jc w:val="center"/>
      </w:pPr>
      <w:r w:rsidRPr="006866EB">
        <w:rPr>
          <w:color w:val="FF0000"/>
        </w:rPr>
        <w:t>Рис.</w:t>
      </w:r>
      <w:r w:rsidRPr="006866EB">
        <w:rPr>
          <w:color w:val="FF0000"/>
          <w:lang w:val="en-US"/>
        </w:rPr>
        <w:t>ml</w:t>
      </w:r>
      <w:r w:rsidRPr="006866EB">
        <w:rPr>
          <w:color w:val="FF0000"/>
        </w:rPr>
        <w:t>_</w:t>
      </w:r>
      <w:r w:rsidRPr="006866EB">
        <w:rPr>
          <w:color w:val="FF0000"/>
          <w:lang w:val="en-US"/>
        </w:rPr>
        <w:t>update</w:t>
      </w:r>
      <w:r w:rsidRPr="006866EB">
        <w:rPr>
          <w:color w:val="FF0000"/>
        </w:rPr>
        <w:t xml:space="preserve">_1 </w:t>
      </w:r>
      <w:r w:rsidRPr="00A623AB">
        <w:t>Иллюстрация предиката</w:t>
      </w:r>
    </w:p>
    <w:p w14:paraId="1538AE87" w14:textId="77777777" w:rsidR="00FA67E1" w:rsidRDefault="00FA67E1" w:rsidP="00FA67E1">
      <w:r>
        <w:t>Относительно задачи диагностики, пусть у нас имеется только два класса</w:t>
      </w:r>
      <w:r w:rsidRPr="00820BEC">
        <w:t xml:space="preserve">: </w:t>
      </w:r>
      <w:r>
        <w:t xml:space="preserve">больные (какой-то одной выбранной болезнью) и здоровые (не больные данной болезнью), то есть </w:t>
      </w:r>
      <m:oMath>
        <m:r>
          <w:rPr>
            <w:rFonts w:ascii="Cambria Math" w:hAnsi="Cambria Math"/>
            <w:lang w:val="en-US"/>
          </w:rPr>
          <m:t>Y</m:t>
        </m:r>
        <m:r>
          <w:rPr>
            <w:rFonts w:ascii="Cambria Math" w:hAnsi="Cambria Math"/>
          </w:rPr>
          <m:t>={0,1}</m:t>
        </m:r>
      </m:oMath>
      <w:r w:rsidRPr="00820BEC">
        <w:t xml:space="preserve"> (0 </w:t>
      </w:r>
      <w:r>
        <w:t>-</w:t>
      </w:r>
      <w:r w:rsidRPr="00820BEC">
        <w:t xml:space="preserve"> </w:t>
      </w:r>
      <w:r>
        <w:t>человек здоров, 1</w:t>
      </w:r>
      <w:r w:rsidRPr="00834CA7">
        <w:t xml:space="preserve"> - </w:t>
      </w:r>
      <w:r>
        <w:t>человек болен). Тогда эти условия можно перефразировать так</w:t>
      </w:r>
      <w:r w:rsidRPr="00BD086A">
        <w:t xml:space="preserve">: </w:t>
      </w:r>
      <w:r>
        <w:t xml:space="preserve">предикат должен понятным для врача образом оптимально разделять класс больных от класса здоровых. Оптимальность понимается в смысле максимизации количества больных для которых </w:t>
      </w:r>
      <m:oMath>
        <m:r>
          <w:rPr>
            <w:rFonts w:ascii="Cambria Math" w:hAnsi="Cambria Math"/>
            <w:lang w:val="en-US"/>
          </w:rPr>
          <m:t>R</m:t>
        </m:r>
        <m:r>
          <w:rPr>
            <w:rFonts w:ascii="Cambria Math" w:hAnsi="Cambria Math"/>
          </w:rPr>
          <m:t>(</m:t>
        </m:r>
        <m:r>
          <w:rPr>
            <w:rFonts w:ascii="Cambria Math" w:hAnsi="Cambria Math"/>
            <w:lang w:val="en-US"/>
          </w:rPr>
          <m:t>x</m:t>
        </m:r>
        <m:r>
          <w:rPr>
            <w:rFonts w:ascii="Cambria Math" w:hAnsi="Cambria Math"/>
          </w:rPr>
          <m:t>)=1</m:t>
        </m:r>
      </m:oMath>
      <w:r>
        <w:t xml:space="preserve"> и одновременной минимизации количества здоровых, для которых </w:t>
      </w:r>
      <m:oMath>
        <m:r>
          <w:rPr>
            <w:rFonts w:ascii="Cambria Math" w:hAnsi="Cambria Math"/>
            <w:lang w:val="en-US"/>
          </w:rPr>
          <m:t>R</m:t>
        </m:r>
        <m:r>
          <w:rPr>
            <w:rFonts w:ascii="Cambria Math" w:hAnsi="Cambria Math"/>
          </w:rPr>
          <m:t>(</m:t>
        </m:r>
        <m:r>
          <w:rPr>
            <w:rFonts w:ascii="Cambria Math" w:hAnsi="Cambria Math"/>
            <w:lang w:val="en-US"/>
          </w:rPr>
          <m:t>x</m:t>
        </m:r>
        <m:r>
          <w:rPr>
            <w:rFonts w:ascii="Cambria Math" w:hAnsi="Cambria Math"/>
          </w:rPr>
          <m:t>)=1</m:t>
        </m:r>
      </m:oMath>
      <w:r>
        <w:t>.</w:t>
      </w:r>
    </w:p>
    <w:p w14:paraId="0FBAF81D" w14:textId="77777777" w:rsidR="00FA67E1" w:rsidRPr="00087096" w:rsidRDefault="00FA67E1" w:rsidP="00FA67E1">
      <w:r>
        <w:lastRenderedPageBreak/>
        <w:t>Пусть наш набор признаков примера из обучающего множества представляет из себя числовой вектор, тогда можно выделить основные типы предикатов, используемых для задач диагностики</w:t>
      </w:r>
      <w:r w:rsidRPr="00087096">
        <w:t>:</w:t>
      </w:r>
    </w:p>
    <w:p w14:paraId="38473CF9" w14:textId="77777777" w:rsidR="006866EB" w:rsidRDefault="006866EB" w:rsidP="009047BF">
      <w:pPr>
        <w:pStyle w:val="a8"/>
        <w:numPr>
          <w:ilvl w:val="0"/>
          <w:numId w:val="73"/>
        </w:numPr>
        <w:jc w:val="left"/>
      </w:pPr>
      <w:r>
        <w:t xml:space="preserve">Пороговое условие – значение предиката зависит только от одного </w:t>
      </w:r>
      <m:oMath>
        <m:r>
          <w:rPr>
            <w:rFonts w:ascii="Cambria Math" w:hAnsi="Cambria Math"/>
            <w:lang w:val="en-US"/>
          </w:rPr>
          <m:t>j</m:t>
        </m:r>
      </m:oMath>
      <w:r>
        <w:rPr>
          <w:rFonts w:eastAsiaTheme="minorEastAsia"/>
        </w:rPr>
        <w:t xml:space="preserve">-ого </w:t>
      </w:r>
      <w:r>
        <w:t xml:space="preserve"> признака вектора </w:t>
      </w:r>
      <m:oMath>
        <m:r>
          <w:rPr>
            <w:rFonts w:ascii="Cambria Math" w:hAnsi="Cambria Math"/>
            <w:lang w:val="en-US"/>
          </w:rPr>
          <m:t>x</m:t>
        </m:r>
      </m:oMath>
      <w:r>
        <w:t xml:space="preserve"> и принимает значение истина, когда данный признак находиться в некотором числовом луче или отрезке</w:t>
      </w:r>
      <w:r w:rsidRPr="00F44153">
        <w:t>:</w:t>
      </w:r>
      <w:r>
        <w:br/>
      </w:r>
      <m:oMathPara>
        <m:oMath>
          <m:r>
            <w:rPr>
              <w:rFonts w:ascii="Cambria Math" w:hAnsi="Cambria Math"/>
            </w:rPr>
            <m:t>R</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r>
            <w:rPr>
              <w:rFonts w:ascii="Cambria Math" w:hAnsi="Cambria Math"/>
            </w:rPr>
            <m:t xml:space="preserve">  или  R</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e>
          </m:d>
          <m:r>
            <w:rPr>
              <w:rFonts w:ascii="Cambria Math" w:hAnsi="Cambria Math"/>
            </w:rPr>
            <m:t xml:space="preserve">  или  R</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j</m:t>
                  </m:r>
                </m:sub>
              </m:sSub>
            </m:e>
          </m:d>
          <m:r>
            <m:rPr>
              <m:sty m:val="p"/>
            </m:rPr>
            <w:br/>
          </m:r>
        </m:oMath>
      </m:oMathPara>
      <w:r>
        <w:t xml:space="preserve">где </w:t>
      </w:r>
      <m:oMath>
        <m:sSub>
          <m:sSubPr>
            <m:ctrlPr>
              <w:rPr>
                <w:rFonts w:ascii="Cambria Math" w:hAnsi="Cambria Math"/>
                <w:i/>
              </w:rPr>
            </m:ctrlPr>
          </m:sSubPr>
          <m:e>
            <m:r>
              <w:rPr>
                <w:rFonts w:ascii="Cambria Math" w:hAnsi="Cambria Math"/>
                <w:lang w:val="en-US"/>
              </w:rPr>
              <m:t>f</m:t>
            </m:r>
            <m:ctrlPr>
              <w:rPr>
                <w:rFonts w:ascii="Cambria Math" w:hAnsi="Cambria Math"/>
                <w:i/>
                <w:lang w:val="en-US"/>
              </w:rPr>
            </m:ctrlPr>
          </m:e>
          <m:sub>
            <m:r>
              <w:rPr>
                <w:rFonts w:ascii="Cambria Math" w:hAnsi="Cambria Math"/>
                <w:lang w:val="en-US"/>
              </w:rPr>
              <m:t>j</m:t>
            </m:r>
          </m:sub>
        </m:sSub>
        <m:r>
          <w:rPr>
            <w:rFonts w:ascii="Cambria Math" w:hAnsi="Cambria Math"/>
          </w:rPr>
          <m:t xml:space="preserve">  это </m:t>
        </m:r>
        <m:r>
          <w:rPr>
            <w:rFonts w:ascii="Cambria Math" w:hAnsi="Cambria Math"/>
            <w:lang w:val="en-US"/>
          </w:rPr>
          <m:t>j</m:t>
        </m:r>
      </m:oMath>
      <w:r>
        <w:rPr>
          <w:rFonts w:eastAsiaTheme="minorEastAsia"/>
        </w:rPr>
        <w:t>-ая</w:t>
      </w:r>
      <w:r w:rsidRPr="000F36CC">
        <w:t xml:space="preserve"> </w:t>
      </w:r>
      <w:r>
        <w:t xml:space="preserve">компонента вектора </w:t>
      </w:r>
      <m:oMath>
        <m:r>
          <w:rPr>
            <w:rFonts w:ascii="Cambria Math" w:hAnsi="Cambria Math"/>
            <w:lang w:val="en-US"/>
          </w:rPr>
          <m:t>x</m:t>
        </m:r>
      </m:oMath>
      <w:r w:rsidRPr="000F36CC">
        <w:t xml:space="preserve"> (</w:t>
      </w:r>
      <m:oMath>
        <m:r>
          <w:rPr>
            <w:rFonts w:ascii="Cambria Math" w:hAnsi="Cambria Math"/>
            <w:lang w:val="en-US"/>
          </w:rPr>
          <m:t>j</m:t>
        </m:r>
      </m:oMath>
      <w:r w:rsidRPr="00F44153">
        <w:rPr>
          <w:rFonts w:eastAsiaTheme="minorEastAsia"/>
        </w:rPr>
        <w:t>-</w:t>
      </w:r>
      <w:r>
        <w:rPr>
          <w:rFonts w:eastAsiaTheme="minorEastAsia"/>
        </w:rPr>
        <w:t>ый</w:t>
      </w:r>
      <w:r>
        <w:t xml:space="preserve"> признак примера </w:t>
      </w:r>
      <m:oMath>
        <m:r>
          <w:rPr>
            <w:rFonts w:ascii="Cambria Math" w:hAnsi="Cambria Math"/>
            <w:lang w:val="en-US"/>
          </w:rPr>
          <m:t>x</m:t>
        </m:r>
      </m:oMath>
      <w:r w:rsidRPr="000F36CC">
        <w:t>)</w:t>
      </w:r>
    </w:p>
    <w:p w14:paraId="1FFAF7FC" w14:textId="77777777" w:rsidR="006866EB" w:rsidRDefault="006866EB" w:rsidP="009047BF">
      <w:pPr>
        <w:pStyle w:val="a8"/>
        <w:numPr>
          <w:ilvl w:val="0"/>
          <w:numId w:val="73"/>
        </w:numPr>
        <w:jc w:val="left"/>
      </w:pPr>
      <w:r>
        <w:t>Конъюнкция пороговых условий – значение предиката является истиной, когда одновременно выполняются сразу несколько простых пороговых условий</w:t>
      </w:r>
      <w:r w:rsidRPr="00431E29">
        <w:t xml:space="preserve"> </w:t>
      </w:r>
      <w:r>
        <w:t xml:space="preserve">для множества признаков </w:t>
      </w:r>
      <m:oMath>
        <m:r>
          <w:rPr>
            <w:rFonts w:ascii="Cambria Math" w:hAnsi="Cambria Math"/>
            <w:lang w:val="en-US"/>
          </w:rPr>
          <m:t>J</m:t>
        </m:r>
        <m:r>
          <w:rPr>
            <w:rFonts w:ascii="Cambria Math" w:eastAsiaTheme="minorEastAsia" w:hAnsi="Cambria Math"/>
          </w:rPr>
          <m:t xml:space="preserve">⊆{1, 2, 3, … , n} </m:t>
        </m:r>
      </m:oMath>
      <w:r>
        <w:t xml:space="preserve">. </w:t>
      </w:r>
      <w:r>
        <w:br/>
      </w:r>
      <m:oMathPara>
        <m:oMath>
          <m:r>
            <w:rPr>
              <w:rFonts w:ascii="Cambria Math" w:hAnsi="Cambria Math"/>
            </w:rPr>
            <m:t>R</m:t>
          </m:r>
          <m:d>
            <m:dPr>
              <m:ctrlPr>
                <w:rPr>
                  <w:rFonts w:ascii="Cambria Math" w:hAnsi="Cambria Math"/>
                  <w:i/>
                </w:rPr>
              </m:ctrlPr>
            </m:dPr>
            <m:e>
              <m:r>
                <w:rPr>
                  <w:rFonts w:ascii="Cambria Math" w:hAnsi="Cambria Math"/>
                </w:rPr>
                <m:t>x</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e>
          </m:nary>
          <m:r>
            <m:rPr>
              <m:sty m:val="p"/>
            </m:rPr>
            <w:br/>
          </m:r>
        </m:oMath>
      </m:oMathPara>
      <w:r>
        <w:t>Аналогично, вместо числового отрезка, для некоторых условий могут быть числовые лучи.</w:t>
      </w:r>
    </w:p>
    <w:p w14:paraId="7A084055" w14:textId="77777777" w:rsidR="006866EB" w:rsidRPr="00087096" w:rsidRDefault="006866EB" w:rsidP="009047BF">
      <w:pPr>
        <w:pStyle w:val="a8"/>
        <w:numPr>
          <w:ilvl w:val="0"/>
          <w:numId w:val="73"/>
        </w:numPr>
        <w:jc w:val="left"/>
      </w:pPr>
      <w:r>
        <w:t>Синдром – предикат истина, когда одновременно</w:t>
      </w:r>
      <w:r w:rsidRPr="006F33AB">
        <w:t xml:space="preserve"> </w:t>
      </w:r>
      <w:r>
        <w:t xml:space="preserve">выполняются хотя бы </w:t>
      </w:r>
      <m:oMath>
        <m:r>
          <w:rPr>
            <w:rFonts w:ascii="Cambria Math" w:hAnsi="Cambria Math"/>
            <w:lang w:val="en-US"/>
          </w:rPr>
          <m:t>d</m:t>
        </m:r>
      </m:oMath>
      <w:r w:rsidRPr="006F33AB">
        <w:t xml:space="preserve"> </w:t>
      </w:r>
      <w:r>
        <w:t xml:space="preserve">пороговых предикатов для заданного множества признаков </w:t>
      </w:r>
      <m:oMath>
        <m:r>
          <w:rPr>
            <w:rFonts w:ascii="Cambria Math" w:hAnsi="Cambria Math"/>
            <w:lang w:val="en-US"/>
          </w:rPr>
          <m:t>J</m:t>
        </m:r>
        <m:r>
          <w:rPr>
            <w:rFonts w:ascii="Cambria Math" w:eastAsiaTheme="minorEastAsia" w:hAnsi="Cambria Math"/>
          </w:rPr>
          <m:t>⊆{1, 2, 3, … , n}</m:t>
        </m:r>
      </m:oMath>
      <w:r>
        <w:br/>
      </w:r>
      <m:oMathPara>
        <m:oMath>
          <m:r>
            <w:rPr>
              <w:rFonts w:ascii="Cambria Math" w:hAnsi="Cambria Math"/>
            </w:rPr>
            <m:t>R</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j∈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e>
              </m:nary>
              <m:r>
                <w:rPr>
                  <w:rFonts w:ascii="Cambria Math" w:hAnsi="Cambria Math"/>
                </w:rPr>
                <m:t>≥d</m:t>
              </m:r>
            </m:e>
          </m:d>
        </m:oMath>
      </m:oMathPara>
    </w:p>
    <w:p w14:paraId="2998E927" w14:textId="77777777" w:rsidR="006866EB" w:rsidRDefault="006866EB" w:rsidP="006866EB">
      <w:pPr>
        <w:rPr>
          <w:color w:val="FF0000"/>
        </w:rPr>
      </w:pPr>
      <w:r>
        <w:rPr>
          <w:noProof/>
          <w:color w:val="FF0000"/>
          <w:lang w:eastAsia="ru-RU"/>
        </w:rPr>
        <mc:AlternateContent>
          <mc:Choice Requires="wpc">
            <w:drawing>
              <wp:inline distT="0" distB="0" distL="0" distR="0" wp14:anchorId="695AE7E4" wp14:editId="5F7EFFB3">
                <wp:extent cx="5272405" cy="1075418"/>
                <wp:effectExtent l="0" t="0" r="0" b="0"/>
                <wp:docPr id="209" name="Полотно 20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5" name="Прямоугольник 195"/>
                        <wps:cNvSpPr/>
                        <wps:spPr>
                          <a:xfrm>
                            <a:off x="1476755" y="178130"/>
                            <a:ext cx="2636873" cy="315358"/>
                          </a:xfrm>
                          <a:prstGeom prst="rect">
                            <a:avLst/>
                          </a:prstGeom>
                        </wps:spPr>
                        <wps:style>
                          <a:lnRef idx="2">
                            <a:schemeClr val="dk1"/>
                          </a:lnRef>
                          <a:fillRef idx="1">
                            <a:schemeClr val="lt1"/>
                          </a:fillRef>
                          <a:effectRef idx="0">
                            <a:schemeClr val="dk1"/>
                          </a:effectRef>
                          <a:fontRef idx="minor">
                            <a:schemeClr val="dk1"/>
                          </a:fontRef>
                        </wps:style>
                        <wps:txbx>
                          <w:txbxContent>
                            <w:p w14:paraId="40353814" w14:textId="77777777" w:rsidR="00886FCD" w:rsidRPr="00A623AB" w:rsidRDefault="00886FCD" w:rsidP="006866EB">
                              <w:pPr>
                                <w:jc w:val="center"/>
                              </w:pPr>
                              <m:oMathPara>
                                <m:oMath>
                                  <m:r>
                                    <w:rPr>
                                      <w:rFonts w:ascii="Cambria Math" w:hAnsi="Cambria Math"/>
                                    </w:rPr>
                                    <m:t>Температура больше 37°с</m:t>
                                  </m:r>
                                </m:oMath>
                              </m:oMathPara>
                            </w:p>
                            <w:p w14:paraId="54B532E7" w14:textId="77777777" w:rsidR="00886FCD" w:rsidRPr="00A623AB" w:rsidRDefault="00886FCD" w:rsidP="006866E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Прямая со стрелкой 196"/>
                        <wps:cNvCnPr/>
                        <wps:spPr>
                          <a:xfrm flipH="1">
                            <a:off x="1753267" y="493655"/>
                            <a:ext cx="297712" cy="3615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7" name="Прямая со стрелкой 197"/>
                        <wps:cNvCnPr/>
                        <wps:spPr>
                          <a:xfrm>
                            <a:off x="3481931" y="493655"/>
                            <a:ext cx="342159" cy="3757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8" name="Надпись 198"/>
                        <wps:cNvSpPr txBox="1"/>
                        <wps:spPr>
                          <a:xfrm>
                            <a:off x="1285259" y="788130"/>
                            <a:ext cx="941838" cy="263053"/>
                          </a:xfrm>
                          <a:prstGeom prst="rect">
                            <a:avLst/>
                          </a:prstGeom>
                          <a:noFill/>
                          <a:ln w="6350">
                            <a:noFill/>
                          </a:ln>
                        </wps:spPr>
                        <wps:txbx>
                          <w:txbxContent>
                            <w:p w14:paraId="1E17F774" w14:textId="77777777" w:rsidR="00886FCD" w:rsidRPr="004A0B65" w:rsidRDefault="00886FCD" w:rsidP="006866EB">
                              <w:pPr>
                                <w:ind w:firstLine="0"/>
                                <w:rPr>
                                  <w:lang w:val="en-US"/>
                                </w:rPr>
                              </w:pPr>
                              <m:oMathPara>
                                <m:oMath>
                                  <m:r>
                                    <w:rPr>
                                      <w:rFonts w:ascii="Cambria Math" w:hAnsi="Cambria Math"/>
                                      <w:lang w:val="en-US"/>
                                    </w:rPr>
                                    <m:t>R(x)=1</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Надпись 8"/>
                        <wps:cNvSpPr txBox="1"/>
                        <wps:spPr>
                          <a:xfrm>
                            <a:off x="1867472" y="576487"/>
                            <a:ext cx="738926" cy="232048"/>
                          </a:xfrm>
                          <a:prstGeom prst="rect">
                            <a:avLst/>
                          </a:prstGeom>
                          <a:noFill/>
                          <a:ln w="6350">
                            <a:noFill/>
                          </a:ln>
                        </wps:spPr>
                        <wps:txbx>
                          <w:txbxContent>
                            <w:p w14:paraId="06F7739A" w14:textId="77777777" w:rsidR="00886FCD" w:rsidRPr="00A623AB" w:rsidRDefault="00886FCD" w:rsidP="006866EB">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3A63C797" wp14:editId="20ECBFC7">
                                    <wp:extent cx="429895" cy="262255"/>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0" name="Надпись 8"/>
                        <wps:cNvSpPr txBox="1"/>
                        <wps:spPr>
                          <a:xfrm>
                            <a:off x="3008209" y="574725"/>
                            <a:ext cx="698185" cy="231775"/>
                          </a:xfrm>
                          <a:prstGeom prst="rect">
                            <a:avLst/>
                          </a:prstGeom>
                          <a:noFill/>
                          <a:ln w="6350">
                            <a:noFill/>
                          </a:ln>
                        </wps:spPr>
                        <wps:txbx>
                          <w:txbxContent>
                            <w:p w14:paraId="3585F98E" w14:textId="77777777" w:rsidR="00886FCD" w:rsidRDefault="00886FCD" w:rsidP="006866EB">
                              <w:pPr>
                                <w:pStyle w:val="aa"/>
                                <w:spacing w:before="0" w:beforeAutospacing="0" w:after="0" w:afterAutospacing="0" w:line="360" w:lineRule="auto"/>
                                <w:ind w:firstLine="0"/>
                              </w:pPr>
                              <w:r>
                                <w:rPr>
                                  <w:rFonts w:ascii="Calibri" w:eastAsia="Calibri" w:hAnsi="Calibri"/>
                                  <w:sz w:val="18"/>
                                  <w:szCs w:val="18"/>
                                </w:rPr>
                                <w:t>Нет(ложь)</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1" name="Надпись 17"/>
                        <wps:cNvSpPr txBox="1"/>
                        <wps:spPr>
                          <a:xfrm>
                            <a:off x="3318224" y="808535"/>
                            <a:ext cx="941705" cy="262890"/>
                          </a:xfrm>
                          <a:prstGeom prst="rect">
                            <a:avLst/>
                          </a:prstGeom>
                          <a:noFill/>
                          <a:ln w="6350">
                            <a:noFill/>
                          </a:ln>
                        </wps:spPr>
                        <wps:txbx>
                          <w:txbxContent>
                            <w:p w14:paraId="3A69680F" w14:textId="77777777" w:rsidR="00886FCD" w:rsidRDefault="00886FCD" w:rsidP="006866EB">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95AE7E4" id="Полотно 209" o:spid="_x0000_s1061" editas="canvas" style="width:415.15pt;height:84.7pt;mso-position-horizontal-relative:char;mso-position-vertical-relative:line" coordsize="52724,1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">
                <v:shape id="_x0000_s1062" type="#_x0000_t75" style="position:absolute;width:52724;height:10750;visibility:visible;mso-wrap-style:square">
                  <v:fill o:detectmouseclick="t"/>
                  <v:path o:connecttype="none"/>
                </v:shape>
                <v:rect id="Прямоугольник 195" o:spid="_x0000_s1063" style="position:absolute;left:14767;top:1781;width:26369;height:3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nEnsEA&#10;AADcAAAADwAAAGRycy9kb3ducmV2LnhtbERPTYvCMBC9C/6HMMLeNFVQtBpFCqLsnrbqwdvQjG2x&#10;mZQm1nZ//WZhwds83udsdp2pREuNKy0rmE4iEMSZ1SXnCi7nw3gJwnlkjZVlUtCTg912ONhgrO2L&#10;v6lNfS5CCLsYFRTe17GULivIoJvYmjhwd9sY9AE2udQNvkK4qeQsihbSYMmhocCakoKyR/o0Cr56&#10;6dvLdbH6aZOy1+ktOX5SotTHqNuvQXjq/Fv87z7pMH81h79nwgV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5xJ7BAAAA3AAAAA8AAAAAAAAAAAAAAAAAmAIAAGRycy9kb3du&#10;cmV2LnhtbFBLBQYAAAAABAAEAPUAAACGAwAAAAA=&#10;" fillcolor="white [3201]" strokecolor="black [3200]" strokeweight="2pt">
                  <v:textbox>
                    <w:txbxContent>
                      <w:p w14:paraId="40353814" w14:textId="77777777" w:rsidR="00886FCD" w:rsidRPr="00A623AB" w:rsidRDefault="00886FCD" w:rsidP="006866EB">
                        <w:pPr>
                          <w:jc w:val="center"/>
                        </w:pPr>
                        <m:oMathPara>
                          <m:oMath>
                            <m:r>
                              <w:rPr>
                                <w:rFonts w:ascii="Cambria Math" w:hAnsi="Cambria Math"/>
                              </w:rPr>
                              <m:t>Температура больше 37°с</m:t>
                            </m:r>
                          </m:oMath>
                        </m:oMathPara>
                      </w:p>
                      <w:p w14:paraId="54B532E7" w14:textId="77777777" w:rsidR="00886FCD" w:rsidRPr="00A623AB" w:rsidRDefault="00886FCD" w:rsidP="006866EB">
                        <w:pPr>
                          <w:jc w:val="center"/>
                        </w:pPr>
                      </w:p>
                    </w:txbxContent>
                  </v:textbox>
                </v:rect>
                <v:shape id="Прямая со стрелкой 196" o:spid="_x0000_s1064" type="#_x0000_t32" style="position:absolute;left:17532;top:4936;width:2977;height:36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wOPMEAAADcAAAADwAAAGRycy9kb3ducmV2LnhtbERPTYvCMBC9C/sfwizsTVP3ULQaZVkQ&#10;Fj2ItaDHoRnbajMpTdTsvzeC4G0e73Pmy2BacaPeNZYVjEcJCOLS6oYrBcV+NZyAcB5ZY2uZFPyT&#10;g+XiYzDHTNs77+iW+0rEEHYZKqi97zIpXVmTQTeyHXHkTrY36CPsK6l7vMdw08rvJEmlwYZjQ40d&#10;/dZUXvKrUbA+nE97WTQBTR7S9SZZbdvjWKmvz/AzA+Ep+Lf45f7Tcf40hecz8QK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HA48wQAAANwAAAAPAAAAAAAAAAAAAAAA&#10;AKECAABkcnMvZG93bnJldi54bWxQSwUGAAAAAAQABAD5AAAAjwMAAAAA&#10;" strokecolor="black [3040]">
                  <v:stroke endarrow="block"/>
                </v:shape>
                <v:shape id="Прямая со стрелкой 197" o:spid="_x0000_s1065" type="#_x0000_t32" style="position:absolute;left:34819;top:4936;width:3421;height:37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0byr8AAADcAAAADwAAAGRycy9kb3ducmV2LnhtbERPyWrDMBC9F/IPYgK9lEROKVmcKCEE&#10;Cu4xywcM1sQysUZGkpf+fVUI5DaPt87uMNpG9ORD7VjBYp6BIC6drrlScLt+z9YgQkTW2DgmBb8U&#10;4LCfvO0w127gM/WXWIkUwiFHBSbGNpcylIYshrlriRN3d95iTNBXUnscUrht5GeWLaXFmlODwZZO&#10;hsrHpbMKXM/m5+vDxofsyusRu+I0+EKp9+l43IKINMaX+OkudJq/WcH/M+kCuf8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20byr8AAADcAAAADwAAAAAAAAAAAAAAAACh&#10;AgAAZHJzL2Rvd25yZXYueG1sUEsFBgAAAAAEAAQA+QAAAI0DAAAAAA==&#10;" strokecolor="black [3040]">
                  <v:stroke endarrow="block"/>
                </v:shape>
                <v:shape id="Надпись 198" o:spid="_x0000_s1066" type="#_x0000_t202" style="position:absolute;left:12852;top:7881;width:9418;height:2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TgsYA&#10;AADcAAAADwAAAGRycy9kb3ducmV2LnhtbESPT2vCQBDF74V+h2UKvdWNQkVTV5GAWIoe/HPxNs2O&#10;STA7G7NbTf30zkHwNsN7895vJrPO1epCbag8G+j3ElDEubcVFwb2u8XHCFSIyBZrz2TgnwLMpq8v&#10;E0ytv/KGLttYKAnhkKKBMsYm1TrkJTkMPd8Qi3b0rcMoa1to2+JVwl2tB0ky1A4rloYSG8pKyk/b&#10;P2fgJ1uscfM7cKNbnS1Xx3lz3h8+jXl/6+ZfoCJ18Wl+XH9bwR8LrTwjE+jp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TgsYAAADcAAAADwAAAAAAAAAAAAAAAACYAgAAZHJz&#10;L2Rvd25yZXYueG1sUEsFBgAAAAAEAAQA9QAAAIsDAAAAAA==&#10;" filled="f" stroked="f" strokeweight=".5pt">
                  <v:textbox>
                    <w:txbxContent>
                      <w:p w14:paraId="1E17F774" w14:textId="77777777" w:rsidR="00886FCD" w:rsidRPr="004A0B65" w:rsidRDefault="00886FCD" w:rsidP="006866EB">
                        <w:pPr>
                          <w:ind w:firstLine="0"/>
                          <w:rPr>
                            <w:lang w:val="en-US"/>
                          </w:rPr>
                        </w:pPr>
                        <m:oMathPara>
                          <m:oMath>
                            <m:r>
                              <w:rPr>
                                <w:rFonts w:ascii="Cambria Math" w:hAnsi="Cambria Math"/>
                                <w:lang w:val="en-US"/>
                              </w:rPr>
                              <m:t>R(x)=1</m:t>
                            </m:r>
                          </m:oMath>
                        </m:oMathPara>
                      </w:p>
                    </w:txbxContent>
                  </v:textbox>
                </v:shape>
                <v:shape id="Надпись 8" o:spid="_x0000_s1067" type="#_x0000_t202" style="position:absolute;left:18674;top:5764;width:7389;height:2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Q2GcUA&#10;AADcAAAADwAAAGRycy9kb3ducmV2LnhtbERPS2vCQBC+F/wPyxR6q5sGKiZ1FQmIpdSDj0tv0+yY&#10;hO7OxuwaU3+9Wyh4m4/vObPFYI3oqfONYwUv4wQEcel0w5WCw371PAXhA7JG45gU/JKHxXz0MMNc&#10;uwtvqd+FSsQQ9jkqqENocyl9WZNFP3YtceSOrrMYIuwqqTu8xHBrZJokE2mx4dhQY0tFTeXP7mwV&#10;fBSrDW6/Uzu9mmL9eVy2p8PXq1JPj8PyDUSgIdzF/+53HednG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pDYZxQAAANwAAAAPAAAAAAAAAAAAAAAAAJgCAABkcnMv&#10;ZG93bnJldi54bWxQSwUGAAAAAAQABAD1AAAAigMAAAAA&#10;" filled="f" stroked="f" strokeweight=".5pt">
                  <v:textbox>
                    <w:txbxContent>
                      <w:p w14:paraId="06F7739A" w14:textId="77777777" w:rsidR="00886FCD" w:rsidRPr="00A623AB" w:rsidRDefault="00886FCD" w:rsidP="006866EB">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3A63C797" wp14:editId="20ECBFC7">
                              <wp:extent cx="429895" cy="262255"/>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v:textbox>
                </v:shape>
                <v:shape id="Надпись 8" o:spid="_x0000_s1068" type="#_x0000_t202" style="position:absolute;left:30082;top:5747;width:6981;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rf8UA&#10;AADcAAAADwAAAGRycy9kb3ducmV2LnhtbESPT2vCQBTE74LfYXmF3nRToUXSrCIBUUo9RL309sy+&#10;/MHs25jdmtRP3xUEj8PM/IZJloNpxJU6V1tW8DaNQBDnVtdcKjge1pM5COeRNTaWScEfOVguxqME&#10;Y217zui696UIEHYxKqi8b2MpXV6RQTe1LXHwCtsZ9EF2pdQd9gFuGjmLog9psOawUGFLaUX5ef9r&#10;FHyl6x1mp5mZ35p0812s2svx512p15dh9QnC0+Cf4Ud7qxUEItzPhCM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sWt/xQAAANwAAAAPAAAAAAAAAAAAAAAAAJgCAABkcnMv&#10;ZG93bnJldi54bWxQSwUGAAAAAAQABAD1AAAAigMAAAAA&#10;" filled="f" stroked="f" strokeweight=".5pt">
                  <v:textbox>
                    <w:txbxContent>
                      <w:p w14:paraId="3585F98E" w14:textId="77777777" w:rsidR="00886FCD" w:rsidRDefault="00886FCD" w:rsidP="006866EB">
                        <w:pPr>
                          <w:pStyle w:val="aa"/>
                          <w:spacing w:before="0" w:beforeAutospacing="0" w:after="0" w:afterAutospacing="0" w:line="360" w:lineRule="auto"/>
                          <w:ind w:firstLine="0"/>
                        </w:pPr>
                        <w:r>
                          <w:rPr>
                            <w:rFonts w:ascii="Calibri" w:eastAsia="Calibri" w:hAnsi="Calibri"/>
                            <w:sz w:val="18"/>
                            <w:szCs w:val="18"/>
                          </w:rPr>
                          <w:t>Нет(ложь)</w:t>
                        </w:r>
                      </w:p>
                    </w:txbxContent>
                  </v:textbox>
                </v:shape>
                <v:shape id="Надпись 17" o:spid="_x0000_s1069" type="#_x0000_t202" style="position:absolute;left:33182;top:8085;width:9417;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3O5MUA&#10;AADcAAAADwAAAGRycy9kb3ducmV2LnhtbESPQYvCMBSE78L+h/AEb5paUKRrFCmIsuhBt5e9vW2e&#10;bbF56TZZrf56Iwgeh5n5hpkvO1OLC7WusqxgPIpAEOdWV1woyL7XwxkI55E11pZJwY0cLBcfvTkm&#10;2l75QJejL0SAsEtQQel9k0jp8pIMupFtiIN3sq1BH2RbSN3iNcBNLeMomkqDFYeFEhtKS8rPx3+j&#10;4Ctd7/HwG5vZvU43u9Oq+ct+JkoN+t3qE4Snzr/Dr/ZWK4ij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c7kxQAAANwAAAAPAAAAAAAAAAAAAAAAAJgCAABkcnMv&#10;ZG93bnJldi54bWxQSwUGAAAAAAQABAD1AAAAigMAAAAA&#10;" filled="f" stroked="f" strokeweight=".5pt">
                  <v:textbox>
                    <w:txbxContent>
                      <w:p w14:paraId="3A69680F" w14:textId="77777777" w:rsidR="00886FCD" w:rsidRDefault="00886FCD" w:rsidP="006866EB">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v:textbox>
                </v:shape>
                <w10:anchorlock/>
              </v:group>
            </w:pict>
          </mc:Fallback>
        </mc:AlternateContent>
      </w:r>
    </w:p>
    <w:p w14:paraId="6A3542C6" w14:textId="77777777" w:rsidR="006866EB" w:rsidRDefault="006866EB" w:rsidP="006866EB">
      <w:pPr>
        <w:jc w:val="center"/>
        <w:rPr>
          <w:color w:val="FF0000"/>
        </w:rPr>
      </w:pPr>
      <w:r w:rsidRPr="006866EB">
        <w:rPr>
          <w:color w:val="FF0000"/>
        </w:rPr>
        <w:t>Рис.</w:t>
      </w:r>
      <w:r w:rsidRPr="006866EB">
        <w:rPr>
          <w:color w:val="FF0000"/>
          <w:lang w:val="en-US"/>
        </w:rPr>
        <w:t>ml</w:t>
      </w:r>
      <w:r w:rsidRPr="006866EB">
        <w:rPr>
          <w:color w:val="FF0000"/>
        </w:rPr>
        <w:t>_</w:t>
      </w:r>
      <w:r w:rsidRPr="006866EB">
        <w:rPr>
          <w:color w:val="FF0000"/>
          <w:lang w:val="en-US"/>
        </w:rPr>
        <w:t>update</w:t>
      </w:r>
      <w:r w:rsidRPr="006866EB">
        <w:rPr>
          <w:color w:val="FF0000"/>
        </w:rPr>
        <w:t xml:space="preserve">_2 </w:t>
      </w:r>
      <w:r>
        <w:t>Пороговое условие</w:t>
      </w:r>
    </w:p>
    <w:p w14:paraId="184F9C52" w14:textId="77777777" w:rsidR="006866EB" w:rsidRDefault="006866EB" w:rsidP="006866EB">
      <w:pPr>
        <w:rPr>
          <w:color w:val="FF0000"/>
        </w:rPr>
      </w:pPr>
      <w:r>
        <w:rPr>
          <w:noProof/>
          <w:color w:val="FF0000"/>
          <w:lang w:eastAsia="ru-RU"/>
        </w:rPr>
        <mc:AlternateContent>
          <mc:Choice Requires="wpc">
            <w:drawing>
              <wp:inline distT="0" distB="0" distL="0" distR="0" wp14:anchorId="2624691E" wp14:editId="5DE17DBC">
                <wp:extent cx="5248894" cy="1336675"/>
                <wp:effectExtent l="0" t="0" r="0" b="0"/>
                <wp:docPr id="210" name="Полотно 2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2" name="Прямоугольник 202"/>
                        <wps:cNvSpPr/>
                        <wps:spPr>
                          <a:xfrm>
                            <a:off x="1453072" y="53161"/>
                            <a:ext cx="2636873" cy="701751"/>
                          </a:xfrm>
                          <a:prstGeom prst="rect">
                            <a:avLst/>
                          </a:prstGeom>
                        </wps:spPr>
                        <wps:style>
                          <a:lnRef idx="2">
                            <a:schemeClr val="dk1"/>
                          </a:lnRef>
                          <a:fillRef idx="1">
                            <a:schemeClr val="lt1"/>
                          </a:fillRef>
                          <a:effectRef idx="0">
                            <a:schemeClr val="dk1"/>
                          </a:effectRef>
                          <a:fontRef idx="minor">
                            <a:schemeClr val="dk1"/>
                          </a:fontRef>
                        </wps:style>
                        <wps:txbx>
                          <w:txbxContent>
                            <w:p w14:paraId="732DED0E" w14:textId="77777777" w:rsidR="00886FCD" w:rsidRPr="00A623AB" w:rsidRDefault="00886FCD" w:rsidP="006866EB">
                              <w:pPr>
                                <w:rPr>
                                  <w:rFonts w:eastAsiaTheme="minorEastAsia"/>
                                </w:rPr>
                              </w:pPr>
                              <m:oMathPara>
                                <m:oMath>
                                  <m:r>
                                    <m:rPr>
                                      <m:sty m:val="p"/>
                                    </m:rPr>
                                    <w:rPr>
                                      <w:rFonts w:ascii="Cambria Math" w:hAnsi="Cambria Math"/>
                                    </w:rPr>
                                    <m:t>Температура больше 37°с и</m:t>
                                  </m:r>
                                </m:oMath>
                              </m:oMathPara>
                            </w:p>
                            <w:p w14:paraId="43EC1451" w14:textId="77777777" w:rsidR="00886FCD" w:rsidRPr="00443770" w:rsidRDefault="00886FCD" w:rsidP="006866EB">
                              <w:pPr>
                                <w:rPr>
                                  <w:i/>
                                </w:rPr>
                              </w:pPr>
                              <m:oMathPara>
                                <m:oMath>
                                  <m:r>
                                    <w:rPr>
                                      <w:rFonts w:ascii="Cambria Math" w:hAnsi="Cambria Math"/>
                                    </w:rPr>
                                    <m:t>пульс от 40 до 60</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Прямая со стрелкой 203"/>
                        <wps:cNvCnPr/>
                        <wps:spPr>
                          <a:xfrm flipH="1">
                            <a:off x="1729517" y="754912"/>
                            <a:ext cx="297712" cy="3615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4" name="Прямая со стрелкой 204"/>
                        <wps:cNvCnPr/>
                        <wps:spPr>
                          <a:xfrm>
                            <a:off x="3458181" y="754912"/>
                            <a:ext cx="342159" cy="3757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5" name="Надпись 8"/>
                        <wps:cNvSpPr txBox="1"/>
                        <wps:spPr>
                          <a:xfrm>
                            <a:off x="1843722" y="837744"/>
                            <a:ext cx="738926" cy="232048"/>
                          </a:xfrm>
                          <a:prstGeom prst="rect">
                            <a:avLst/>
                          </a:prstGeom>
                          <a:noFill/>
                          <a:ln w="6350">
                            <a:noFill/>
                          </a:ln>
                        </wps:spPr>
                        <wps:txbx>
                          <w:txbxContent>
                            <w:p w14:paraId="349C1695" w14:textId="77777777" w:rsidR="00886FCD" w:rsidRPr="00A623AB" w:rsidRDefault="00886FCD" w:rsidP="006866EB">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22A0EFB8" wp14:editId="1319284F">
                                    <wp:extent cx="429895" cy="262255"/>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Надпись 8"/>
                        <wps:cNvSpPr txBox="1"/>
                        <wps:spPr>
                          <a:xfrm>
                            <a:off x="2984459" y="835982"/>
                            <a:ext cx="698185" cy="231775"/>
                          </a:xfrm>
                          <a:prstGeom prst="rect">
                            <a:avLst/>
                          </a:prstGeom>
                          <a:noFill/>
                          <a:ln w="6350">
                            <a:noFill/>
                          </a:ln>
                        </wps:spPr>
                        <wps:txbx>
                          <w:txbxContent>
                            <w:p w14:paraId="472C1698" w14:textId="77777777" w:rsidR="00886FCD" w:rsidRDefault="00886FCD" w:rsidP="006866EB">
                              <w:pPr>
                                <w:pStyle w:val="aa"/>
                                <w:spacing w:before="0" w:beforeAutospacing="0" w:after="0" w:afterAutospacing="0" w:line="360" w:lineRule="auto"/>
                                <w:ind w:firstLine="0"/>
                              </w:pPr>
                              <w:r>
                                <w:rPr>
                                  <w:rFonts w:ascii="Calibri" w:eastAsia="Calibri" w:hAnsi="Calibri"/>
                                  <w:sz w:val="18"/>
                                  <w:szCs w:val="18"/>
                                </w:rPr>
                                <w:t>Нет(ложь)</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7" name="Надпись 17"/>
                        <wps:cNvSpPr txBox="1"/>
                        <wps:spPr>
                          <a:xfrm>
                            <a:off x="1278550" y="1057092"/>
                            <a:ext cx="941705" cy="262890"/>
                          </a:xfrm>
                          <a:prstGeom prst="rect">
                            <a:avLst/>
                          </a:prstGeom>
                          <a:noFill/>
                          <a:ln w="6350">
                            <a:noFill/>
                          </a:ln>
                        </wps:spPr>
                        <wps:txbx>
                          <w:txbxContent>
                            <w:p w14:paraId="1BA772C2" w14:textId="77777777" w:rsidR="00886FCD" w:rsidRDefault="00886FCD" w:rsidP="006866EB">
                              <w:pPr>
                                <w:pStyle w:val="aa"/>
                                <w:spacing w:before="0" w:beforeAutospacing="0" w:after="0" w:afterAutospacing="0" w:line="360" w:lineRule="auto"/>
                              </w:pPr>
                              <m:oMathPara>
                                <m:oMathParaPr>
                                  <m:jc m:val="centerGroup"/>
                                </m:oMathParaPr>
                                <m:oMath>
                                  <m:r>
                                    <w:rPr>
                                      <w:rFonts w:ascii="Cambria Math" w:eastAsia="Calibri" w:hAnsi="Cambria Math"/>
                                      <w:lang w:val="en-US"/>
                                    </w:rPr>
                                    <m:t>R(x)=1</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Надпись 17"/>
                        <wps:cNvSpPr txBox="1"/>
                        <wps:spPr>
                          <a:xfrm>
                            <a:off x="3304200" y="1069792"/>
                            <a:ext cx="941070" cy="262890"/>
                          </a:xfrm>
                          <a:prstGeom prst="rect">
                            <a:avLst/>
                          </a:prstGeom>
                          <a:noFill/>
                          <a:ln w="6350">
                            <a:noFill/>
                          </a:ln>
                        </wps:spPr>
                        <wps:txbx>
                          <w:txbxContent>
                            <w:p w14:paraId="11D0EEB6" w14:textId="77777777" w:rsidR="00886FCD" w:rsidRDefault="00886FCD" w:rsidP="006866EB">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624691E" id="Полотно 210" o:spid="_x0000_s1070" editas="canvas" style="width:413.3pt;height:105.25pt;mso-position-horizontal-relative:char;mso-position-vertical-relative:line" coordsize="52482,13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">
                <v:shape id="_x0000_s1071" type="#_x0000_t75" style="position:absolute;width:52482;height:13366;visibility:visible;mso-wrap-style:square">
                  <v:fill o:detectmouseclick="t"/>
                  <v:path o:connecttype="none"/>
                </v:shape>
                <v:rect id="Прямоугольник 202" o:spid="_x0000_s1072" style="position:absolute;left:14530;top:531;width:26369;height:70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oEcUA&#10;AADcAAAADwAAAGRycy9kb3ducmV2LnhtbESPwWrDMBBE74H+g9hCb7EcH0LjRgnBUFraUxzn0Nti&#10;bS1Ta2Us1bH79VEhkOMwM2+Y7X6ynRhp8K1jBaskBUFcO91yo6A6vS6fQfiArLFzTApm8rDfPSy2&#10;mGt34SONZWhEhLDPUYEJoc+l9LUhiz5xPXH0vt1gMUQ5NFIPeIlw28ksTdfSYstxwWBPhaH6p/y1&#10;Cj5nGcbqvN78jUU76/KrePugQqmnx+nwAiLQFO7hW/tdK8jSDP7Px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6gRxQAAANwAAAAPAAAAAAAAAAAAAAAAAJgCAABkcnMv&#10;ZG93bnJldi54bWxQSwUGAAAAAAQABAD1AAAAigMAAAAA&#10;" fillcolor="white [3201]" strokecolor="black [3200]" strokeweight="2pt">
                  <v:textbox>
                    <w:txbxContent>
                      <w:p w14:paraId="732DED0E" w14:textId="77777777" w:rsidR="00886FCD" w:rsidRPr="00A623AB" w:rsidRDefault="00886FCD" w:rsidP="006866EB">
                        <w:pPr>
                          <w:rPr>
                            <w:rFonts w:eastAsiaTheme="minorEastAsia"/>
                          </w:rPr>
                        </w:pPr>
                        <m:oMathPara>
                          <m:oMath>
                            <m:r>
                              <m:rPr>
                                <m:sty m:val="p"/>
                              </m:rPr>
                              <w:rPr>
                                <w:rFonts w:ascii="Cambria Math" w:hAnsi="Cambria Math"/>
                              </w:rPr>
                              <m:t>Температура больше 37°с и</m:t>
                            </m:r>
                          </m:oMath>
                        </m:oMathPara>
                      </w:p>
                      <w:p w14:paraId="43EC1451" w14:textId="77777777" w:rsidR="00886FCD" w:rsidRPr="00443770" w:rsidRDefault="00886FCD" w:rsidP="006866EB">
                        <w:pPr>
                          <w:rPr>
                            <w:i/>
                          </w:rPr>
                        </w:pPr>
                        <m:oMathPara>
                          <m:oMath>
                            <m:r>
                              <w:rPr>
                                <w:rFonts w:ascii="Cambria Math" w:hAnsi="Cambria Math"/>
                              </w:rPr>
                              <m:t>пульс от 40 до 60</m:t>
                            </m:r>
                          </m:oMath>
                        </m:oMathPara>
                      </w:p>
                    </w:txbxContent>
                  </v:textbox>
                </v:rect>
                <v:shape id="Прямая со стрелкой 203" o:spid="_x0000_s1073" type="#_x0000_t32" style="position:absolute;left:17295;top:7549;width:2977;height:36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RZX8MAAADcAAAADwAAAGRycy9kb3ducmV2LnhtbESPQYvCMBSE7wv+h/AEb2uigizVKCII&#10;4h7EKujx0TzbavNSmqzGf28WFvY4zMw3zHwZbSMe1PnasYbRUIEgLpypudRwOm4+v0D4gGywcUwa&#10;XuRhueh9zDEz7skHeuShFAnCPkMNVQhtJqUvKrLoh64lTt7VdRZDkl0pTYfPBLeNHCs1lRZrTgsV&#10;trSuqLjnP1bD7ny7HuWpjmjzON19q82+uYy0HvTjagYiUAz/4b/21mgYqwn8nklHQC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EWV/DAAAA3AAAAA8AAAAAAAAAAAAA&#10;AAAAoQIAAGRycy9kb3ducmV2LnhtbFBLBQYAAAAABAAEAPkAAACRAwAAAAA=&#10;" strokecolor="black [3040]">
                  <v:stroke endarrow="block"/>
                </v:shape>
                <v:shape id="Прямая со стрелкой 204" o:spid="_x0000_s1074" type="#_x0000_t32" style="position:absolute;left:34581;top:7549;width:3422;height:37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BxRsAAAADcAAAADwAAAGRycy9kb3ducmV2LnhtbESP3YrCMBSE7xd8h3AEb5Y1VUSWahQR&#10;hHq56gMcmmNTbE5Kkv749kYQ9nKYmW+Y7X60jejJh9qxgsU8A0FcOl1zpeB2Pf38gggRWWPjmBQ8&#10;KcB+N/naYq7dwH/UX2IlEoRDjgpMjG0uZSgNWQxz1xIn7+68xZikr6T2OCS4beQyy9bSYs1pwWBL&#10;R0Pl49JZBa5nc1592/iQXXk9YFccB18oNZuOhw2ISGP8D3/ahVawzFbwPpOOgNy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CQcUbAAAAA3AAAAA8AAAAAAAAAAAAAAAAA&#10;oQIAAGRycy9kb3ducmV2LnhtbFBLBQYAAAAABAAEAPkAAACOAwAAAAA=&#10;" strokecolor="black [3040]">
                  <v:stroke endarrow="block"/>
                </v:shape>
                <v:shape id="Надпись 8" o:spid="_x0000_s1075" type="#_x0000_t202" style="position:absolute;left:18437;top:8377;width:7389;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bI58YA&#10;AADcAAAADwAAAGRycy9kb3ducmV2LnhtbESPQWvCQBSE74X+h+UVems2BiySZhUJSKXoQZtLb6/Z&#10;ZxLMvk2zaxL99d1CweMwM98w2WoyrRiod41lBbMoBkFcWt1wpaD43LwsQDiPrLG1TAqu5GC1fHzI&#10;MNV25AMNR1+JAGGXooLa+y6V0pU1GXSR7YiDd7K9QR9kX0nd4xjgppVJHL9Kgw2HhRo7ymsqz8eL&#10;UfCRb/Z4+E7M4tbm77vTuvspvuZKPT9N6zcQniZ/D/+3t1pBEs/h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bI58YAAADcAAAADwAAAAAAAAAAAAAAAACYAgAAZHJz&#10;L2Rvd25yZXYueG1sUEsFBgAAAAAEAAQA9QAAAIsDAAAAAA==&#10;" filled="f" stroked="f" strokeweight=".5pt">
                  <v:textbox>
                    <w:txbxContent>
                      <w:p w14:paraId="349C1695" w14:textId="77777777" w:rsidR="00886FCD" w:rsidRPr="00A623AB" w:rsidRDefault="00886FCD" w:rsidP="006866EB">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22A0EFB8" wp14:editId="1319284F">
                              <wp:extent cx="429895" cy="262255"/>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v:textbox>
                </v:shape>
                <v:shape id="Надпись 8" o:spid="_x0000_s1076" type="#_x0000_t202" style="position:absolute;left:29844;top:8359;width:6982;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RWkMYA&#10;AADcAAAADwAAAGRycy9kb3ducmV2LnhtbESPT2vCQBTE74V+h+UVems2BioSs4YQEEtpD/65eHtm&#10;n0kw+zZmtxr99N1CweMwM79hsnw0nbjQ4FrLCiZRDIK4srrlWsFuu3ybgXAeWWNnmRTcyEG+eH7K&#10;MNX2ymu6bHwtAoRdigoa7/tUSlc1ZNBFticO3tEOBn2QQy31gNcAN51M4ngqDbYcFhrsqWyoOm1+&#10;jILPcvmN60NiZveuXH0di/68278r9foyFnMQnkb/CP+3P7SCJJ7C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RWkMYAAADcAAAADwAAAAAAAAAAAAAAAACYAgAAZHJz&#10;L2Rvd25yZXYueG1sUEsFBgAAAAAEAAQA9QAAAIsDAAAAAA==&#10;" filled="f" stroked="f" strokeweight=".5pt">
                  <v:textbox>
                    <w:txbxContent>
                      <w:p w14:paraId="472C1698" w14:textId="77777777" w:rsidR="00886FCD" w:rsidRDefault="00886FCD" w:rsidP="006866EB">
                        <w:pPr>
                          <w:pStyle w:val="aa"/>
                          <w:spacing w:before="0" w:beforeAutospacing="0" w:after="0" w:afterAutospacing="0" w:line="360" w:lineRule="auto"/>
                          <w:ind w:firstLine="0"/>
                        </w:pPr>
                        <w:r>
                          <w:rPr>
                            <w:rFonts w:ascii="Calibri" w:eastAsia="Calibri" w:hAnsi="Calibri"/>
                            <w:sz w:val="18"/>
                            <w:szCs w:val="18"/>
                          </w:rPr>
                          <w:t>Нет(ложь)</w:t>
                        </w:r>
                      </w:p>
                    </w:txbxContent>
                  </v:textbox>
                </v:shape>
                <v:shape id="Надпись 17" o:spid="_x0000_s1077" type="#_x0000_t202" style="position:absolute;left:12785;top:10570;width:9417;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jzC8YA&#10;AADcAAAADwAAAGRycy9kb3ducmV2LnhtbESPQWvCQBSE74X+h+UVvNWNAa2kriKB0FL0YOqlt9fs&#10;Mwlm36bZbZL6612h4HGYmW+Y1WY0jeipc7VlBbNpBIK4sLrmUsHxM3tegnAeWWNjmRT8kYPN+vFh&#10;hYm2Ax+oz30pAoRdggoq79tESldUZNBNbUscvJPtDPogu1LqDocAN42Mo2ghDdYcFipsKa2oOOe/&#10;RsFHmu3x8B2b5aVJ33anbftz/JorNXkat68gPI3+Hv5vv2sFcfQC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jzC8YAAADcAAAADwAAAAAAAAAAAAAAAACYAgAAZHJz&#10;L2Rvd25yZXYueG1sUEsFBgAAAAAEAAQA9QAAAIsDAAAAAA==&#10;" filled="f" stroked="f" strokeweight=".5pt">
                  <v:textbox>
                    <w:txbxContent>
                      <w:p w14:paraId="1BA772C2" w14:textId="77777777" w:rsidR="00886FCD" w:rsidRDefault="00886FCD" w:rsidP="006866EB">
                        <w:pPr>
                          <w:pStyle w:val="aa"/>
                          <w:spacing w:before="0" w:beforeAutospacing="0" w:after="0" w:afterAutospacing="0" w:line="360" w:lineRule="auto"/>
                        </w:pPr>
                        <m:oMathPara>
                          <m:oMathParaPr>
                            <m:jc m:val="centerGroup"/>
                          </m:oMathParaPr>
                          <m:oMath>
                            <m:r>
                              <w:rPr>
                                <w:rFonts w:ascii="Cambria Math" w:eastAsia="Calibri" w:hAnsi="Cambria Math"/>
                                <w:lang w:val="en-US"/>
                              </w:rPr>
                              <m:t>R(x)=1</m:t>
                            </m:r>
                          </m:oMath>
                        </m:oMathPara>
                      </w:p>
                    </w:txbxContent>
                  </v:textbox>
                </v:shape>
                <v:shape id="Надпись 17" o:spid="_x0000_s1078" type="#_x0000_t202" style="position:absolute;left:33042;top:10697;width:9410;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dnecIA&#10;AADcAAAADwAAAGRycy9kb3ducmV2LnhtbERPy4rCMBTdD/gP4QqzG1MLM0g1LVIQRcaFj427a3Nt&#10;i81NbaJ2/PrJQnB5OO9Z1ptG3KlztWUF41EEgriwuuZSwWG/+JqAcB5ZY2OZFPyRgywdfMww0fbB&#10;W7rvfClCCLsEFVTet4mUrqjIoBvZljhwZ9sZ9AF2pdQdPkK4aWQcRT/SYM2hocKW8oqKy+5mFKzz&#10;xQa3p9hMnk2+/D3P2+vh+K3U57CfT0F46v1b/HKvtII4CmvDmXAEZ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x2d5wgAAANwAAAAPAAAAAAAAAAAAAAAAAJgCAABkcnMvZG93&#10;bnJldi54bWxQSwUGAAAAAAQABAD1AAAAhwMAAAAA&#10;" filled="f" stroked="f" strokeweight=".5pt">
                  <v:textbox>
                    <w:txbxContent>
                      <w:p w14:paraId="11D0EEB6" w14:textId="77777777" w:rsidR="00886FCD" w:rsidRDefault="00886FCD" w:rsidP="006866EB">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v:textbox>
                </v:shape>
                <w10:anchorlock/>
              </v:group>
            </w:pict>
          </mc:Fallback>
        </mc:AlternateContent>
      </w:r>
    </w:p>
    <w:p w14:paraId="412CA8F7" w14:textId="77777777" w:rsidR="006866EB" w:rsidRDefault="006866EB" w:rsidP="006866EB">
      <w:pPr>
        <w:jc w:val="center"/>
        <w:rPr>
          <w:color w:val="FF0000"/>
        </w:rPr>
      </w:pPr>
      <w:r w:rsidRPr="006866EB">
        <w:rPr>
          <w:color w:val="FF0000"/>
        </w:rPr>
        <w:t>Рис.</w:t>
      </w:r>
      <w:r w:rsidRPr="006866EB">
        <w:rPr>
          <w:color w:val="FF0000"/>
          <w:lang w:val="en-US"/>
        </w:rPr>
        <w:t>ml</w:t>
      </w:r>
      <w:r w:rsidRPr="006866EB">
        <w:rPr>
          <w:color w:val="FF0000"/>
        </w:rPr>
        <w:t>_</w:t>
      </w:r>
      <w:r w:rsidRPr="006866EB">
        <w:rPr>
          <w:color w:val="FF0000"/>
          <w:lang w:val="en-US"/>
        </w:rPr>
        <w:t>update</w:t>
      </w:r>
      <w:r w:rsidRPr="006866EB">
        <w:rPr>
          <w:color w:val="FF0000"/>
        </w:rPr>
        <w:t xml:space="preserve">_3 </w:t>
      </w:r>
      <w:r>
        <w:t>Конъюнкция пороговых условий</w:t>
      </w:r>
    </w:p>
    <w:p w14:paraId="012B211E" w14:textId="77777777" w:rsidR="006866EB" w:rsidRDefault="006866EB" w:rsidP="006866EB">
      <w:r>
        <w:t xml:space="preserve">Бинарное решающее дерево – алгоритм классификации, задающийся бинарным деревом с выделенной вершиной корнем </w:t>
      </w:r>
      <m:oMath>
        <m:sSub>
          <m:sSubPr>
            <m:ctrlPr>
              <w:rPr>
                <w:rFonts w:ascii="Cambria Math" w:hAnsi="Cambria Math"/>
                <w:i/>
              </w:rPr>
            </m:ctrlPr>
          </m:sSubPr>
          <m:e>
            <m:r>
              <w:rPr>
                <w:rFonts w:ascii="Cambria Math" w:hAnsi="Cambria Math"/>
                <w:lang w:val="en-US"/>
              </w:rPr>
              <m:t>v</m:t>
            </m:r>
            <m:ctrlPr>
              <w:rPr>
                <w:rFonts w:ascii="Cambria Math" w:hAnsi="Cambria Math"/>
                <w:i/>
                <w:lang w:val="en-US"/>
              </w:rPr>
            </m:ctrlPr>
          </m:e>
          <m:sub>
            <m:r>
              <w:rPr>
                <w:rFonts w:ascii="Cambria Math" w:hAnsi="Cambria Math"/>
              </w:rPr>
              <m:t>0</m:t>
            </m:r>
          </m:sub>
        </m:sSub>
      </m:oMath>
      <w:r>
        <w:t xml:space="preserve">, и ориентированными ребрами от корня к листьям. Обозначим множество внутренних вершин дерева как </w:t>
      </w:r>
      <m:oMath>
        <m:sSub>
          <m:sSubPr>
            <m:ctrlPr>
              <w:rPr>
                <w:rFonts w:ascii="Cambria Math" w:hAnsi="Cambria Math"/>
                <w:i/>
              </w:rPr>
            </m:ctrlPr>
          </m:sSubPr>
          <m:e>
            <m:r>
              <w:rPr>
                <w:rFonts w:ascii="Cambria Math" w:hAnsi="Cambria Math"/>
                <w:lang w:val="en-US"/>
              </w:rPr>
              <m:t>V</m:t>
            </m:r>
            <m:ctrlPr>
              <w:rPr>
                <w:rFonts w:ascii="Cambria Math" w:hAnsi="Cambria Math"/>
                <w:i/>
                <w:lang w:val="en-US"/>
              </w:rPr>
            </m:ctrlPr>
          </m:e>
          <m:sub>
            <m:r>
              <w:rPr>
                <w:rFonts w:ascii="Cambria Math" w:hAnsi="Cambria Math"/>
              </w:rPr>
              <m:t>внутр</m:t>
            </m:r>
          </m:sub>
        </m:sSub>
      </m:oMath>
      <w:r>
        <w:t xml:space="preserve">, а множество вершин листьев – </w:t>
      </w:r>
      <m:oMath>
        <m:sSub>
          <m:sSubPr>
            <m:ctrlPr>
              <w:rPr>
                <w:rFonts w:ascii="Cambria Math" w:hAnsi="Cambria Math"/>
                <w:i/>
              </w:rPr>
            </m:ctrlPr>
          </m:sSubPr>
          <m:e>
            <m:r>
              <w:rPr>
                <w:rFonts w:ascii="Cambria Math" w:hAnsi="Cambria Math"/>
                <w:lang w:val="en-US"/>
              </w:rPr>
              <m:t>V</m:t>
            </m:r>
            <m:ctrlPr>
              <w:rPr>
                <w:rFonts w:ascii="Cambria Math" w:hAnsi="Cambria Math"/>
                <w:i/>
                <w:lang w:val="en-US"/>
              </w:rPr>
            </m:ctrlPr>
          </m:e>
          <m:sub>
            <m:r>
              <w:rPr>
                <w:rFonts w:ascii="Cambria Math" w:hAnsi="Cambria Math"/>
              </w:rPr>
              <m:t>лист</m:t>
            </m:r>
          </m:sub>
        </m:sSub>
      </m:oMath>
      <w:r>
        <w:t xml:space="preserve">. Для каждой </w:t>
      </w:r>
      <w:r>
        <w:lastRenderedPageBreak/>
        <w:t>внутренней вершины</w:t>
      </w:r>
      <w:r w:rsidRPr="007B5FD5">
        <w:t xml:space="preserve"> </w:t>
      </w:r>
      <m:oMath>
        <m:r>
          <w:rPr>
            <w:rFonts w:ascii="Cambria Math" w:hAnsi="Cambria Math"/>
            <w:lang w:val="en-US"/>
          </w:rPr>
          <m:t>v</m:t>
        </m:r>
      </m:oMath>
      <w:r>
        <w:t xml:space="preserve"> ставится в соответствие предикат </w:t>
      </w:r>
      <m:oMath>
        <m:sSub>
          <m:sSubPr>
            <m:ctrlPr>
              <w:rPr>
                <w:rFonts w:ascii="Cambria Math" w:hAnsi="Cambria Math"/>
                <w:i/>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v</m:t>
            </m:r>
          </m:sub>
        </m:sSub>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0,1}</m:t>
        </m:r>
      </m:oMath>
      <w:r>
        <w:t xml:space="preserve"> </w:t>
      </w:r>
      <w:r w:rsidRPr="008F4088">
        <w:t xml:space="preserve"> </w:t>
      </w:r>
      <w:r>
        <w:t xml:space="preserve">и правило перехода к следующей вершине </w:t>
      </w:r>
      <m:oMath>
        <m:sSub>
          <m:sSubPr>
            <m:ctrlPr>
              <w:rPr>
                <w:rFonts w:ascii="Cambria Math" w:hAnsi="Cambria Math"/>
                <w:i/>
              </w:rPr>
            </m:ctrlPr>
          </m:sSubPr>
          <m:e>
            <m:r>
              <w:rPr>
                <w:rFonts w:ascii="Cambria Math" w:hAnsi="Cambria Math"/>
                <w:lang w:val="en-US"/>
              </w:rPr>
              <m:t>S</m:t>
            </m:r>
            <m:ctrlPr>
              <w:rPr>
                <w:rFonts w:ascii="Cambria Math" w:hAnsi="Cambria Math"/>
                <w:i/>
                <w:lang w:val="en-US"/>
              </w:rPr>
            </m:ctrlPr>
          </m:e>
          <m:sub>
            <m:r>
              <w:rPr>
                <w:rFonts w:ascii="Cambria Math" w:hAnsi="Cambria Math"/>
                <w:lang w:val="en-US"/>
              </w:rPr>
              <m:t>v</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r>
          <w:rPr>
            <w:rFonts w:ascii="Cambria Math" w:hAnsi="Cambria Math"/>
            <w:lang w:val="en-US"/>
          </w:rPr>
          <m:t>V</m:t>
        </m:r>
      </m:oMath>
      <w:r>
        <w:t xml:space="preserve">. А каждая вершина-лист помечается меткой класса </w:t>
      </w:r>
      <m:oMath>
        <m:r>
          <w:rPr>
            <w:rFonts w:ascii="Cambria Math" w:hAnsi="Cambria Math"/>
            <w:lang w:val="en-US"/>
          </w:rPr>
          <m:t>y</m:t>
        </m:r>
        <m:r>
          <w:rPr>
            <w:rFonts w:ascii="Cambria Math" w:hAnsi="Cambria Math"/>
          </w:rPr>
          <m:t>∈</m:t>
        </m:r>
        <m:r>
          <w:rPr>
            <w:rFonts w:ascii="Cambria Math" w:hAnsi="Cambria Math"/>
            <w:lang w:val="en-US"/>
          </w:rPr>
          <m:t>Y</m:t>
        </m:r>
        <m:r>
          <w:rPr>
            <w:rFonts w:ascii="Cambria Math" w:hAns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lang w:val="en-US"/>
              </w:rPr>
              <m:t>y</m:t>
            </m:r>
          </m:e>
          <m:sub>
            <m:r>
              <m:rPr>
                <m:sty m:val="p"/>
              </m:rPr>
              <w:rPr>
                <w:rFonts w:ascii="Cambria Math" w:hAnsi="Cambria Math"/>
              </w:rPr>
              <m:t>рез</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lang w:val="en-US"/>
              </w:rPr>
              <m:t>V</m:t>
            </m:r>
          </m:e>
          <m:sub>
            <m:r>
              <m:rPr>
                <m:sty m:val="p"/>
              </m:rPr>
              <w:rPr>
                <w:rFonts w:ascii="Cambria Math" w:hAnsi="Cambria Math"/>
              </w:rPr>
              <m:t>лист</m:t>
            </m:r>
          </m:sub>
        </m:sSub>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m:t>
        </m:r>
      </m:oMath>
      <w:r>
        <w:t>.</w:t>
      </w:r>
    </w:p>
    <w:p w14:paraId="6EA21C1D" w14:textId="77777777" w:rsidR="006866EB" w:rsidRPr="009977DC" w:rsidRDefault="006866EB" w:rsidP="006866EB">
      <w:r>
        <w:t xml:space="preserve">Пусть нам необходимо проклассифицировать вектор </w:t>
      </w:r>
      <m:oMath>
        <m:r>
          <w:rPr>
            <w:rFonts w:ascii="Cambria Math" w:hAnsi="Cambria Math"/>
            <w:lang w:val="en-US"/>
          </w:rPr>
          <m:t>x</m:t>
        </m:r>
      </m:oMath>
      <w:r w:rsidRPr="009977DC">
        <w:t xml:space="preserve"> </w:t>
      </w:r>
      <w:r>
        <w:t xml:space="preserve">одной из меток класса </w:t>
      </w:r>
      <m:oMath>
        <m:r>
          <w:rPr>
            <w:rFonts w:ascii="Cambria Math" w:hAnsi="Cambria Math"/>
            <w:lang w:val="en-US"/>
          </w:rPr>
          <m:t>Y</m:t>
        </m:r>
      </m:oMath>
      <w:r>
        <w:t>, тогда алгоритм прохода по дереву можно описать следующим образом</w:t>
      </w:r>
      <w:r w:rsidRPr="009977DC">
        <w:t>:</w:t>
      </w:r>
    </w:p>
    <w:p w14:paraId="64E90EF2" w14:textId="77777777" w:rsidR="006866EB" w:rsidRPr="004060DD" w:rsidRDefault="006866EB" w:rsidP="006866EB">
      <w:pPr>
        <w:rPr>
          <w:rFonts w:ascii="Cambria Math" w:hAnsi="Cambria Math"/>
          <w:oMath/>
        </w:rPr>
      </w:pPr>
      <m:oMathPara>
        <m:oMathParaPr>
          <m:jc m:val="left"/>
        </m:oMathParaPr>
        <m:oMath>
          <m:r>
            <w:rPr>
              <w:rFonts w:ascii="Cambria Math" w:hAnsi="Cambria Math"/>
              <w:lang w:val="en-US"/>
            </w:rPr>
            <m:t>v</m:t>
          </m:r>
          <m:r>
            <w:rPr>
              <w:rFonts w:ascii="Cambria Math" w:hAnsi="Cambria Math"/>
            </w:rPr>
            <m:t xml:space="preserve"> := </m:t>
          </m:r>
          <m:sSub>
            <m:sSubPr>
              <m:ctrlPr>
                <w:rPr>
                  <w:rFonts w:ascii="Cambria Math" w:hAnsi="Cambria Math"/>
                  <w:i/>
                </w:rPr>
              </m:ctrlPr>
            </m:sSubPr>
            <m:e>
              <m:r>
                <w:rPr>
                  <w:rFonts w:ascii="Cambria Math" w:hAnsi="Cambria Math"/>
                  <w:lang w:val="en-US"/>
                </w:rPr>
                <m:t>v</m:t>
              </m:r>
            </m:e>
            <m:sub>
              <m:r>
                <w:rPr>
                  <w:rFonts w:ascii="Cambria Math" w:hAnsi="Cambria Math"/>
                </w:rPr>
                <m:t>0</m:t>
              </m:r>
            </m:sub>
          </m:sSub>
          <m:r>
            <w:rPr>
              <w:rFonts w:ascii="Cambria Math" w:hAnsi="Cambria Math"/>
            </w:rPr>
            <m:t>;</m:t>
          </m:r>
        </m:oMath>
      </m:oMathPara>
    </w:p>
    <w:p w14:paraId="5BEF4CDA" w14:textId="77777777" w:rsidR="006866EB" w:rsidRPr="004060DD" w:rsidRDefault="006866EB" w:rsidP="006866EB">
      <w:pPr>
        <w:rPr>
          <w:rFonts w:ascii="Cambria Math" w:hAnsi="Cambria Math"/>
          <w:oMath/>
        </w:rPr>
      </w:pPr>
      <m:oMathPara>
        <m:oMathParaPr>
          <m:jc m:val="left"/>
        </m:oMathParaPr>
        <m:oMath>
          <m:r>
            <w:rPr>
              <w:rFonts w:ascii="Cambria Math" w:hAnsi="Cambria Math"/>
            </w:rPr>
            <m:t xml:space="preserve">Пока </m:t>
          </m:r>
          <m:r>
            <w:rPr>
              <w:rFonts w:ascii="Cambria Math" w:hAnsi="Cambria Math"/>
              <w:lang w:val="en-US"/>
            </w:rPr>
            <m:t>v∉</m:t>
          </m:r>
          <m:sSub>
            <m:sSubPr>
              <m:ctrlPr>
                <w:rPr>
                  <w:rFonts w:ascii="Cambria Math" w:hAnsi="Cambria Math"/>
                  <w:i/>
                </w:rPr>
              </m:ctrlPr>
            </m:sSubPr>
            <m:e>
              <m:r>
                <w:rPr>
                  <w:rFonts w:ascii="Cambria Math" w:hAnsi="Cambria Math"/>
                  <w:lang w:val="en-US"/>
                </w:rPr>
                <m:t>V</m:t>
              </m:r>
              <m:ctrlPr>
                <w:rPr>
                  <w:rFonts w:ascii="Cambria Math" w:hAnsi="Cambria Math"/>
                  <w:i/>
                  <w:lang w:val="en-US"/>
                </w:rPr>
              </m:ctrlPr>
            </m:e>
            <m:sub>
              <m:r>
                <w:rPr>
                  <w:rFonts w:ascii="Cambria Math" w:hAnsi="Cambria Math"/>
                </w:rPr>
                <m:t>лист</m:t>
              </m:r>
            </m:sub>
          </m:sSub>
          <m:r>
            <w:rPr>
              <w:rFonts w:ascii="Cambria Math" w:hAnsi="Cambria Math"/>
            </w:rPr>
            <m:t>:</m:t>
          </m:r>
        </m:oMath>
      </m:oMathPara>
    </w:p>
    <w:p w14:paraId="06643977" w14:textId="77777777" w:rsidR="006866EB" w:rsidRPr="004060DD" w:rsidRDefault="006866EB" w:rsidP="006866EB">
      <w:pPr>
        <w:rPr>
          <w:rFonts w:ascii="Cambria Math" w:hAnsi="Cambria Math"/>
          <w:lang w:val="en-US"/>
          <w:oMath/>
        </w:rPr>
      </w:pPr>
      <m:oMathPara>
        <m:oMathParaPr>
          <m:jc m:val="left"/>
        </m:oMathParaPr>
        <m:oMath>
          <m:r>
            <w:rPr>
              <w:rFonts w:ascii="Cambria Math" w:hAnsi="Cambria Math"/>
            </w:rPr>
            <m:t xml:space="preserve">          </m:t>
          </m:r>
          <m:r>
            <w:rPr>
              <w:rFonts w:ascii="Cambria Math" w:hAnsi="Cambria Math"/>
              <w:lang w:val="en-US"/>
            </w:rPr>
            <m:t>R</m:t>
          </m:r>
          <m:r>
            <w:rPr>
              <w:rFonts w:ascii="Cambria Math" w:hAnsi="Cambria Math"/>
            </w:rPr>
            <m:t xml:space="preserve"> := </m:t>
          </m:r>
          <m:sSub>
            <m:sSubPr>
              <m:ctrlPr>
                <w:rPr>
                  <w:rFonts w:ascii="Cambria Math" w:hAnsi="Cambria Math"/>
                  <w:i/>
                </w:rPr>
              </m:ctrlPr>
            </m:sSubPr>
            <m:e>
              <m:r>
                <w:rPr>
                  <w:rFonts w:ascii="Cambria Math" w:hAnsi="Cambria Math"/>
                  <w:lang w:val="en-US"/>
                </w:rPr>
                <m:t>R</m:t>
              </m:r>
            </m:e>
            <m:sub>
              <m:r>
                <w:rPr>
                  <w:rFonts w:ascii="Cambria Math" w:hAnsi="Cambria Math"/>
                  <w:lang w:val="en-US"/>
                </w:rPr>
                <m:t>v</m:t>
              </m:r>
            </m:sub>
          </m:sSub>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m:t>
          </m:r>
        </m:oMath>
      </m:oMathPara>
    </w:p>
    <w:p w14:paraId="4DFD3DC8" w14:textId="77777777" w:rsidR="006866EB" w:rsidRPr="004060DD" w:rsidRDefault="006866EB" w:rsidP="006866EB">
      <w:pPr>
        <w:rPr>
          <w:rFonts w:ascii="Cambria Math" w:hAnsi="Cambria Math"/>
          <w:lang w:val="en-US"/>
          <w:oMath/>
        </w:rPr>
      </w:pPr>
      <m:oMathPara>
        <m:oMathParaPr>
          <m:jc m:val="left"/>
        </m:oMathParaPr>
        <m:oMath>
          <m:r>
            <w:rPr>
              <w:rFonts w:ascii="Cambria Math" w:hAnsi="Cambria Math"/>
              <w:lang w:val="en-US"/>
            </w:rPr>
            <m:t xml:space="preserve">          v := </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v</m:t>
              </m:r>
            </m:sub>
          </m:sSub>
          <m:r>
            <w:rPr>
              <w:rFonts w:ascii="Cambria Math" w:hAnsi="Cambria Math"/>
              <w:lang w:val="en-US"/>
            </w:rPr>
            <m:t>(R);</m:t>
          </m:r>
        </m:oMath>
      </m:oMathPara>
    </w:p>
    <w:p w14:paraId="0737FA4D" w14:textId="77777777" w:rsidR="006866EB" w:rsidRPr="00EF3BAE" w:rsidRDefault="006866EB" w:rsidP="006866EB">
      <w:pPr>
        <w:ind w:firstLine="0"/>
        <w:rPr>
          <w:rFonts w:ascii="Cambria Math" w:hAnsi="Cambria Math"/>
          <w:lang w:val="en-US"/>
          <w:oMath/>
        </w:rPr>
      </w:pPr>
      <m:oMathPara>
        <m:oMathParaPr>
          <m:jc m:val="left"/>
        </m:oMathParaPr>
        <m:oMath>
          <m:r>
            <w:rPr>
              <w:rFonts w:ascii="Cambria Math" w:hAnsi="Cambria Math"/>
              <w:lang w:val="en-US"/>
            </w:rPr>
            <m:t xml:space="preserve">Вернуть </m:t>
          </m:r>
          <m:sSub>
            <m:sSubPr>
              <m:ctrlPr>
                <w:rPr>
                  <w:rFonts w:ascii="Cambria Math" w:hAnsi="Cambria Math"/>
                  <w:i/>
                </w:rPr>
              </m:ctrlPr>
            </m:sSubPr>
            <m:e>
              <m:r>
                <w:rPr>
                  <w:rFonts w:ascii="Cambria Math" w:hAnsi="Cambria Math"/>
                  <w:lang w:val="en-US"/>
                </w:rPr>
                <m:t>y</m:t>
              </m:r>
              <m:ctrlPr>
                <w:rPr>
                  <w:rFonts w:ascii="Cambria Math" w:hAnsi="Cambria Math"/>
                  <w:i/>
                  <w:lang w:val="en-US"/>
                </w:rPr>
              </m:ctrlPr>
            </m:e>
            <m:sub>
              <m:r>
                <w:rPr>
                  <w:rFonts w:ascii="Cambria Math" w:hAnsi="Cambria Math"/>
                </w:rPr>
                <m:t>рез</m:t>
              </m:r>
            </m:sub>
          </m:sSub>
          <m:r>
            <w:rPr>
              <w:rFonts w:ascii="Cambria Math" w:hAnsi="Cambria Math"/>
              <w:lang w:val="en-US"/>
            </w:rPr>
            <m:t>(v);</m:t>
          </m:r>
        </m:oMath>
      </m:oMathPara>
    </w:p>
    <w:p w14:paraId="28D18F64" w14:textId="77777777" w:rsidR="006866EB" w:rsidRDefault="006866EB" w:rsidP="006866EB">
      <w:r>
        <w:t xml:space="preserve">Перейдем к описанию искусственных нейронных сетей. Для начала рассмотрим линейную модель нейрона МакКаллока-Питтса </w:t>
      </w:r>
      <w:r w:rsidRPr="00707934">
        <w:t>[</w:t>
      </w:r>
      <w:r w:rsidRPr="006866EB">
        <w:rPr>
          <w:color w:val="FF0000"/>
          <w:lang w:val="en-US"/>
        </w:rPr>
        <w:t>ml</w:t>
      </w:r>
      <w:r w:rsidRPr="006866EB">
        <w:rPr>
          <w:color w:val="FF0000"/>
        </w:rPr>
        <w:t>_</w:t>
      </w:r>
      <w:r w:rsidRPr="006866EB">
        <w:rPr>
          <w:color w:val="FF0000"/>
          <w:lang w:val="en-US"/>
        </w:rPr>
        <w:t>ref</w:t>
      </w:r>
      <w:r w:rsidRPr="006866EB">
        <w:rPr>
          <w:color w:val="FF0000"/>
        </w:rPr>
        <w:t>_1</w:t>
      </w:r>
      <w:r w:rsidRPr="00707934">
        <w:t>]</w:t>
      </w:r>
    </w:p>
    <w:p w14:paraId="0A76B3E4" w14:textId="77777777" w:rsidR="006866EB" w:rsidRDefault="006866EB" w:rsidP="006866EB">
      <w:pPr>
        <w:rPr>
          <w:lang w:val="en-US"/>
        </w:rPr>
      </w:pPr>
      <m:oMathPara>
        <m:oMath>
          <m:r>
            <w:rPr>
              <w:rFonts w:ascii="Cambria Math" w:hAnsi="Cambria Math"/>
              <w:lang w:val="en-US"/>
            </w:rPr>
            <m:t>a</m:t>
          </m:r>
          <m:d>
            <m:dPr>
              <m:ctrlPr>
                <w:rPr>
                  <w:rFonts w:ascii="Cambria Math" w:hAnsi="Cambria Math"/>
                  <w:i/>
                  <w:lang w:val="en-US"/>
                </w:rPr>
              </m:ctrlPr>
            </m:dPr>
            <m:e>
              <m:r>
                <w:rPr>
                  <w:rFonts w:ascii="Cambria Math" w:hAnsi="Cambria Math"/>
                  <w:lang w:val="en-US"/>
                </w:rPr>
                <m:t>x,w</m:t>
              </m:r>
            </m:e>
          </m:d>
          <m:r>
            <w:rPr>
              <w:rFonts w:ascii="Cambria Math" w:hAnsi="Cambria Math"/>
              <w:lang w:val="en-US"/>
            </w:rPr>
            <m:t>=σ</m:t>
          </m:r>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x,w</m:t>
                  </m:r>
                </m:e>
              </m:d>
            </m:e>
          </m:d>
          <m:r>
            <w:rPr>
              <w:rFonts w:ascii="Cambria Math" w:hAnsi="Cambria Math"/>
              <w:lang w:val="en-US"/>
            </w:rPr>
            <m:t>=σ</m:t>
          </m:r>
          <m:d>
            <m:dPr>
              <m:ctrlPr>
                <w:rPr>
                  <w:rFonts w:ascii="Cambria Math" w:hAnsi="Cambria Math"/>
                  <w:i/>
                  <w:lang w:val="en-US"/>
                </w:rPr>
              </m:ctrlPr>
            </m:dPr>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i</m:t>
                      </m:r>
                    </m:sup>
                  </m:sSup>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nary>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e>
          </m:d>
        </m:oMath>
      </m:oMathPara>
    </w:p>
    <w:p w14:paraId="4A429A86" w14:textId="77777777" w:rsidR="006866EB" w:rsidRDefault="006866EB" w:rsidP="006866EB">
      <m:oMath>
        <m:r>
          <w:rPr>
            <w:rFonts w:ascii="Cambria Math" w:hAnsi="Cambria Math"/>
            <w:lang w:val="en-US"/>
          </w:rPr>
          <m:t>a</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w</m:t>
        </m:r>
        <m:r>
          <w:rPr>
            <w:rFonts w:ascii="Cambria Math" w:hAnsi="Cambria Math"/>
          </w:rPr>
          <m:t>)</m:t>
        </m:r>
      </m:oMath>
      <w:r w:rsidRPr="00BB48A0">
        <w:t xml:space="preserve"> – </w:t>
      </w:r>
      <w:r>
        <w:t xml:space="preserve"> выход нейрона</w:t>
      </w:r>
    </w:p>
    <w:p w14:paraId="782EDD85" w14:textId="77777777" w:rsidR="006866EB" w:rsidRPr="00707934" w:rsidRDefault="006866EB" w:rsidP="006866EB">
      <m:oMath>
        <m:r>
          <w:rPr>
            <w:rFonts w:ascii="Cambria Math" w:hAnsi="Cambria Math"/>
            <w:lang w:val="en-US"/>
          </w:rPr>
          <m:t>σ</m:t>
        </m:r>
        <m:d>
          <m:dPr>
            <m:ctrlPr>
              <w:rPr>
                <w:rFonts w:ascii="Cambria Math" w:hAnsi="Cambria Math"/>
                <w:i/>
                <w:lang w:val="en-US"/>
              </w:rPr>
            </m:ctrlPr>
          </m:dPr>
          <m:e>
            <m:r>
              <w:rPr>
                <w:rFonts w:ascii="Cambria Math" w:hAnsi="Cambria Math"/>
                <w:lang w:val="en-US"/>
              </w:rPr>
              <m:t>x</m:t>
            </m:r>
          </m:e>
        </m:d>
      </m:oMath>
      <w:r w:rsidRPr="00F44AF4">
        <w:t xml:space="preserve"> – </w:t>
      </w:r>
      <w:r>
        <w:t xml:space="preserve">активационная функция </w:t>
      </w:r>
    </w:p>
    <w:p w14:paraId="38F52529" w14:textId="77777777" w:rsidR="006866EB" w:rsidRDefault="006866EB" w:rsidP="006866EB">
      <m:oMath>
        <m:r>
          <w:rPr>
            <w:rFonts w:ascii="Cambria Math" w:hAnsi="Cambria Math"/>
            <w:lang w:val="en-US"/>
          </w:rPr>
          <m:t>x</m:t>
        </m:r>
        <m:r>
          <w:rPr>
            <w:rFonts w:ascii="Cambria Math" w:hAnsi="Cambria Math"/>
          </w:rPr>
          <m:t xml:space="preserve">=(-1, </m:t>
        </m:r>
        <m:sSup>
          <m:sSupPr>
            <m:ctrlPr>
              <w:rPr>
                <w:rFonts w:ascii="Cambria Math" w:hAnsi="Cambria Math"/>
                <w:i/>
              </w:rPr>
            </m:ctrlPr>
          </m:sSupPr>
          <m:e>
            <m:r>
              <w:rPr>
                <w:rFonts w:ascii="Cambria Math" w:hAnsi="Cambria Math"/>
              </w:rPr>
              <m:t>x</m:t>
            </m:r>
          </m:e>
          <m:sup>
            <m:r>
              <w:rPr>
                <w:rFonts w:ascii="Cambria Math" w:hAnsi="Cambria Math"/>
              </w:rPr>
              <m:t>1</m:t>
            </m:r>
          </m:sup>
        </m:sSup>
        <m:r>
          <w:rPr>
            <w:rFonts w:ascii="Cambria Math" w:hAnsi="Cambria Math"/>
          </w:rPr>
          <m:t xml:space="preserve">, …, </m:t>
        </m:r>
        <m:sSup>
          <m:sSupPr>
            <m:ctrlPr>
              <w:rPr>
                <w:rFonts w:ascii="Cambria Math" w:hAnsi="Cambria Math"/>
                <w:i/>
              </w:rPr>
            </m:ctrlPr>
          </m:sSupPr>
          <m:e>
            <m:r>
              <w:rPr>
                <w:rFonts w:ascii="Cambria Math" w:hAnsi="Cambria Math"/>
              </w:rPr>
              <m:t>x</m:t>
            </m:r>
          </m:e>
          <m:sup>
            <m:r>
              <w:rPr>
                <w:rFonts w:ascii="Cambria Math" w:hAnsi="Cambria Math"/>
              </w:rPr>
              <m:t>n</m:t>
            </m:r>
          </m:sup>
        </m:sSup>
        <m:r>
          <w:rPr>
            <w:rFonts w:ascii="Cambria Math" w:hAnsi="Cambria Math"/>
          </w:rPr>
          <m:t>)</m:t>
        </m:r>
      </m:oMath>
      <w:r w:rsidRPr="00BB48A0">
        <w:t xml:space="preserve"> – вектор </w:t>
      </w:r>
      <w:r>
        <w:t>входных</w:t>
      </w:r>
      <w:r w:rsidRPr="00BB48A0">
        <w:t xml:space="preserve"> </w:t>
      </w:r>
      <w:r>
        <w:t>признаков</w:t>
      </w:r>
    </w:p>
    <w:p w14:paraId="2F9F7AD3" w14:textId="77777777" w:rsidR="006866EB" w:rsidRDefault="006866EB" w:rsidP="006866EB">
      <m:oMath>
        <m:r>
          <w:rPr>
            <w:rFonts w:ascii="Cambria Math" w:hAnsi="Cambria Math"/>
            <w:lang w:val="en-US"/>
          </w:rPr>
          <m:t>w</m:t>
        </m:r>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lang w:val="en-US"/>
              </w:rPr>
              <m:t>w</m:t>
            </m:r>
          </m:e>
          <m:sub>
            <m:r>
              <w:rPr>
                <w:rFonts w:ascii="Cambria Math" w:hAnsi="Cambria Math"/>
              </w:rPr>
              <m:t>n</m:t>
            </m:r>
          </m:sub>
        </m:sSub>
        <m:r>
          <w:rPr>
            <w:rFonts w:ascii="Cambria Math" w:hAnsi="Cambria Math"/>
          </w:rPr>
          <m:t>)</m:t>
        </m:r>
      </m:oMath>
      <w:r w:rsidRPr="00BB48A0">
        <w:t xml:space="preserve"> – </w:t>
      </w:r>
      <w:r>
        <w:t>вектор весов признаков</w:t>
      </w:r>
    </w:p>
    <w:p w14:paraId="1437BDD5" w14:textId="54951430" w:rsidR="006866EB" w:rsidRDefault="006866EB" w:rsidP="006866EB">
      <w:pPr>
        <w:ind w:firstLine="0"/>
        <w:jc w:val="center"/>
        <w:rPr>
          <w:color w:val="FF0000"/>
        </w:rPr>
      </w:pPr>
      <w:r>
        <w:rPr>
          <w:noProof/>
          <w:lang w:eastAsia="ru-RU"/>
        </w:rPr>
        <w:drawing>
          <wp:inline distT="0" distB="0" distL="0" distR="0" wp14:anchorId="26E56AE5" wp14:editId="61D8C89D">
            <wp:extent cx="3338195" cy="2139315"/>
            <wp:effectExtent l="0" t="0" r="0" b="0"/>
            <wp:docPr id="213" name="Рисунок 213" descr="Pic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Pict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338195" cy="2139315"/>
                    </a:xfrm>
                    <a:prstGeom prst="rect">
                      <a:avLst/>
                    </a:prstGeom>
                    <a:noFill/>
                    <a:ln>
                      <a:noFill/>
                    </a:ln>
                  </pic:spPr>
                </pic:pic>
              </a:graphicData>
            </a:graphic>
          </wp:inline>
        </w:drawing>
      </w:r>
    </w:p>
    <w:p w14:paraId="397A4B4D" w14:textId="75C7DA59" w:rsidR="006866EB" w:rsidRPr="004135CF" w:rsidRDefault="006866EB" w:rsidP="006866EB">
      <w:pPr>
        <w:jc w:val="center"/>
        <w:rPr>
          <w:color w:val="FF0000"/>
        </w:rPr>
      </w:pPr>
      <w:r w:rsidRPr="006866EB">
        <w:rPr>
          <w:color w:val="FF0000"/>
        </w:rPr>
        <w:t>Рис.</w:t>
      </w:r>
      <w:r w:rsidRPr="006866EB">
        <w:rPr>
          <w:color w:val="FF0000"/>
          <w:lang w:val="en-US"/>
        </w:rPr>
        <w:t>ml</w:t>
      </w:r>
      <w:r w:rsidRPr="006866EB">
        <w:rPr>
          <w:color w:val="FF0000"/>
        </w:rPr>
        <w:t>_</w:t>
      </w:r>
      <w:r w:rsidRPr="006866EB">
        <w:rPr>
          <w:color w:val="FF0000"/>
          <w:lang w:val="en-US"/>
        </w:rPr>
        <w:t>update</w:t>
      </w:r>
      <w:r w:rsidRPr="006866EB">
        <w:rPr>
          <w:color w:val="FF0000"/>
        </w:rPr>
        <w:t xml:space="preserve">_4 </w:t>
      </w:r>
      <w:r>
        <w:t>Вычислительная модель нейрона</w:t>
      </w:r>
    </w:p>
    <w:p w14:paraId="346F82B8" w14:textId="77777777" w:rsidR="006866EB" w:rsidRDefault="006866EB" w:rsidP="006866EB">
      <w:r>
        <w:t xml:space="preserve">Пусть мы хотим провести классификацию векторов </w:t>
      </w:r>
      <m:oMath>
        <m:r>
          <w:rPr>
            <w:rFonts w:ascii="Cambria Math" w:hAnsi="Cambria Math"/>
            <w:lang w:val="en-US"/>
          </w:rPr>
          <m:t>x</m:t>
        </m:r>
        <m:r>
          <w:rPr>
            <w:rFonts w:ascii="Cambria Math" w:hAnsi="Cambria Math"/>
          </w:rPr>
          <m:t>∈</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l</m:t>
            </m:r>
          </m:sup>
        </m:sSup>
      </m:oMath>
      <w:r>
        <w:t xml:space="preserve"> </w:t>
      </w:r>
      <w:r w:rsidRPr="00707934">
        <w:t>(</w:t>
      </w:r>
      <m:oMath>
        <m:sSub>
          <m:sSubPr>
            <m:ctrlPr>
              <w:rPr>
                <w:rFonts w:ascii="Cambria Math" w:hAnsi="Cambria Math"/>
                <w:i/>
              </w:rPr>
            </m:ctrlPr>
          </m:sSubPr>
          <m:e>
            <m:r>
              <w:rPr>
                <w:rFonts w:ascii="Cambria Math" w:hAnsi="Cambria Math"/>
                <w:lang w:val="en-US"/>
              </w:rPr>
              <m:t>X</m:t>
            </m:r>
            <m:ctrlPr>
              <w:rPr>
                <w:rFonts w:ascii="Cambria Math" w:hAnsi="Cambria Math"/>
                <w:i/>
                <w:lang w:val="en-US"/>
              </w:rPr>
            </m:ctrlPr>
          </m:e>
          <m:sub>
            <m:r>
              <w:rPr>
                <w:rFonts w:ascii="Cambria Math" w:hAnsi="Cambria Math"/>
                <w:lang w:val="en-US"/>
              </w:rPr>
              <m:t>l</m:t>
            </m:r>
          </m:sub>
        </m:sSub>
      </m:oMath>
      <w:r w:rsidRPr="00707934">
        <w:t xml:space="preserve"> </w:t>
      </w:r>
      <w:r>
        <w:t>–</w:t>
      </w:r>
      <w:r w:rsidRPr="00707934">
        <w:t xml:space="preserve"> </w:t>
      </w:r>
      <w:r>
        <w:t>обучающее множество) на больных и здоровых,</w:t>
      </w:r>
      <w:r w:rsidRPr="004135CF">
        <w:t xml:space="preserve"> </w:t>
      </w:r>
      <w:r>
        <w:t>тогда обучение (настройка</w:t>
      </w:r>
      <w:r w:rsidRPr="00707934">
        <w:t xml:space="preserve"> </w:t>
      </w:r>
      <w:r>
        <w:t xml:space="preserve">весов </w:t>
      </w:r>
      <m:oMath>
        <m:r>
          <w:rPr>
            <w:rFonts w:ascii="Cambria Math" w:hAnsi="Cambria Math"/>
            <w:lang w:val="en-US"/>
          </w:rPr>
          <m:t>w</m:t>
        </m:r>
      </m:oMath>
      <w:r w:rsidRPr="00BB48A0">
        <w:t>)</w:t>
      </w:r>
      <w:r>
        <w:t xml:space="preserve"> данной модели  заключается в построении разделяющей поверхности в </w:t>
      </w:r>
      <m:oMath>
        <m:sSup>
          <m:sSupPr>
            <m:ctrlPr>
              <w:rPr>
                <w:rFonts w:ascii="Cambria Math" w:hAnsi="Cambria Math"/>
                <w:i/>
              </w:rPr>
            </m:ctrlPr>
          </m:sSupPr>
          <m:e>
            <m:r>
              <w:rPr>
                <w:rFonts w:ascii="Cambria Math" w:hAnsi="Cambria Math"/>
                <w:lang w:val="en-US"/>
              </w:rPr>
              <m:t>R</m:t>
            </m:r>
            <m:ctrlPr>
              <w:rPr>
                <w:rFonts w:ascii="Cambria Math" w:hAnsi="Cambria Math"/>
                <w:i/>
                <w:lang w:val="en-US"/>
              </w:rPr>
            </m:ctrlPr>
          </m:e>
          <m:sup>
            <m:r>
              <w:rPr>
                <w:rFonts w:ascii="Cambria Math" w:hAnsi="Cambria Math"/>
                <w:lang w:val="en-US"/>
              </w:rPr>
              <m:t>n</m:t>
            </m:r>
          </m:sup>
        </m:sSup>
      </m:oMath>
      <w:r>
        <w:t>, минимизирующей следующий функционал</w:t>
      </w:r>
      <w:r w:rsidRPr="007F7C8A">
        <w:t>:</w:t>
      </w:r>
    </w:p>
    <w:p w14:paraId="34F693BA" w14:textId="77777777" w:rsidR="006866EB" w:rsidRPr="007F7C8A" w:rsidRDefault="006866EB" w:rsidP="006866EB">
      <m:oMathPara>
        <m:oMath>
          <m:r>
            <w:rPr>
              <w:rFonts w:ascii="Cambria Math" w:hAnsi="Cambria Math"/>
            </w:rPr>
            <m:t>Q</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X</m:t>
                  </m:r>
                </m:e>
                <m:sup>
                  <m:r>
                    <w:rPr>
                      <w:rFonts w:ascii="Cambria Math" w:hAnsi="Cambria Math"/>
                    </w:rPr>
                    <m:t>l</m:t>
                  </m:r>
                </m:sup>
              </m:sSup>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r>
                <m:rPr>
                  <m:scr m:val="script"/>
                </m:rPr>
                <w:rPr>
                  <w:rFonts w:ascii="Cambria Math" w:hAnsi="Cambria Math"/>
                </w:rPr>
                <m:t>L</m:t>
              </m:r>
              <m:d>
                <m:dPr>
                  <m:ctrlPr>
                    <w:rPr>
                      <w:rFonts w:ascii="Cambria Math" w:hAnsi="Cambria Math"/>
                      <w:i/>
                    </w:rPr>
                  </m:ctrlPr>
                </m:dPr>
                <m:e>
                  <m:r>
                    <w:rPr>
                      <w:rFonts w:ascii="Cambria Math" w:hAnsi="Cambria Math"/>
                      <w:lang w:val="en-US"/>
                    </w:rPr>
                    <m:t>a</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w</m:t>
                      </m:r>
                    </m:e>
                  </m:d>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 xml:space="preserve"> y</m:t>
                      </m:r>
                    </m:e>
                    <m:sub>
                      <m:r>
                        <w:rPr>
                          <w:rFonts w:ascii="Cambria Math" w:hAnsi="Cambria Math"/>
                          <w:lang w:val="en-US"/>
                        </w:rPr>
                        <m:t>i</m:t>
                      </m:r>
                    </m:sub>
                  </m:sSub>
                  <m:ctrlPr>
                    <w:rPr>
                      <w:rFonts w:ascii="Cambria Math" w:hAnsi="Cambria Math"/>
                      <w:i/>
                      <w:lang w:val="en-US"/>
                    </w:rPr>
                  </m:ctrlP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ctrlPr>
                    <w:rPr>
                      <w:rFonts w:ascii="Cambria Math" w:hAnsi="Cambria Math"/>
                    </w:rPr>
                  </m:ctrlPr>
                </m:e>
                <m:lim>
                  <m:r>
                    <w:rPr>
                      <w:rFonts w:ascii="Cambria Math" w:hAnsi="Cambria Math"/>
                    </w:rPr>
                    <m:t>w</m:t>
                  </m:r>
                  <m:ctrlPr>
                    <w:rPr>
                      <w:rFonts w:ascii="Cambria Math" w:hAnsi="Cambria Math"/>
                    </w:rPr>
                  </m:ctrlPr>
                </m:lim>
              </m:limLow>
            </m:fName>
            <m:e/>
          </m:func>
        </m:oMath>
      </m:oMathPara>
    </w:p>
    <w:p w14:paraId="728E19F6" w14:textId="77777777" w:rsidR="006866EB" w:rsidRDefault="006866EB" w:rsidP="006866EB">
      <w:r>
        <w:lastRenderedPageBreak/>
        <w:t>Где</w:t>
      </w:r>
      <w:r w:rsidRPr="00F327AC">
        <w:t xml:space="preserve"> </w:t>
      </w:r>
      <m:oMath>
        <m:r>
          <w:rPr>
            <w:rFonts w:ascii="Cambria Math" w:hAnsi="Cambria Math"/>
            <w:lang w:val="en-US"/>
          </w:rPr>
          <m:t>y</m:t>
        </m:r>
        <m:r>
          <w:rPr>
            <w:rFonts w:ascii="Cambria Math" w:hAnsi="Cambria Math"/>
          </w:rPr>
          <m:t>∈{0,1}</m:t>
        </m:r>
      </m:oMath>
      <w:r w:rsidRPr="00F327AC">
        <w:t xml:space="preserve"> </w:t>
      </w:r>
      <w:r>
        <w:t>и</w:t>
      </w:r>
      <w:r w:rsidRPr="00F327AC">
        <w:t xml:space="preserve"> </w:t>
      </w:r>
      <m:oMath>
        <m:r>
          <m:rPr>
            <m:scr m:val="script"/>
          </m:rPr>
          <w:rPr>
            <w:rFonts w:ascii="Cambria Math" w:hAnsi="Cambria Math"/>
          </w:rPr>
          <m:t>L</m:t>
        </m:r>
      </m:oMath>
      <w:r w:rsidRPr="00F327AC">
        <w:rPr>
          <w:rFonts w:eastAsiaTheme="minorEastAsia"/>
        </w:rPr>
        <w:t xml:space="preserve"> - </w:t>
      </w:r>
      <w:r w:rsidRPr="007F7C8A">
        <w:t>заданная</w:t>
      </w:r>
      <w:r>
        <w:t xml:space="preserve"> неотрицательная</w:t>
      </w:r>
      <w:r w:rsidRPr="007F7C8A">
        <w:t xml:space="preserve"> </w:t>
      </w:r>
      <w:r>
        <w:t xml:space="preserve">функция потерь, обычно неубывающая при возрастании </w:t>
      </w:r>
      <m:oMath>
        <m:d>
          <m:dPr>
            <m:begChr m:val="‖"/>
            <m:endChr m:val="‖"/>
            <m:ctrlPr>
              <w:rPr>
                <w:rFonts w:ascii="Cambria Math" w:hAnsi="Cambria Math"/>
                <w:i/>
              </w:rPr>
            </m:ctrlPr>
          </m:dPr>
          <m:e>
            <m:r>
              <w:rPr>
                <w:rFonts w:ascii="Cambria Math" w:hAnsi="Cambria Math"/>
                <w:lang w:val="en-US"/>
              </w:rPr>
              <m:t>a</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rPr>
                  <m:t>,</m:t>
                </m:r>
                <m:r>
                  <w:rPr>
                    <w:rFonts w:ascii="Cambria Math" w:hAnsi="Cambria Math"/>
                    <w:lang w:val="en-US"/>
                  </w:rPr>
                  <m:t>w</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e>
        </m:d>
      </m:oMath>
      <w:r>
        <w:t xml:space="preserve"> (чем больше</w:t>
      </w:r>
      <w:r w:rsidRPr="00F327AC">
        <w:t xml:space="preserve"> </w:t>
      </w:r>
      <w:r>
        <w:t>нейрон ошибся в своем прогнозе от истинного значения, тем</w:t>
      </w:r>
      <w:r w:rsidRPr="007F7C8A">
        <w:t xml:space="preserve"> </w:t>
      </w:r>
      <w:r>
        <w:t>больше значение данной функции потерь).</w:t>
      </w:r>
    </w:p>
    <w:p w14:paraId="65A42F91" w14:textId="0FF7B84C" w:rsidR="00FA67E1" w:rsidRDefault="006866EB" w:rsidP="008F4640">
      <w:r>
        <w:t xml:space="preserve">Введение понятия нейрона, поможет нам понять принцип работы искусственной нейронной сети </w:t>
      </w:r>
      <w:r w:rsidRPr="004135CF">
        <w:t>[</w:t>
      </w:r>
      <w:r w:rsidRPr="006866EB">
        <w:rPr>
          <w:color w:val="FF0000"/>
          <w:lang w:val="en-US"/>
        </w:rPr>
        <w:t>ml</w:t>
      </w:r>
      <w:r w:rsidRPr="006866EB">
        <w:rPr>
          <w:color w:val="FF0000"/>
        </w:rPr>
        <w:t>_</w:t>
      </w:r>
      <w:r w:rsidRPr="006866EB">
        <w:rPr>
          <w:color w:val="FF0000"/>
          <w:lang w:val="en-US"/>
        </w:rPr>
        <w:t>ref</w:t>
      </w:r>
      <w:r w:rsidRPr="006866EB">
        <w:rPr>
          <w:color w:val="FF0000"/>
        </w:rPr>
        <w:t>_2</w:t>
      </w:r>
      <w:r w:rsidRPr="004135CF">
        <w:t>]</w:t>
      </w:r>
      <w:r>
        <w:t>.</w:t>
      </w:r>
      <w:r w:rsidRPr="004135CF">
        <w:t xml:space="preserve"> </w:t>
      </w:r>
      <w:r>
        <w:t>Для примера рассмотрим трехслойную нейронную сеть.</w:t>
      </w:r>
    </w:p>
    <w:p w14:paraId="3A543E28" w14:textId="11E1007F" w:rsidR="006866EB" w:rsidRPr="007F7C8A" w:rsidRDefault="006866EB" w:rsidP="006866EB">
      <w:pPr>
        <w:ind w:firstLine="0"/>
        <w:jc w:val="left"/>
      </w:pPr>
      <w:r>
        <w:rPr>
          <w:noProof/>
          <w:lang w:eastAsia="ru-RU"/>
        </w:rPr>
        <w:drawing>
          <wp:inline distT="0" distB="0" distL="0" distR="0" wp14:anchorId="766FCE8F" wp14:editId="5F9C7FD5">
            <wp:extent cx="5934710" cy="3260725"/>
            <wp:effectExtent l="0" t="0" r="8890" b="0"/>
            <wp:docPr id="214" name="Рисунок 214" desc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nn"/>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34710" cy="3260725"/>
                    </a:xfrm>
                    <a:prstGeom prst="rect">
                      <a:avLst/>
                    </a:prstGeom>
                    <a:noFill/>
                    <a:ln>
                      <a:noFill/>
                    </a:ln>
                  </pic:spPr>
                </pic:pic>
              </a:graphicData>
            </a:graphic>
          </wp:inline>
        </w:drawing>
      </w:r>
    </w:p>
    <w:p w14:paraId="4CE16843" w14:textId="6ACE5920" w:rsidR="006866EB" w:rsidRDefault="006866EB" w:rsidP="006866EB">
      <w:pPr>
        <w:jc w:val="center"/>
      </w:pPr>
      <w:r w:rsidRPr="006866EB">
        <w:rPr>
          <w:color w:val="FF0000"/>
        </w:rPr>
        <w:t>Рис.</w:t>
      </w:r>
      <w:r w:rsidRPr="006866EB">
        <w:rPr>
          <w:color w:val="FF0000"/>
          <w:lang w:val="en-US"/>
        </w:rPr>
        <w:t>ml</w:t>
      </w:r>
      <w:r w:rsidRPr="006866EB">
        <w:rPr>
          <w:color w:val="FF0000"/>
        </w:rPr>
        <w:t>_</w:t>
      </w:r>
      <w:r w:rsidRPr="006866EB">
        <w:rPr>
          <w:color w:val="FF0000"/>
          <w:lang w:val="en-US"/>
        </w:rPr>
        <w:t>update</w:t>
      </w:r>
      <w:r w:rsidRPr="006866EB">
        <w:rPr>
          <w:color w:val="FF0000"/>
        </w:rPr>
        <w:t xml:space="preserve">_4 </w:t>
      </w:r>
      <w:r>
        <w:t>Нейронная сеть с одним скрытым слоем</w:t>
      </w:r>
      <w:r w:rsidRPr="00037BDF">
        <w:t xml:space="preserve"> [</w:t>
      </w:r>
      <w:r w:rsidRPr="006866EB">
        <w:rPr>
          <w:color w:val="FF0000"/>
          <w:lang w:val="en-US"/>
        </w:rPr>
        <w:t>ml</w:t>
      </w:r>
      <w:r w:rsidRPr="006866EB">
        <w:rPr>
          <w:color w:val="FF0000"/>
        </w:rPr>
        <w:t>_</w:t>
      </w:r>
      <w:r w:rsidRPr="006866EB">
        <w:rPr>
          <w:color w:val="FF0000"/>
          <w:lang w:val="en-US"/>
        </w:rPr>
        <w:t>ref</w:t>
      </w:r>
      <w:r w:rsidRPr="006866EB">
        <w:rPr>
          <w:color w:val="FF0000"/>
        </w:rPr>
        <w:t>_3</w:t>
      </w:r>
      <w:r w:rsidRPr="00037BDF">
        <w:t>]</w:t>
      </w:r>
    </w:p>
    <w:p w14:paraId="093E0E40" w14:textId="3B889C94" w:rsidR="006866EB" w:rsidRDefault="006866EB" w:rsidP="006866EB">
      <w:pPr>
        <w:jc w:val="left"/>
      </w:pPr>
      <w:r>
        <w:t>Подсчитаем общее количество весов в нейронной сети</w:t>
      </w:r>
      <w:r w:rsidRPr="00037BDF">
        <w:t xml:space="preserve">: </w:t>
      </w:r>
      <m:oMath>
        <m:r>
          <w:rPr>
            <w:rFonts w:ascii="Cambria Math" w:hAnsi="Cambria Math"/>
          </w:rPr>
          <m:t>(</m:t>
        </m:r>
        <m:r>
          <w:rPr>
            <w:rFonts w:ascii="Cambria Math" w:hAnsi="Cambria Math"/>
            <w:lang w:val="en-US"/>
          </w:rPr>
          <m:t>n</m:t>
        </m:r>
        <m:r>
          <w:rPr>
            <w:rFonts w:ascii="Cambria Math" w:hAnsi="Cambria Math"/>
          </w:rPr>
          <m:t>+1)</m:t>
        </m:r>
        <m:r>
          <w:rPr>
            <w:rFonts w:ascii="Cambria Math" w:hAnsi="Cambria Math"/>
            <w:lang w:val="en-US"/>
          </w:rPr>
          <m:t>H</m:t>
        </m:r>
      </m:oMath>
      <w:r w:rsidRPr="00037BDF">
        <w:t xml:space="preserve"> </w:t>
      </w:r>
      <w:r>
        <w:t xml:space="preserve">весов между входным и скрытым слоем и </w:t>
      </w:r>
      <m:oMath>
        <m:r>
          <w:rPr>
            <w:rFonts w:ascii="Cambria Math" w:hAnsi="Cambria Math"/>
          </w:rPr>
          <m:t>(</m:t>
        </m:r>
        <m:r>
          <w:rPr>
            <w:rFonts w:ascii="Cambria Math" w:hAnsi="Cambria Math"/>
            <w:lang w:val="en-US"/>
          </w:rPr>
          <m:t>H</m:t>
        </m:r>
        <m:r>
          <w:rPr>
            <w:rFonts w:ascii="Cambria Math" w:hAnsi="Cambria Math"/>
          </w:rPr>
          <m:t>+1)</m:t>
        </m:r>
        <m:r>
          <w:rPr>
            <w:rFonts w:ascii="Cambria Math" w:hAnsi="Cambria Math"/>
            <w:lang w:val="en-US"/>
          </w:rPr>
          <m:t>M</m:t>
        </m:r>
      </m:oMath>
      <w:r w:rsidRPr="00037BDF">
        <w:t xml:space="preserve"> </w:t>
      </w:r>
      <w:r>
        <w:t xml:space="preserve">нейронов между скрытым и выходным слоем, всего </w:t>
      </w:r>
      <m:oMath>
        <m:r>
          <w:rPr>
            <w:rFonts w:ascii="Cambria Math" w:hAnsi="Cambria Math"/>
          </w:rPr>
          <m:t>(</m:t>
        </m:r>
        <m:r>
          <w:rPr>
            <w:rFonts w:ascii="Cambria Math" w:hAnsi="Cambria Math"/>
            <w:lang w:val="en-US"/>
          </w:rPr>
          <m:t>n</m:t>
        </m:r>
        <m:r>
          <w:rPr>
            <w:rFonts w:ascii="Cambria Math" w:hAnsi="Cambria Math"/>
          </w:rPr>
          <m:t>+1)</m:t>
        </m:r>
        <m:r>
          <w:rPr>
            <w:rFonts w:ascii="Cambria Math" w:hAnsi="Cambria Math"/>
            <w:lang w:val="en-US"/>
          </w:rPr>
          <m:t>H</m:t>
        </m:r>
        <m:r>
          <w:rPr>
            <w:rFonts w:ascii="Cambria Math" w:hAnsi="Cambria Math"/>
          </w:rPr>
          <m:t>+(</m:t>
        </m:r>
        <m:r>
          <w:rPr>
            <w:rFonts w:ascii="Cambria Math" w:hAnsi="Cambria Math"/>
            <w:lang w:val="en-US"/>
          </w:rPr>
          <m:t>H</m:t>
        </m:r>
        <m:r>
          <w:rPr>
            <w:rFonts w:ascii="Cambria Math" w:hAnsi="Cambria Math"/>
          </w:rPr>
          <m:t>+1)</m:t>
        </m:r>
        <m:r>
          <w:rPr>
            <w:rFonts w:ascii="Cambria Math" w:hAnsi="Cambria Math"/>
            <w:lang w:val="en-US"/>
          </w:rPr>
          <m:t>M</m:t>
        </m:r>
        <m:r>
          <w:rPr>
            <w:rFonts w:ascii="Cambria Math" w:hAnsi="Cambria Math"/>
          </w:rPr>
          <m:t>=</m:t>
        </m:r>
        <m:r>
          <w:rPr>
            <w:rFonts w:ascii="Cambria Math" w:hAnsi="Cambria Math"/>
            <w:lang w:val="en-US"/>
          </w:rPr>
          <m:t>H</m:t>
        </m:r>
        <m:r>
          <w:rPr>
            <w:rFonts w:ascii="Cambria Math" w:hAnsi="Cambria Math"/>
          </w:rPr>
          <m:t>(</m:t>
        </m:r>
        <m:r>
          <w:rPr>
            <w:rFonts w:ascii="Cambria Math" w:hAnsi="Cambria Math"/>
            <w:lang w:val="en-US"/>
          </w:rPr>
          <m:t>n</m:t>
        </m:r>
        <m:r>
          <w:rPr>
            <w:rFonts w:ascii="Cambria Math" w:hAnsi="Cambria Math"/>
          </w:rPr>
          <m:t>+</m:t>
        </m:r>
        <m:r>
          <w:rPr>
            <w:rFonts w:ascii="Cambria Math" w:hAnsi="Cambria Math"/>
            <w:lang w:val="en-US"/>
          </w:rPr>
          <m:t>M</m:t>
        </m:r>
        <m:r>
          <w:rPr>
            <w:rFonts w:ascii="Cambria Math" w:hAnsi="Cambria Math"/>
          </w:rPr>
          <m:t>+1)+</m:t>
        </m:r>
        <m:r>
          <w:rPr>
            <w:rFonts w:ascii="Cambria Math" w:hAnsi="Cambria Math"/>
            <w:lang w:val="en-US"/>
          </w:rPr>
          <m:t>M</m:t>
        </m:r>
      </m:oMath>
      <w:r w:rsidRPr="00037BDF">
        <w:t xml:space="preserve"> </w:t>
      </w:r>
      <w:r>
        <w:t xml:space="preserve">весов, значит </w:t>
      </w:r>
      <m:oMath>
        <m:r>
          <w:rPr>
            <w:rFonts w:ascii="Cambria Math" w:hAnsi="Cambria Math"/>
            <w:lang w:val="en-US"/>
          </w:rPr>
          <m:t>w</m:t>
        </m:r>
        <m:r>
          <w:rPr>
            <w:rFonts w:ascii="Cambria Math" w:hAnsi="Cambria Math"/>
          </w:rPr>
          <m:t>∈</m:t>
        </m:r>
        <m:sSup>
          <m:sSupPr>
            <m:ctrlPr>
              <w:rPr>
                <w:rFonts w:ascii="Cambria Math" w:hAnsi="Cambria Math"/>
                <w:i/>
              </w:rPr>
            </m:ctrlPr>
          </m:sSupPr>
          <m:e>
            <m:r>
              <w:rPr>
                <w:rFonts w:ascii="Cambria Math" w:hAnsi="Cambria Math"/>
                <w:lang w:val="en-US"/>
              </w:rPr>
              <m:t>R</m:t>
            </m:r>
          </m:e>
          <m:sup>
            <m:r>
              <w:rPr>
                <w:rFonts w:ascii="Cambria Math" w:hAnsi="Cambria Math"/>
                <w:lang w:val="en-US"/>
              </w:rPr>
              <m:t>H</m:t>
            </m:r>
            <m:d>
              <m:dPr>
                <m:ctrlPr>
                  <w:rPr>
                    <w:rFonts w:ascii="Cambria Math" w:hAnsi="Cambria Math"/>
                    <w:i/>
                  </w:rPr>
                </m:ctrlPr>
              </m:dPr>
              <m:e>
                <m:r>
                  <w:rPr>
                    <w:rFonts w:ascii="Cambria Math" w:hAnsi="Cambria Math"/>
                    <w:lang w:val="en-US"/>
                  </w:rPr>
                  <m:t>n</m:t>
                </m:r>
                <m:r>
                  <w:rPr>
                    <w:rFonts w:ascii="Cambria Math" w:hAnsi="Cambria Math"/>
                  </w:rPr>
                  <m:t>+</m:t>
                </m:r>
                <m:r>
                  <w:rPr>
                    <w:rFonts w:ascii="Cambria Math" w:hAnsi="Cambria Math"/>
                    <w:lang w:val="en-US"/>
                  </w:rPr>
                  <m:t>M</m:t>
                </m:r>
                <m:r>
                  <w:rPr>
                    <w:rFonts w:ascii="Cambria Math" w:hAnsi="Cambria Math"/>
                  </w:rPr>
                  <m:t>+1</m:t>
                </m:r>
              </m:e>
            </m:d>
            <m:r>
              <w:rPr>
                <w:rFonts w:ascii="Cambria Math" w:hAnsi="Cambria Math"/>
              </w:rPr>
              <m:t xml:space="preserve"> +</m:t>
            </m:r>
            <m:r>
              <w:rPr>
                <w:rFonts w:ascii="Cambria Math" w:hAnsi="Cambria Math"/>
                <w:lang w:val="en-US"/>
              </w:rPr>
              <m:t>M</m:t>
            </m:r>
          </m:sup>
        </m:sSup>
      </m:oMath>
      <w:r>
        <w:t xml:space="preserve">. Опишем алгоритм работы сети от прихода входного вектора </w:t>
      </w:r>
      <m:oMath>
        <m:r>
          <w:rPr>
            <w:rFonts w:ascii="Cambria Math" w:hAnsi="Cambria Math"/>
            <w:lang w:val="en-US"/>
          </w:rPr>
          <m:t>x</m:t>
        </m:r>
        <m:r>
          <w:rPr>
            <w:rFonts w:ascii="Cambria Math" w:hAnsi="Cambria Math"/>
          </w:rPr>
          <m:t>∈</m:t>
        </m:r>
        <m:sSup>
          <m:sSupPr>
            <m:ctrlPr>
              <w:rPr>
                <w:rFonts w:ascii="Cambria Math" w:hAnsi="Cambria Math"/>
                <w:i/>
              </w:rPr>
            </m:ctrlPr>
          </m:sSupPr>
          <m:e>
            <m:r>
              <w:rPr>
                <w:rFonts w:ascii="Cambria Math" w:hAnsi="Cambria Math"/>
                <w:lang w:val="en-US"/>
              </w:rPr>
              <m:t>R</m:t>
            </m:r>
          </m:e>
          <m:sup>
            <m:r>
              <w:rPr>
                <w:rFonts w:ascii="Cambria Math" w:hAnsi="Cambria Math"/>
                <w:lang w:val="en-US"/>
              </w:rPr>
              <m:t>n</m:t>
            </m:r>
          </m:sup>
        </m:sSup>
      </m:oMath>
      <w:r w:rsidRPr="00037BDF">
        <w:t xml:space="preserve"> </w:t>
      </w:r>
      <w:r>
        <w:t>до</w:t>
      </w:r>
      <w:r w:rsidRPr="00037BDF">
        <w:t xml:space="preserve"> </w:t>
      </w:r>
      <w:r>
        <w:t xml:space="preserve">генерацией ей выхода в виде вектора </w:t>
      </w:r>
      <m:oMath>
        <m:r>
          <w:rPr>
            <w:rFonts w:ascii="Cambria Math" w:hAnsi="Cambria Math"/>
            <w:lang w:val="en-US"/>
          </w:rPr>
          <m:t>a</m:t>
        </m:r>
        <m:r>
          <w:rPr>
            <w:rFonts w:ascii="Cambria Math" w:hAnsi="Cambria Math"/>
          </w:rPr>
          <m:t>∈</m:t>
        </m:r>
        <m:sSup>
          <m:sSupPr>
            <m:ctrlPr>
              <w:rPr>
                <w:rFonts w:ascii="Cambria Math" w:hAnsi="Cambria Math"/>
                <w:i/>
              </w:rPr>
            </m:ctrlPr>
          </m:sSupPr>
          <m:e>
            <m:r>
              <w:rPr>
                <w:rFonts w:ascii="Cambria Math" w:hAnsi="Cambria Math"/>
                <w:lang w:val="en-US"/>
              </w:rPr>
              <m:t>R</m:t>
            </m:r>
          </m:e>
          <m:sup>
            <m:r>
              <w:rPr>
                <w:rFonts w:ascii="Cambria Math" w:hAnsi="Cambria Math"/>
                <w:lang w:val="en-US"/>
              </w:rPr>
              <m:t>M</m:t>
            </m:r>
          </m:sup>
        </m:sSup>
      </m:oMath>
      <w:r>
        <w:t xml:space="preserve"> (шаг прямого распространения, </w:t>
      </w:r>
      <w:r>
        <w:rPr>
          <w:lang w:val="en-US"/>
        </w:rPr>
        <w:t>forward</w:t>
      </w:r>
      <w:r w:rsidRPr="00037BDF">
        <w:t xml:space="preserve"> </w:t>
      </w:r>
      <w:r>
        <w:rPr>
          <w:lang w:val="en-US"/>
        </w:rPr>
        <w:t>step</w:t>
      </w:r>
      <w:r w:rsidRPr="00037BDF">
        <w:t>):</w:t>
      </w:r>
    </w:p>
    <w:p w14:paraId="3AF594A6" w14:textId="77777777" w:rsidR="006866EB" w:rsidRPr="00037BDF" w:rsidRDefault="00886FCD" w:rsidP="006866EB">
      <w:pPr>
        <w:jc w:val="left"/>
        <w:rPr>
          <w:rFonts w:eastAsiaTheme="minorEastAsia"/>
        </w:rPr>
      </w:pPr>
      <m:oMathPara>
        <m:oMathParaPr>
          <m:jc m:val="left"/>
        </m:oMathParaPr>
        <m:oMath>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i</m:t>
              </m:r>
            </m:sub>
            <m:sup>
              <m:r>
                <w:rPr>
                  <w:rFonts w:ascii="Cambria Math" w:hAnsi="Cambria Math"/>
                  <w:lang w:val="en-US"/>
                </w:rPr>
                <m:t>h</m:t>
              </m:r>
            </m:sup>
          </m:sSubSup>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j=0</m:t>
                  </m:r>
                </m:sub>
                <m:sup>
                  <m:r>
                    <w:rPr>
                      <w:rFonts w:ascii="Cambria Math" w:hAnsi="Cambria Math"/>
                    </w:rPr>
                    <m:t>n</m:t>
                  </m:r>
                </m:sup>
                <m:e>
                  <m:sSup>
                    <m:sSupPr>
                      <m:ctrlPr>
                        <w:rPr>
                          <w:rFonts w:ascii="Cambria Math" w:hAnsi="Cambria Math"/>
                          <w:i/>
                        </w:rPr>
                      </m:ctrlPr>
                    </m:sSupPr>
                    <m:e>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h</m:t>
                          </m:r>
                        </m:sup>
                      </m:sSubSup>
                      <m:r>
                        <w:rPr>
                          <w:rFonts w:ascii="Cambria Math" w:hAnsi="Cambria Math"/>
                        </w:rPr>
                        <m:t>x</m:t>
                      </m:r>
                    </m:e>
                    <m:sup>
                      <m:r>
                        <w:rPr>
                          <w:rFonts w:ascii="Cambria Math" w:hAnsi="Cambria Math"/>
                        </w:rPr>
                        <m:t>j</m:t>
                      </m:r>
                    </m:sup>
                  </m:sSup>
                </m:e>
              </m:nary>
            </m:e>
          </m:d>
          <m:r>
            <w:rPr>
              <w:rFonts w:ascii="Cambria Math" w:hAnsi="Cambria Math"/>
            </w:rPr>
            <m:t xml:space="preserve">  для </m:t>
          </m:r>
          <m:r>
            <w:rPr>
              <w:rFonts w:ascii="Cambria Math" w:hAnsi="Cambria Math"/>
              <w:lang w:val="en-US"/>
            </w:rPr>
            <m:t>i=</m:t>
          </m:r>
          <m:acc>
            <m:accPr>
              <m:chr m:val="̅"/>
              <m:ctrlPr>
                <w:rPr>
                  <w:rFonts w:ascii="Cambria Math" w:hAnsi="Cambria Math"/>
                  <w:i/>
                  <w:lang w:val="en-US"/>
                </w:rPr>
              </m:ctrlPr>
            </m:accPr>
            <m:e>
              <m:r>
                <w:rPr>
                  <w:rFonts w:ascii="Cambria Math" w:hAnsi="Cambria Math"/>
                  <w:lang w:val="en-US"/>
                </w:rPr>
                <m:t>1,H</m:t>
              </m:r>
            </m:e>
          </m:acc>
          <m:r>
            <w:rPr>
              <w:rFonts w:ascii="Cambria Math" w:hAnsi="Cambria Math"/>
              <w:lang w:val="en-US"/>
            </w:rPr>
            <m:t xml:space="preserve">  </m:t>
          </m:r>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i</m:t>
              </m:r>
            </m:sub>
            <m:sup>
              <m:r>
                <w:rPr>
                  <w:rFonts w:ascii="Cambria Math" w:hAnsi="Cambria Math"/>
                </w:rPr>
                <m:t>a</m:t>
              </m:r>
            </m:sup>
          </m:sSubSup>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j=0</m:t>
                  </m:r>
                </m:sub>
                <m:sup>
                  <m:r>
                    <w:rPr>
                      <w:rFonts w:ascii="Cambria Math" w:hAnsi="Cambria Math"/>
                      <w:lang w:val="en-US"/>
                    </w:rPr>
                    <m:t>H</m:t>
                  </m:r>
                </m:sup>
                <m:e>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a</m:t>
                      </m:r>
                    </m:sup>
                  </m:sSubSup>
                  <m:sSub>
                    <m:sSubPr>
                      <m:ctrlPr>
                        <w:rPr>
                          <w:rFonts w:ascii="Cambria Math" w:hAnsi="Cambria Math"/>
                          <w:i/>
                        </w:rPr>
                      </m:ctrlPr>
                    </m:sSubPr>
                    <m:e>
                      <m:r>
                        <w:rPr>
                          <w:rFonts w:ascii="Cambria Math" w:hAnsi="Cambria Math"/>
                        </w:rPr>
                        <m:t>h</m:t>
                      </m:r>
                    </m:e>
                    <m:sub>
                      <m:r>
                        <w:rPr>
                          <w:rFonts w:ascii="Cambria Math" w:hAnsi="Cambria Math"/>
                        </w:rPr>
                        <m:t>j</m:t>
                      </m:r>
                    </m:sub>
                  </m:sSub>
                </m:e>
              </m:nary>
            </m:e>
          </m:d>
          <m:r>
            <w:rPr>
              <w:rFonts w:ascii="Cambria Math" w:hAnsi="Cambria Math"/>
            </w:rPr>
            <m:t xml:space="preserve">  для </m:t>
          </m:r>
          <m:r>
            <w:rPr>
              <w:rFonts w:ascii="Cambria Math" w:hAnsi="Cambria Math"/>
              <w:lang w:val="en-US"/>
            </w:rPr>
            <m:t>i=</m:t>
          </m:r>
          <m:acc>
            <m:accPr>
              <m:chr m:val="̅"/>
              <m:ctrlPr>
                <w:rPr>
                  <w:rFonts w:ascii="Cambria Math" w:hAnsi="Cambria Math"/>
                  <w:i/>
                  <w:lang w:val="en-US"/>
                </w:rPr>
              </m:ctrlPr>
            </m:accPr>
            <m:e>
              <m:r>
                <w:rPr>
                  <w:rFonts w:ascii="Cambria Math" w:hAnsi="Cambria Math"/>
                  <w:lang w:val="en-US"/>
                </w:rPr>
                <m:t>1,M</m:t>
              </m:r>
            </m:e>
          </m:acc>
          <m:r>
            <w:rPr>
              <w:rFonts w:ascii="Cambria Math" w:hAnsi="Cambria Math"/>
            </w:rPr>
            <m:t xml:space="preserve"> </m:t>
          </m:r>
        </m:oMath>
      </m:oMathPara>
    </w:p>
    <w:p w14:paraId="7A548928" w14:textId="77777777" w:rsidR="006866EB" w:rsidRDefault="00886FCD" w:rsidP="006866EB">
      <w:pPr>
        <w:jc w:val="left"/>
        <w:rPr>
          <w:rFonts w:eastAsiaTheme="minorEastAsia"/>
        </w:rPr>
      </w:pPr>
      <m:oMath>
        <m:sSub>
          <m:sSubPr>
            <m:ctrlPr>
              <w:rPr>
                <w:rFonts w:ascii="Cambria Math" w:eastAsiaTheme="minorEastAsia" w:hAnsi="Cambria Math"/>
                <w:i/>
                <w:lang w:val="en-US"/>
              </w:rPr>
            </m:ctrlPr>
          </m:sSubPr>
          <m:e>
            <m:r>
              <w:rPr>
                <w:rFonts w:ascii="Cambria Math" w:eastAsiaTheme="minorEastAsia" w:hAnsi="Cambria Math"/>
              </w:rPr>
              <m:t>h</m:t>
            </m:r>
          </m:e>
          <m:sub>
            <m:r>
              <w:rPr>
                <w:rFonts w:ascii="Cambria Math" w:eastAsiaTheme="minorEastAsia" w:hAnsi="Cambria Math"/>
                <w:lang w:val="en-US"/>
              </w:rPr>
              <m:t>i</m:t>
            </m:r>
          </m:sub>
        </m:sSub>
        <m:r>
          <w:rPr>
            <w:rFonts w:ascii="Cambria Math" w:eastAsiaTheme="minorEastAsia" w:hAnsi="Cambria Math"/>
          </w:rPr>
          <m:t>-</m:t>
        </m:r>
        <m:r>
          <w:rPr>
            <w:rFonts w:ascii="Cambria Math" w:eastAsiaTheme="minorEastAsia" w:hAnsi="Cambria Math"/>
            <w:lang w:val="en-US"/>
          </w:rPr>
          <m:t>i</m:t>
        </m:r>
      </m:oMath>
      <w:r w:rsidR="006866EB" w:rsidRPr="00037BDF">
        <w:rPr>
          <w:rFonts w:eastAsiaTheme="minorEastAsia"/>
        </w:rPr>
        <w:t>-</w:t>
      </w:r>
      <w:r w:rsidR="006866EB">
        <w:rPr>
          <w:rFonts w:eastAsiaTheme="minorEastAsia"/>
        </w:rPr>
        <w:t>ый</w:t>
      </w:r>
      <w:r w:rsidR="006866EB" w:rsidRPr="00037BDF">
        <w:rPr>
          <w:rFonts w:eastAsiaTheme="minorEastAsia"/>
        </w:rPr>
        <w:t xml:space="preserve"> </w:t>
      </w:r>
      <w:r w:rsidR="006866EB">
        <w:rPr>
          <w:rFonts w:eastAsiaTheme="minorEastAsia"/>
        </w:rPr>
        <w:t>нейрон скрытого слоя,</w:t>
      </w:r>
    </w:p>
    <w:p w14:paraId="181EB01B" w14:textId="77777777" w:rsidR="006866EB" w:rsidRPr="003F2FAD" w:rsidRDefault="00886FCD" w:rsidP="006866EB">
      <w:pPr>
        <w:jc w:val="left"/>
        <w:rPr>
          <w:rFonts w:eastAsiaTheme="minorEastAsia"/>
        </w:rPr>
      </w:pPr>
      <m:oMath>
        <m:sSubSup>
          <m:sSubSupPr>
            <m:ctrlPr>
              <w:rPr>
                <w:rFonts w:ascii="Cambria Math" w:hAnsi="Cambria Math"/>
                <w:i/>
              </w:rPr>
            </m:ctrlPr>
          </m:sSubSupPr>
          <m:e>
            <m:r>
              <w:rPr>
                <w:rFonts w:ascii="Cambria Math" w:hAnsi="Cambria Math"/>
              </w:rPr>
              <m:t>σ</m:t>
            </m:r>
          </m:e>
          <m:sub>
            <m:r>
              <w:rPr>
                <w:rFonts w:ascii="Cambria Math" w:hAnsi="Cambria Math"/>
              </w:rPr>
              <m:t>i</m:t>
            </m:r>
          </m:sub>
          <m:sup>
            <m:r>
              <w:rPr>
                <w:rFonts w:ascii="Cambria Math" w:hAnsi="Cambria Math"/>
              </w:rPr>
              <m:t>h</m:t>
            </m:r>
          </m:sup>
        </m:sSubSup>
        <m:r>
          <w:rPr>
            <w:rFonts w:ascii="Cambria Math" w:eastAsiaTheme="minorEastAsia" w:hAnsi="Cambria Math"/>
          </w:rPr>
          <m:t>-</m:t>
        </m:r>
      </m:oMath>
      <w:r w:rsidR="006866EB" w:rsidRPr="00037BDF">
        <w:rPr>
          <w:rFonts w:eastAsiaTheme="minorEastAsia"/>
        </w:rPr>
        <w:t xml:space="preserve"> </w:t>
      </w:r>
      <w:r w:rsidR="006866EB">
        <w:rPr>
          <w:rFonts w:eastAsiaTheme="minorEastAsia"/>
        </w:rPr>
        <w:t xml:space="preserve">активационная функция </w:t>
      </w:r>
      <m:oMath>
        <m:r>
          <w:rPr>
            <w:rFonts w:ascii="Cambria Math" w:eastAsiaTheme="minorEastAsia" w:hAnsi="Cambria Math"/>
            <w:lang w:val="en-US"/>
          </w:rPr>
          <m:t>i</m:t>
        </m:r>
      </m:oMath>
      <w:r w:rsidR="006866EB" w:rsidRPr="00037BDF">
        <w:rPr>
          <w:rFonts w:eastAsiaTheme="minorEastAsia"/>
        </w:rPr>
        <w:t>-</w:t>
      </w:r>
      <w:r w:rsidR="006866EB">
        <w:rPr>
          <w:rFonts w:eastAsiaTheme="minorEastAsia"/>
        </w:rPr>
        <w:t>ого</w:t>
      </w:r>
      <w:r w:rsidR="006866EB" w:rsidRPr="00037BDF">
        <w:rPr>
          <w:rFonts w:eastAsiaTheme="minorEastAsia"/>
        </w:rPr>
        <w:t xml:space="preserve"> </w:t>
      </w:r>
      <w:r w:rsidR="006866EB">
        <w:rPr>
          <w:rFonts w:eastAsiaTheme="minorEastAsia"/>
        </w:rPr>
        <w:t>нейрона скрытого слоя</w:t>
      </w:r>
      <w:r w:rsidR="006866EB" w:rsidRPr="003F2FAD">
        <w:rPr>
          <w:rFonts w:eastAsiaTheme="minorEastAsia"/>
        </w:rPr>
        <w:t>,</w:t>
      </w:r>
    </w:p>
    <w:p w14:paraId="6C56B6ED" w14:textId="77777777" w:rsidR="006866EB" w:rsidRPr="003F2FAD" w:rsidRDefault="00886FCD" w:rsidP="006866EB">
      <w:pPr>
        <w:jc w:val="left"/>
        <w:rPr>
          <w:rFonts w:eastAsiaTheme="minorEastAsia"/>
        </w:r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h</m:t>
            </m:r>
          </m:sup>
        </m:sSubSup>
        <m:r>
          <w:rPr>
            <w:rFonts w:ascii="Cambria Math" w:hAnsi="Cambria Math"/>
          </w:rPr>
          <m:t>-</m:t>
        </m:r>
      </m:oMath>
      <w:r w:rsidR="006866EB" w:rsidRPr="00705B07">
        <w:rPr>
          <w:rFonts w:eastAsiaTheme="minorEastAsia"/>
        </w:rPr>
        <w:t xml:space="preserve"> </w:t>
      </w:r>
      <w:r w:rsidR="006866EB">
        <w:rPr>
          <w:rFonts w:eastAsiaTheme="minorEastAsia"/>
        </w:rPr>
        <w:t xml:space="preserve">вес связи между </w:t>
      </w:r>
      <m:oMath>
        <m:r>
          <w:rPr>
            <w:rFonts w:ascii="Cambria Math" w:eastAsiaTheme="minorEastAsia" w:hAnsi="Cambria Math"/>
            <w:lang w:val="en-US"/>
          </w:rPr>
          <m:t>j</m:t>
        </m:r>
      </m:oMath>
      <w:r w:rsidR="006866EB" w:rsidRPr="00705B07">
        <w:rPr>
          <w:rFonts w:eastAsiaTheme="minorEastAsia"/>
        </w:rPr>
        <w:t>-</w:t>
      </w:r>
      <w:r w:rsidR="006866EB">
        <w:rPr>
          <w:rFonts w:eastAsiaTheme="minorEastAsia"/>
        </w:rPr>
        <w:t xml:space="preserve">ым нейронном входного слоя и </w:t>
      </w:r>
      <m:oMath>
        <m:r>
          <w:rPr>
            <w:rFonts w:ascii="Cambria Math" w:eastAsiaTheme="minorEastAsia" w:hAnsi="Cambria Math"/>
            <w:lang w:val="en-US"/>
          </w:rPr>
          <m:t>i</m:t>
        </m:r>
      </m:oMath>
      <w:r w:rsidR="006866EB">
        <w:rPr>
          <w:rFonts w:eastAsiaTheme="minorEastAsia"/>
        </w:rPr>
        <w:t>-ым нейроном скрытого слоя</w:t>
      </w:r>
      <w:r w:rsidR="006866EB" w:rsidRPr="003F2FAD">
        <w:rPr>
          <w:rFonts w:eastAsiaTheme="minorEastAsia"/>
        </w:rPr>
        <w:t>,</w:t>
      </w:r>
    </w:p>
    <w:p w14:paraId="55B48800" w14:textId="77777777" w:rsidR="006866EB" w:rsidRDefault="00886FCD" w:rsidP="006866EB">
      <w:pPr>
        <w:jc w:val="left"/>
        <w:rPr>
          <w:rFonts w:eastAsiaTheme="minorEastAsia"/>
        </w:rPr>
      </w:pPr>
      <m:oMath>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i</m:t>
            </m:r>
          </m:sub>
        </m:sSub>
        <m:r>
          <w:rPr>
            <w:rFonts w:ascii="Cambria Math" w:eastAsiaTheme="minorEastAsia" w:hAnsi="Cambria Math"/>
          </w:rPr>
          <m:t>-</m:t>
        </m:r>
        <m:r>
          <w:rPr>
            <w:rFonts w:ascii="Cambria Math" w:eastAsiaTheme="minorEastAsia" w:hAnsi="Cambria Math"/>
            <w:lang w:val="en-US"/>
          </w:rPr>
          <m:t>i</m:t>
        </m:r>
      </m:oMath>
      <w:r w:rsidR="006866EB" w:rsidRPr="00037BDF">
        <w:rPr>
          <w:rFonts w:eastAsiaTheme="minorEastAsia"/>
        </w:rPr>
        <w:t>-</w:t>
      </w:r>
      <w:r w:rsidR="006866EB">
        <w:rPr>
          <w:rFonts w:eastAsiaTheme="minorEastAsia"/>
        </w:rPr>
        <w:t>ый</w:t>
      </w:r>
      <w:r w:rsidR="006866EB" w:rsidRPr="00037BDF">
        <w:rPr>
          <w:rFonts w:eastAsiaTheme="minorEastAsia"/>
        </w:rPr>
        <w:t xml:space="preserve"> </w:t>
      </w:r>
      <w:r w:rsidR="006866EB">
        <w:rPr>
          <w:rFonts w:eastAsiaTheme="minorEastAsia"/>
        </w:rPr>
        <w:t>нейрон выходного слоя,</w:t>
      </w:r>
    </w:p>
    <w:p w14:paraId="09D2430B" w14:textId="77777777" w:rsidR="006866EB" w:rsidRPr="003F2FAD" w:rsidRDefault="00886FCD" w:rsidP="006866EB">
      <w:pPr>
        <w:jc w:val="left"/>
        <w:rPr>
          <w:rFonts w:eastAsiaTheme="minorEastAsia"/>
        </w:rPr>
      </w:pPr>
      <m:oMath>
        <m:sSubSup>
          <m:sSubSupPr>
            <m:ctrlPr>
              <w:rPr>
                <w:rFonts w:ascii="Cambria Math" w:hAnsi="Cambria Math"/>
                <w:i/>
              </w:rPr>
            </m:ctrlPr>
          </m:sSubSupPr>
          <m:e>
            <m:r>
              <w:rPr>
                <w:rFonts w:ascii="Cambria Math" w:hAnsi="Cambria Math"/>
              </w:rPr>
              <m:t>σ</m:t>
            </m:r>
          </m:e>
          <m:sub>
            <m:r>
              <w:rPr>
                <w:rFonts w:ascii="Cambria Math" w:hAnsi="Cambria Math"/>
              </w:rPr>
              <m:t>i</m:t>
            </m:r>
          </m:sub>
          <m:sup>
            <m:r>
              <w:rPr>
                <w:rFonts w:ascii="Cambria Math" w:hAnsi="Cambria Math"/>
                <w:lang w:val="en-US"/>
              </w:rPr>
              <m:t>a</m:t>
            </m:r>
          </m:sup>
        </m:sSubSup>
        <m:r>
          <w:rPr>
            <w:rFonts w:ascii="Cambria Math" w:eastAsiaTheme="minorEastAsia" w:hAnsi="Cambria Math"/>
          </w:rPr>
          <m:t>-</m:t>
        </m:r>
      </m:oMath>
      <w:r w:rsidR="006866EB" w:rsidRPr="00037BDF">
        <w:rPr>
          <w:rFonts w:eastAsiaTheme="minorEastAsia"/>
        </w:rPr>
        <w:t xml:space="preserve"> </w:t>
      </w:r>
      <w:r w:rsidR="006866EB">
        <w:rPr>
          <w:rFonts w:eastAsiaTheme="minorEastAsia"/>
        </w:rPr>
        <w:t xml:space="preserve">активационная функция </w:t>
      </w:r>
      <m:oMath>
        <m:r>
          <w:rPr>
            <w:rFonts w:ascii="Cambria Math" w:eastAsiaTheme="minorEastAsia" w:hAnsi="Cambria Math"/>
            <w:lang w:val="en-US"/>
          </w:rPr>
          <m:t>i</m:t>
        </m:r>
      </m:oMath>
      <w:r w:rsidR="006866EB" w:rsidRPr="00037BDF">
        <w:rPr>
          <w:rFonts w:eastAsiaTheme="minorEastAsia"/>
        </w:rPr>
        <w:t>-</w:t>
      </w:r>
      <w:r w:rsidR="006866EB">
        <w:rPr>
          <w:rFonts w:eastAsiaTheme="minorEastAsia"/>
        </w:rPr>
        <w:t>ого</w:t>
      </w:r>
      <w:r w:rsidR="006866EB" w:rsidRPr="00037BDF">
        <w:rPr>
          <w:rFonts w:eastAsiaTheme="minorEastAsia"/>
        </w:rPr>
        <w:t xml:space="preserve"> </w:t>
      </w:r>
      <w:r w:rsidR="006866EB">
        <w:rPr>
          <w:rFonts w:eastAsiaTheme="minorEastAsia"/>
        </w:rPr>
        <w:t>нейрона выходного слоя</w:t>
      </w:r>
      <w:r w:rsidR="006866EB" w:rsidRPr="003F2FAD">
        <w:rPr>
          <w:rFonts w:eastAsiaTheme="minorEastAsia"/>
        </w:rPr>
        <w:t>,</w:t>
      </w:r>
    </w:p>
    <w:p w14:paraId="6262A4B5" w14:textId="77777777" w:rsidR="006866EB" w:rsidRPr="00705B07" w:rsidRDefault="00886FCD" w:rsidP="006866EB">
      <w:pPr>
        <w:jc w:val="left"/>
        <w:rPr>
          <w:rFonts w:eastAsiaTheme="minorEastAsia"/>
        </w:r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lang w:val="en-US"/>
              </w:rPr>
              <m:t>a</m:t>
            </m:r>
          </m:sup>
        </m:sSubSup>
        <m:r>
          <w:rPr>
            <w:rFonts w:ascii="Cambria Math" w:hAnsi="Cambria Math"/>
          </w:rPr>
          <m:t>-</m:t>
        </m:r>
      </m:oMath>
      <w:r w:rsidR="006866EB" w:rsidRPr="00705B07">
        <w:rPr>
          <w:rFonts w:eastAsiaTheme="minorEastAsia"/>
        </w:rPr>
        <w:t xml:space="preserve"> </w:t>
      </w:r>
      <w:r w:rsidR="006866EB">
        <w:rPr>
          <w:rFonts w:eastAsiaTheme="minorEastAsia"/>
        </w:rPr>
        <w:t xml:space="preserve">вес связи между </w:t>
      </w:r>
      <m:oMath>
        <m:r>
          <w:rPr>
            <w:rFonts w:ascii="Cambria Math" w:eastAsiaTheme="minorEastAsia" w:hAnsi="Cambria Math"/>
            <w:lang w:val="en-US"/>
          </w:rPr>
          <m:t>j</m:t>
        </m:r>
      </m:oMath>
      <w:r w:rsidR="006866EB" w:rsidRPr="00705B07">
        <w:rPr>
          <w:rFonts w:eastAsiaTheme="minorEastAsia"/>
        </w:rPr>
        <w:t>-</w:t>
      </w:r>
      <w:r w:rsidR="006866EB">
        <w:rPr>
          <w:rFonts w:eastAsiaTheme="minorEastAsia"/>
        </w:rPr>
        <w:t xml:space="preserve">ым нейронном скрытого слоя и </w:t>
      </w:r>
      <m:oMath>
        <m:r>
          <w:rPr>
            <w:rFonts w:ascii="Cambria Math" w:eastAsiaTheme="minorEastAsia" w:hAnsi="Cambria Math"/>
            <w:lang w:val="en-US"/>
          </w:rPr>
          <m:t>i</m:t>
        </m:r>
      </m:oMath>
      <w:r w:rsidR="006866EB">
        <w:rPr>
          <w:rFonts w:eastAsiaTheme="minorEastAsia"/>
        </w:rPr>
        <w:t>-ым нейроном выходного слоя.</w:t>
      </w:r>
    </w:p>
    <w:p w14:paraId="0DC0CA26" w14:textId="77777777" w:rsidR="00DD7159" w:rsidRPr="00B527DA" w:rsidRDefault="00DD7159" w:rsidP="00DD7159">
      <w:pPr>
        <w:jc w:val="left"/>
        <w:rPr>
          <w:rFonts w:eastAsiaTheme="minorEastAsia"/>
        </w:rPr>
      </w:pPr>
      <w:r>
        <w:rPr>
          <w:rFonts w:eastAsiaTheme="minorEastAsia"/>
        </w:rPr>
        <w:t>Сделаем обобщение на прямой шаг</w:t>
      </w:r>
      <w:r w:rsidRPr="00EE45EF">
        <w:rPr>
          <w:rFonts w:eastAsiaTheme="minorEastAsia"/>
        </w:rPr>
        <w:t xml:space="preserve"> </w:t>
      </w:r>
      <w:r>
        <w:rPr>
          <w:rFonts w:eastAsiaTheme="minorEastAsia"/>
        </w:rPr>
        <w:t>для сетей данного типа с произвольным числом скрытых слоев, для этого пусть</w:t>
      </w:r>
      <w:r w:rsidRPr="00DF68F1">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lang w:val="en-US"/>
              </w:rPr>
              <m:t>x</m:t>
            </m:r>
            <m:ctrlPr>
              <w:rPr>
                <w:rFonts w:ascii="Cambria Math" w:eastAsiaTheme="minorEastAsia" w:hAnsi="Cambria Math"/>
                <w:i/>
                <w:lang w:val="en-US"/>
              </w:rPr>
            </m:ctrlPr>
          </m:e>
          <m:sup>
            <m:r>
              <w:rPr>
                <w:rFonts w:ascii="Cambria Math" w:eastAsiaTheme="minorEastAsia" w:hAnsi="Cambria Math"/>
              </w:rPr>
              <m:t>0</m:t>
            </m:r>
          </m:sup>
        </m:sSup>
      </m:oMath>
      <w:r w:rsidRPr="00DF68F1">
        <w:rPr>
          <w:rFonts w:eastAsiaTheme="minorEastAsia"/>
        </w:rPr>
        <w:t xml:space="preserve"> </w:t>
      </w:r>
      <w:r>
        <w:rPr>
          <w:rFonts w:eastAsiaTheme="minorEastAsia"/>
        </w:rPr>
        <w:t xml:space="preserve">– нейроны входного (нулевого) слоя, </w:t>
      </w:r>
      <m:oMath>
        <m:sSup>
          <m:sSupPr>
            <m:ctrlPr>
              <w:rPr>
                <w:rFonts w:ascii="Cambria Math" w:eastAsiaTheme="minorEastAsia" w:hAnsi="Cambria Math"/>
                <w:i/>
              </w:rPr>
            </m:ctrlPr>
          </m:sSupPr>
          <m:e>
            <m:r>
              <w:rPr>
                <w:rFonts w:ascii="Cambria Math" w:eastAsiaTheme="minorEastAsia" w:hAnsi="Cambria Math"/>
                <w:lang w:val="en-US"/>
              </w:rPr>
              <m:t>x</m:t>
            </m:r>
            <m:ctrlPr>
              <w:rPr>
                <w:rFonts w:ascii="Cambria Math" w:eastAsiaTheme="minorEastAsia" w:hAnsi="Cambria Math"/>
                <w:i/>
                <w:lang w:val="en-US"/>
              </w:rPr>
            </m:ctrlPr>
          </m:e>
          <m:sup>
            <m:r>
              <w:rPr>
                <w:rFonts w:ascii="Cambria Math" w:eastAsiaTheme="minorEastAsia" w:hAnsi="Cambria Math"/>
                <w:lang w:val="en-US"/>
              </w:rPr>
              <m:t>k</m:t>
            </m:r>
          </m:sup>
        </m:sSup>
      </m:oMath>
      <w:r w:rsidRPr="00DF68F1">
        <w:rPr>
          <w:rFonts w:eastAsiaTheme="minorEastAsia"/>
        </w:rPr>
        <w:t xml:space="preserve"> - </w:t>
      </w:r>
      <w:r>
        <w:rPr>
          <w:rFonts w:eastAsiaTheme="minorEastAsia"/>
        </w:rPr>
        <w:t>нейроны</w:t>
      </w:r>
      <m:oMath>
        <m:r>
          <w:rPr>
            <w:rFonts w:ascii="Cambria Math" w:eastAsiaTheme="minorEastAsia" w:hAnsi="Cambria Math"/>
          </w:rPr>
          <m:t xml:space="preserve"> </m:t>
        </m:r>
        <m:r>
          <w:rPr>
            <w:rFonts w:ascii="Cambria Math" w:eastAsiaTheme="minorEastAsia" w:hAnsi="Cambria Math"/>
            <w:lang w:val="en-US"/>
          </w:rPr>
          <m:t>k</m:t>
        </m:r>
      </m:oMath>
      <w:r w:rsidRPr="00DF68F1">
        <w:rPr>
          <w:rFonts w:eastAsiaTheme="minorEastAsia"/>
        </w:rPr>
        <w:t>-</w:t>
      </w:r>
      <w:r>
        <w:rPr>
          <w:rFonts w:eastAsiaTheme="minorEastAsia"/>
        </w:rPr>
        <w:t xml:space="preserve">ого скрытого слоя </w:t>
      </w:r>
      <m:oMath>
        <m:r>
          <w:rPr>
            <w:rFonts w:ascii="Cambria Math" w:eastAsiaTheme="minorEastAsia" w:hAnsi="Cambria Math"/>
            <w:lang w:val="en-US"/>
          </w:rPr>
          <w:lastRenderedPageBreak/>
          <m:t>i</m:t>
        </m:r>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1,</m:t>
            </m:r>
            <m:r>
              <w:rPr>
                <w:rFonts w:ascii="Cambria Math" w:eastAsiaTheme="minorEastAsia" w:hAnsi="Cambria Math"/>
                <w:lang w:val="en-US"/>
              </w:rPr>
              <m:t>K</m:t>
            </m:r>
            <m:r>
              <w:rPr>
                <w:rFonts w:ascii="Cambria Math" w:eastAsiaTheme="minorEastAsia" w:hAnsi="Cambria Math"/>
              </w:rPr>
              <m:t>-1</m:t>
            </m:r>
          </m:e>
        </m:acc>
      </m:oMath>
      <w:r w:rsidRPr="00DF68F1">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lang w:val="en-US"/>
              </w:rPr>
              <m:t>x</m:t>
            </m:r>
            <m:ctrlPr>
              <w:rPr>
                <w:rFonts w:ascii="Cambria Math" w:eastAsiaTheme="minorEastAsia" w:hAnsi="Cambria Math"/>
                <w:i/>
                <w:lang w:val="en-US"/>
              </w:rPr>
            </m:ctrlPr>
          </m:e>
          <m:sup>
            <m:r>
              <w:rPr>
                <w:rFonts w:ascii="Cambria Math" w:eastAsiaTheme="minorEastAsia" w:hAnsi="Cambria Math"/>
                <w:lang w:val="en-US"/>
              </w:rPr>
              <m:t>K</m:t>
            </m:r>
          </m:sup>
        </m:sSup>
      </m:oMath>
      <w:r w:rsidRPr="00DF68F1">
        <w:rPr>
          <w:rFonts w:eastAsiaTheme="minorEastAsia"/>
        </w:rPr>
        <w:t xml:space="preserve"> </w:t>
      </w:r>
      <w:r>
        <w:rPr>
          <w:rFonts w:eastAsiaTheme="minorEastAsia"/>
        </w:rPr>
        <w:t>–</w:t>
      </w:r>
      <w:r w:rsidRPr="00DF68F1">
        <w:rPr>
          <w:rFonts w:eastAsiaTheme="minorEastAsia"/>
        </w:rPr>
        <w:t xml:space="preserve"> </w:t>
      </w:r>
      <w:r>
        <w:rPr>
          <w:rFonts w:eastAsiaTheme="minorEastAsia"/>
        </w:rPr>
        <w:t>нейроны выходного (последнего) слоя</w:t>
      </w:r>
      <w:r w:rsidRPr="00B527DA">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k</m:t>
            </m:r>
          </m:sup>
        </m:sSup>
        <m:r>
          <w:rPr>
            <w:rFonts w:ascii="Cambria Math" w:eastAsiaTheme="minorEastAsia" w:hAnsi="Cambria Math"/>
          </w:rPr>
          <m:t>-</m:t>
        </m:r>
      </m:oMath>
      <w:r>
        <w:rPr>
          <w:rFonts w:eastAsiaTheme="minorEastAsia"/>
        </w:rPr>
        <w:t>вектор активационных функций</w:t>
      </w:r>
      <w:r w:rsidRPr="00B527DA">
        <w:rPr>
          <w:rFonts w:eastAsiaTheme="minorEastAsia"/>
        </w:rPr>
        <w:t xml:space="preserve"> </w:t>
      </w:r>
      <m:oMath>
        <m:r>
          <w:rPr>
            <w:rFonts w:ascii="Cambria Math" w:eastAsiaTheme="minorEastAsia" w:hAnsi="Cambria Math"/>
          </w:rPr>
          <m:t>k</m:t>
        </m:r>
      </m:oMath>
      <w:r w:rsidRPr="00B527DA">
        <w:rPr>
          <w:rFonts w:eastAsiaTheme="minorEastAsia"/>
        </w:rPr>
        <w:t>-</w:t>
      </w:r>
      <w:r>
        <w:rPr>
          <w:rFonts w:eastAsiaTheme="minorEastAsia"/>
        </w:rPr>
        <w:t>ого слоя.</w:t>
      </w:r>
      <w:r w:rsidRPr="00DF68F1">
        <w:rPr>
          <w:rFonts w:eastAsiaTheme="minorEastAsia"/>
        </w:rPr>
        <w:t xml:space="preserve"> </w:t>
      </w:r>
      <w:r>
        <w:rPr>
          <w:rFonts w:eastAsiaTheme="minorEastAsia"/>
        </w:rPr>
        <w:t>Если</w:t>
      </w:r>
      <w:r w:rsidRPr="00DF68F1">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n</m:t>
            </m:r>
            <m:ctrlPr>
              <w:rPr>
                <w:rFonts w:ascii="Cambria Math" w:eastAsiaTheme="minorEastAsia" w:hAnsi="Cambria Math"/>
                <w:i/>
                <w:lang w:val="en-US"/>
              </w:rPr>
            </m:ctrlPr>
          </m:e>
          <m:sub>
            <m:r>
              <w:rPr>
                <w:rFonts w:ascii="Cambria Math" w:eastAsiaTheme="minorEastAsia" w:hAnsi="Cambria Math"/>
              </w:rPr>
              <m:t>k</m:t>
            </m:r>
          </m:sub>
        </m:sSub>
      </m:oMath>
      <w:r w:rsidRPr="00DF68F1">
        <w:rPr>
          <w:rFonts w:eastAsiaTheme="minorEastAsia"/>
        </w:rPr>
        <w:t xml:space="preserve"> – </w:t>
      </w:r>
      <w:r>
        <w:rPr>
          <w:rFonts w:eastAsiaTheme="minorEastAsia"/>
        </w:rPr>
        <w:t xml:space="preserve">число нейронов </w:t>
      </w:r>
      <m:oMath>
        <m:r>
          <w:rPr>
            <w:rFonts w:ascii="Cambria Math" w:eastAsiaTheme="minorEastAsia" w:hAnsi="Cambria Math"/>
          </w:rPr>
          <m:t>k</m:t>
        </m:r>
      </m:oMath>
      <w:r w:rsidRPr="00DF68F1">
        <w:rPr>
          <w:rFonts w:eastAsiaTheme="minorEastAsia"/>
        </w:rPr>
        <w:t>-</w:t>
      </w:r>
      <w:r>
        <w:rPr>
          <w:rFonts w:eastAsiaTheme="minorEastAsia"/>
        </w:rPr>
        <w:t>ого слоя</w:t>
      </w:r>
      <w:r w:rsidRPr="005D39DA">
        <w:rPr>
          <w:rFonts w:eastAsiaTheme="minorEastAsia"/>
        </w:rPr>
        <w:t xml:space="preserve"> (</w:t>
      </w:r>
      <w:r>
        <w:rPr>
          <w:rFonts w:eastAsiaTheme="minorEastAsia"/>
        </w:rPr>
        <w:t>без нейрона смещения)</w:t>
      </w:r>
      <w:r w:rsidRPr="00DF68F1">
        <w:rPr>
          <w:rFonts w:eastAsiaTheme="minorEastAsia"/>
        </w:rPr>
        <w:t>,</w:t>
      </w:r>
      <w:r>
        <w:rPr>
          <w:rFonts w:eastAsiaTheme="minorEastAsia"/>
        </w:rPr>
        <w:t xml:space="preserve"> то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k</m:t>
            </m:r>
          </m:sup>
        </m:sSup>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lang w:val="en-US"/>
                      </w:rPr>
                      <m:t>ji</m:t>
                    </m:r>
                  </m:sub>
                  <m:sup>
                    <m:r>
                      <w:rPr>
                        <w:rFonts w:ascii="Cambria Math" w:eastAsiaTheme="minorEastAsia" w:hAnsi="Cambria Math"/>
                      </w:rPr>
                      <m:t>k</m:t>
                    </m:r>
                  </m:sup>
                </m:sSubSup>
              </m:e>
            </m:d>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R</m:t>
            </m:r>
          </m:e>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k</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k-1</m:t>
                    </m:r>
                  </m:sub>
                </m:sSub>
                <m:r>
                  <w:rPr>
                    <w:rFonts w:ascii="Cambria Math" w:eastAsiaTheme="minorEastAsia" w:hAnsi="Cambria Math"/>
                  </w:rPr>
                  <m:t>+1</m:t>
                </m:r>
              </m:e>
            </m:d>
          </m:sup>
        </m:sSup>
      </m:oMath>
      <w:r>
        <w:rPr>
          <w:rFonts w:eastAsiaTheme="minorEastAsia"/>
        </w:rPr>
        <w:t xml:space="preserve"> матрица весовых коэффициентов между нейронами </w:t>
      </w:r>
      <m:oMath>
        <m:r>
          <w:rPr>
            <w:rFonts w:ascii="Cambria Math" w:eastAsiaTheme="minorEastAsia" w:hAnsi="Cambria Math"/>
            <w:lang w:val="en-US"/>
          </w:rPr>
          <m:t>k</m:t>
        </m:r>
        <m:r>
          <w:rPr>
            <w:rFonts w:ascii="Cambria Math" w:eastAsiaTheme="minorEastAsia" w:hAnsi="Cambria Math"/>
          </w:rPr>
          <m:t xml:space="preserve">-1 и </m:t>
        </m:r>
        <m:r>
          <w:rPr>
            <w:rFonts w:ascii="Cambria Math" w:eastAsiaTheme="minorEastAsia" w:hAnsi="Cambria Math"/>
            <w:lang w:val="en-US"/>
          </w:rPr>
          <m:t>k</m:t>
        </m:r>
      </m:oMath>
      <w:r w:rsidRPr="00B527DA">
        <w:rPr>
          <w:rFonts w:eastAsiaTheme="minorEastAsia"/>
        </w:rPr>
        <w:t xml:space="preserve"> </w:t>
      </w:r>
      <w:r>
        <w:rPr>
          <w:rFonts w:eastAsiaTheme="minorEastAsia"/>
        </w:rPr>
        <w:t xml:space="preserve">слоя. Операция </w:t>
      </w:r>
      <m:oMath>
        <m:r>
          <w:rPr>
            <w:rFonts w:ascii="Cambria Math" w:eastAsiaTheme="minorEastAsia" w:hAnsi="Cambria Math"/>
            <w:lang w:val="en-US"/>
          </w:rPr>
          <m:t>f</m:t>
        </m:r>
        <m:r>
          <w:rPr>
            <w:rFonts w:ascii="Cambria Math" w:eastAsiaTheme="minorEastAsia" w:hAnsi="Cambria Math"/>
          </w:rPr>
          <m:t>∘</m:t>
        </m:r>
        <m:r>
          <w:rPr>
            <w:rFonts w:ascii="Cambria Math" w:eastAsiaTheme="minorEastAsia" w:hAnsi="Cambria Math"/>
            <w:lang w:val="en-US"/>
          </w:rPr>
          <m:t>x</m:t>
        </m:r>
      </m:oMath>
      <w:r>
        <w:rPr>
          <w:rFonts w:eastAsiaTheme="minorEastAsia"/>
        </w:rPr>
        <w:t xml:space="preserve"> означает поэлементное применение вектор-функции </w:t>
      </w:r>
      <m:oMath>
        <m:r>
          <w:rPr>
            <w:rFonts w:ascii="Cambria Math" w:eastAsiaTheme="minorEastAsia" w:hAnsi="Cambria Math"/>
            <w:lang w:val="en-US"/>
          </w:rPr>
          <m:t>f</m:t>
        </m:r>
      </m:oMath>
      <w:r w:rsidRPr="00DF68F1">
        <w:rPr>
          <w:rFonts w:eastAsiaTheme="minorEastAsia"/>
        </w:rPr>
        <w:t xml:space="preserve"> </w:t>
      </w:r>
      <w:r>
        <w:rPr>
          <w:rFonts w:eastAsiaTheme="minorEastAsia"/>
        </w:rPr>
        <w:t>к</w:t>
      </w:r>
      <w:r w:rsidRPr="00B527DA">
        <w:rPr>
          <w:rFonts w:eastAsiaTheme="minorEastAsia"/>
        </w:rPr>
        <w:t xml:space="preserve"> </w:t>
      </w:r>
      <w:r>
        <w:rPr>
          <w:rFonts w:eastAsiaTheme="minorEastAsia"/>
        </w:rPr>
        <w:t xml:space="preserve">числовому вектору </w:t>
      </w:r>
      <m:oMath>
        <m:r>
          <w:rPr>
            <w:rFonts w:ascii="Cambria Math" w:eastAsiaTheme="minorEastAsia" w:hAnsi="Cambria Math"/>
            <w:lang w:val="en-US"/>
          </w:rPr>
          <m:t>x</m:t>
        </m:r>
      </m:oMath>
      <w:r>
        <w:rPr>
          <w:rFonts w:eastAsiaTheme="minorEastAsia"/>
        </w:rPr>
        <w:t xml:space="preserve">, то есть </w:t>
      </w:r>
      <m:oMath>
        <m:r>
          <w:rPr>
            <w:rFonts w:ascii="Cambria Math" w:eastAsiaTheme="minorEastAsia" w:hAnsi="Cambria Math"/>
            <w:lang w:val="en-US"/>
          </w:rPr>
          <m:t>f</m:t>
        </m:r>
        <m:r>
          <w:rPr>
            <w:rFonts w:ascii="Cambria Math" w:eastAsiaTheme="minorEastAsia" w:hAnsi="Cambria Math"/>
          </w:rPr>
          <m:t>∘</m:t>
        </m:r>
        <m:r>
          <w:rPr>
            <w:rFonts w:ascii="Cambria Math" w:eastAsiaTheme="minorEastAsia" w:hAnsi="Cambria Math"/>
            <w:lang w:val="en-US"/>
          </w:rPr>
          <m:t>x</m:t>
        </m:r>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m:t>
                    </m:r>
                  </m:sub>
                </m:sSub>
              </m:e>
            </m:d>
          </m:e>
        </m:d>
      </m:oMath>
      <w:r>
        <w:rPr>
          <w:rFonts w:eastAsiaTheme="minorEastAsia"/>
        </w:rPr>
        <w:t>.</w:t>
      </w:r>
      <w:r w:rsidRPr="00B527DA">
        <w:rPr>
          <w:rFonts w:eastAsiaTheme="minorEastAsia"/>
        </w:rPr>
        <w:t xml:space="preserve"> </w:t>
      </w:r>
    </w:p>
    <w:p w14:paraId="1FF28FD9" w14:textId="77777777" w:rsidR="00DD7159" w:rsidRPr="00B527DA" w:rsidRDefault="00DD7159" w:rsidP="00DD7159">
      <w:pPr>
        <w:jc w:val="left"/>
        <w:rPr>
          <w:rFonts w:eastAsiaTheme="minorEastAsia"/>
        </w:rPr>
      </w:pPr>
      <w:r>
        <w:rPr>
          <w:rFonts w:eastAsiaTheme="minorEastAsia"/>
        </w:rPr>
        <w:t>Алгоритм прямого распространения</w:t>
      </w:r>
      <w:r w:rsidRPr="00B527DA">
        <w:rPr>
          <w:rFonts w:eastAsiaTheme="minorEastAsia"/>
        </w:rPr>
        <w:t xml:space="preserve"> </w:t>
      </w:r>
      <w:r>
        <w:rPr>
          <w:rFonts w:eastAsiaTheme="minorEastAsia"/>
        </w:rPr>
        <w:t xml:space="preserve">вектора </w:t>
      </w:r>
      <m:oMath>
        <m:r>
          <w:rPr>
            <w:rFonts w:ascii="Cambria Math" w:eastAsiaTheme="minorEastAsia" w:hAnsi="Cambria Math"/>
            <w:lang w:val="en-US"/>
          </w:rPr>
          <m:t>x</m:t>
        </m:r>
      </m:oMath>
      <w:r w:rsidRPr="00B527DA">
        <w:rPr>
          <w:rFonts w:eastAsiaTheme="minorEastAsia"/>
        </w:rPr>
        <w:t>:</w:t>
      </w:r>
    </w:p>
    <w:p w14:paraId="37852C35" w14:textId="77777777" w:rsidR="00DD7159" w:rsidRPr="00B527DA" w:rsidRDefault="00886FCD" w:rsidP="00DD7159">
      <w:pPr>
        <w:jc w:val="left"/>
        <w:rPr>
          <w:rFonts w:eastAsiaTheme="minorEastAsia"/>
          <w:lang w:val="en-US"/>
        </w:rPr>
      </w:pPr>
      <m:oMathPara>
        <m:oMathParaPr>
          <m:jc m:val="left"/>
        </m:oMathParaPr>
        <m:oMath>
          <m:sSup>
            <m:sSupPr>
              <m:ctrlPr>
                <w:rPr>
                  <w:rFonts w:ascii="Cambria Math" w:eastAsiaTheme="minorEastAsia" w:hAnsi="Cambria Math"/>
                  <w:i/>
                  <w:lang w:val="en-US"/>
                </w:rPr>
              </m:ctrlPr>
            </m:sSupPr>
            <m:e>
              <m:r>
                <w:rPr>
                  <w:rFonts w:ascii="Cambria Math" w:eastAsiaTheme="minorEastAsia" w:hAnsi="Cambria Math"/>
                  <w:lang w:val="en-US"/>
                </w:rPr>
                <m:t>x</m:t>
              </m:r>
            </m:e>
            <m:sup>
              <m:r>
                <w:rPr>
                  <w:rFonts w:ascii="Cambria Math" w:eastAsiaTheme="minorEastAsia" w:hAnsi="Cambria Math"/>
                  <w:lang w:val="en-US"/>
                </w:rPr>
                <m:t>0</m:t>
              </m:r>
            </m:sup>
          </m:sSup>
          <m:r>
            <w:rPr>
              <w:rFonts w:ascii="Cambria Math" w:eastAsiaTheme="minorEastAsia" w:hAnsi="Cambria Math"/>
              <w:lang w:val="en-US"/>
            </w:rPr>
            <m:t>≔x;</m:t>
          </m:r>
        </m:oMath>
      </m:oMathPara>
    </w:p>
    <w:p w14:paraId="0AFDC5D3" w14:textId="77777777" w:rsidR="00DD7159" w:rsidRPr="00B527DA" w:rsidRDefault="00DD7159" w:rsidP="00DD7159">
      <w:pPr>
        <w:jc w:val="left"/>
        <w:rPr>
          <w:rFonts w:eastAsiaTheme="minorEastAsia"/>
          <w:i/>
          <w:lang w:val="en-US"/>
        </w:rPr>
      </w:pPr>
      <m:oMathPara>
        <m:oMathParaPr>
          <m:jc m:val="left"/>
        </m:oMathParaPr>
        <m:oMath>
          <m:r>
            <w:rPr>
              <w:rFonts w:ascii="Cambria Math" w:eastAsiaTheme="minorEastAsia" w:hAnsi="Cambria Math"/>
              <w:lang w:val="en-US"/>
            </w:rPr>
            <m:t>Цикл по k=</m:t>
          </m:r>
          <m:acc>
            <m:accPr>
              <m:chr m:val="̅"/>
              <m:ctrlPr>
                <w:rPr>
                  <w:rFonts w:ascii="Cambria Math" w:eastAsiaTheme="minorEastAsia" w:hAnsi="Cambria Math"/>
                  <w:i/>
                  <w:lang w:val="en-US"/>
                </w:rPr>
              </m:ctrlPr>
            </m:accPr>
            <m:e>
              <m:r>
                <w:rPr>
                  <w:rFonts w:ascii="Cambria Math" w:eastAsiaTheme="minorEastAsia" w:hAnsi="Cambria Math"/>
                  <w:lang w:val="en-US"/>
                </w:rPr>
                <m:t>1,K</m:t>
              </m:r>
            </m:e>
          </m:acc>
        </m:oMath>
      </m:oMathPara>
    </w:p>
    <w:p w14:paraId="449AD797" w14:textId="77777777" w:rsidR="00DD7159" w:rsidRPr="00B527DA" w:rsidRDefault="00886FCD" w:rsidP="00DD7159">
      <w:pPr>
        <w:ind w:firstLine="0"/>
        <w:jc w:val="left"/>
        <w:rPr>
          <w:rFonts w:eastAsiaTheme="minorEastAsia"/>
          <w:i/>
          <w:lang w:val="en-US"/>
        </w:rPr>
      </w:pPr>
      <m:oMathPara>
        <m:oMathParaPr>
          <m:jc m:val="left"/>
        </m:oMathParaPr>
        <m:oMath>
          <m:sSup>
            <m:sSupPr>
              <m:ctrlPr>
                <w:rPr>
                  <w:rFonts w:ascii="Cambria Math" w:eastAsiaTheme="minorEastAsia" w:hAnsi="Cambria Math"/>
                  <w:i/>
                  <w:lang w:val="en-US"/>
                </w:rPr>
              </m:ctrlPr>
            </m:sSupPr>
            <m:e>
              <m:r>
                <w:rPr>
                  <w:rFonts w:ascii="Cambria Math" w:eastAsiaTheme="minorEastAsia" w:hAnsi="Cambria Math"/>
                  <w:lang w:val="en-US"/>
                </w:rPr>
                <m:t xml:space="preserve">          x</m:t>
              </m:r>
            </m:e>
            <m:sup>
              <m:r>
                <w:rPr>
                  <w:rFonts w:ascii="Cambria Math" w:eastAsiaTheme="minorEastAsia" w:hAnsi="Cambria Math"/>
                  <w:lang w:val="en-US"/>
                </w:rPr>
                <m:t>k-1</m:t>
              </m:r>
            </m:sup>
          </m:sSup>
          <m:r>
            <w:rPr>
              <w:rFonts w:ascii="Cambria Math" w:eastAsiaTheme="minorEastAsia" w:hAnsi="Cambria Math"/>
              <w:lang w:val="en-US"/>
            </w:rPr>
            <m:t>≔</m:t>
          </m:r>
          <m:d>
            <m:dPr>
              <m:ctrlPr>
                <w:rPr>
                  <w:rFonts w:ascii="Cambria Math" w:eastAsiaTheme="minorEastAsia" w:hAnsi="Cambria Math"/>
                  <w:i/>
                  <w:lang w:val="en-US"/>
                </w:rPr>
              </m:ctrlPr>
            </m:dPr>
            <m:e>
              <m:r>
                <w:rPr>
                  <w:rFonts w:ascii="Cambria Math" w:eastAsiaTheme="minorEastAsia" w:hAnsi="Cambria Math"/>
                  <w:lang w:val="en-US"/>
                </w:rPr>
                <m:t>-1,</m:t>
              </m:r>
              <m:sSup>
                <m:sSupPr>
                  <m:ctrlPr>
                    <w:rPr>
                      <w:rFonts w:ascii="Cambria Math" w:eastAsiaTheme="minorEastAsia" w:hAnsi="Cambria Math"/>
                      <w:i/>
                      <w:lang w:val="en-US"/>
                    </w:rPr>
                  </m:ctrlPr>
                </m:sSupPr>
                <m:e>
                  <m:r>
                    <w:rPr>
                      <w:rFonts w:ascii="Cambria Math" w:eastAsiaTheme="minorEastAsia" w:hAnsi="Cambria Math"/>
                      <w:lang w:val="en-US"/>
                    </w:rPr>
                    <m:t>x</m:t>
                  </m:r>
                </m:e>
                <m:sup>
                  <m:r>
                    <w:rPr>
                      <w:rFonts w:ascii="Cambria Math" w:eastAsiaTheme="minorEastAsia" w:hAnsi="Cambria Math"/>
                      <w:lang w:val="en-US"/>
                    </w:rPr>
                    <m:t>k-1</m:t>
                  </m:r>
                </m:sup>
              </m:sSup>
            </m:e>
          </m:d>
          <m:r>
            <w:rPr>
              <w:rFonts w:ascii="Cambria Math" w:eastAsiaTheme="minorEastAsia" w:hAnsi="Cambria Math"/>
              <w:lang w:val="en-US"/>
            </w:rPr>
            <m:t>;</m:t>
          </m:r>
        </m:oMath>
      </m:oMathPara>
    </w:p>
    <w:p w14:paraId="034D8E95" w14:textId="77777777" w:rsidR="00DD7159" w:rsidRPr="00B527DA" w:rsidRDefault="00886FCD" w:rsidP="00DD7159">
      <w:pPr>
        <w:jc w:val="left"/>
        <w:rPr>
          <w:rFonts w:eastAsiaTheme="minorEastAsia"/>
          <w:i/>
          <w:lang w:val="en-US"/>
        </w:rPr>
      </w:pPr>
      <m:oMathPara>
        <m:oMathParaPr>
          <m:jc m:val="left"/>
        </m:oMathParaPr>
        <m:oMath>
          <m:sSup>
            <m:sSupPr>
              <m:ctrlPr>
                <w:rPr>
                  <w:rFonts w:ascii="Cambria Math" w:eastAsiaTheme="minorEastAsia" w:hAnsi="Cambria Math"/>
                  <w:i/>
                  <w:lang w:val="en-US"/>
                </w:rPr>
              </m:ctrlPr>
            </m:sSupPr>
            <m:e>
              <m:r>
                <w:rPr>
                  <w:rFonts w:ascii="Cambria Math" w:eastAsiaTheme="minorEastAsia" w:hAnsi="Cambria Math"/>
                  <w:lang w:val="en-US"/>
                </w:rPr>
                <m:t xml:space="preserve">          x</m:t>
              </m:r>
            </m:e>
            <m:sup>
              <m:r>
                <w:rPr>
                  <w:rFonts w:ascii="Cambria Math" w:eastAsiaTheme="minorEastAsia" w:hAnsi="Cambria Math"/>
                  <w:lang w:val="en-US"/>
                </w:rPr>
                <m:t>k</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σ</m:t>
              </m:r>
            </m:e>
            <m:sup>
              <m:r>
                <w:rPr>
                  <w:rFonts w:ascii="Cambria Math" w:eastAsiaTheme="minorEastAsia" w:hAnsi="Cambria Math"/>
                  <w:lang w:val="en-US"/>
                </w:rPr>
                <m:t>k</m:t>
              </m:r>
            </m:sup>
          </m:sSup>
          <m:r>
            <w:rPr>
              <w:rFonts w:ascii="Cambria Math" w:eastAsiaTheme="minorEastAsia" w:hAnsi="Cambria Math"/>
            </w:rPr>
            <m:t>∘</m:t>
          </m:r>
          <m:d>
            <m:dPr>
              <m:ctrlPr>
                <w:rPr>
                  <w:rFonts w:ascii="Cambria Math" w:eastAsiaTheme="minorEastAsia" w:hAnsi="Cambria Math"/>
                  <w:i/>
                  <w:lang w:val="en-US"/>
                </w:rPr>
              </m:ctrlPr>
            </m:dPr>
            <m:e>
              <m:sSup>
                <m:sSupPr>
                  <m:ctrlPr>
                    <w:rPr>
                      <w:rFonts w:ascii="Cambria Math" w:eastAsiaTheme="minorEastAsia" w:hAnsi="Cambria Math"/>
                      <w:i/>
                      <w:lang w:val="en-US"/>
                    </w:rPr>
                  </m:ctrlPr>
                </m:sSupPr>
                <m:e>
                  <m:r>
                    <w:rPr>
                      <w:rFonts w:ascii="Cambria Math" w:eastAsiaTheme="minorEastAsia" w:hAnsi="Cambria Math"/>
                      <w:lang w:val="en-US"/>
                    </w:rPr>
                    <m:t>W</m:t>
                  </m:r>
                </m:e>
                <m:sup>
                  <m:r>
                    <w:rPr>
                      <w:rFonts w:ascii="Cambria Math" w:eastAsiaTheme="minorEastAsia" w:hAnsi="Cambria Math"/>
                      <w:lang w:val="en-US"/>
                    </w:rPr>
                    <m:t>k</m:t>
                  </m:r>
                </m:sup>
              </m:sSup>
              <m:sSup>
                <m:sSupPr>
                  <m:ctrlPr>
                    <w:rPr>
                      <w:rFonts w:ascii="Cambria Math" w:eastAsiaTheme="minorEastAsia" w:hAnsi="Cambria Math"/>
                      <w:i/>
                      <w:lang w:val="en-US"/>
                    </w:rPr>
                  </m:ctrlPr>
                </m:sSupPr>
                <m:e>
                  <m:r>
                    <w:rPr>
                      <w:rFonts w:ascii="Cambria Math" w:eastAsiaTheme="minorEastAsia" w:hAnsi="Cambria Math"/>
                      <w:lang w:val="en-US"/>
                    </w:rPr>
                    <m:t>x</m:t>
                  </m:r>
                </m:e>
                <m:sup>
                  <m:r>
                    <w:rPr>
                      <w:rFonts w:ascii="Cambria Math" w:eastAsiaTheme="minorEastAsia" w:hAnsi="Cambria Math"/>
                      <w:lang w:val="en-US"/>
                    </w:rPr>
                    <m:t>k-1</m:t>
                  </m:r>
                </m:sup>
              </m:sSup>
            </m:e>
          </m:d>
          <m:r>
            <w:rPr>
              <w:rFonts w:ascii="Cambria Math" w:eastAsiaTheme="minorEastAsia" w:hAnsi="Cambria Math"/>
              <w:lang w:val="en-US"/>
            </w:rPr>
            <m:t>;</m:t>
          </m:r>
        </m:oMath>
      </m:oMathPara>
    </w:p>
    <w:p w14:paraId="51638B9F" w14:textId="77777777" w:rsidR="00DD7159" w:rsidRPr="00B527DA" w:rsidRDefault="00DD7159" w:rsidP="00DD7159">
      <w:pPr>
        <w:jc w:val="left"/>
        <w:rPr>
          <w:rFonts w:eastAsiaTheme="minorEastAsia"/>
          <w:i/>
          <w:lang w:val="en-US"/>
        </w:rPr>
      </w:pPr>
      <m:oMathPara>
        <m:oMathParaPr>
          <m:jc m:val="left"/>
        </m:oMathParaPr>
        <m:oMath>
          <m:r>
            <w:rPr>
              <w:rFonts w:ascii="Cambria Math" w:eastAsiaTheme="minorEastAsia" w:hAnsi="Cambria Math"/>
              <w:lang w:val="en-US"/>
            </w:rPr>
            <m:t xml:space="preserve">Вернуть </m:t>
          </m:r>
          <m:sSup>
            <m:sSupPr>
              <m:ctrlPr>
                <w:rPr>
                  <w:rFonts w:ascii="Cambria Math" w:eastAsiaTheme="minorEastAsia" w:hAnsi="Cambria Math"/>
                  <w:i/>
                  <w:lang w:val="en-US"/>
                </w:rPr>
              </m:ctrlPr>
            </m:sSupPr>
            <m:e>
              <m:r>
                <w:rPr>
                  <w:rFonts w:ascii="Cambria Math" w:eastAsiaTheme="minorEastAsia" w:hAnsi="Cambria Math"/>
                  <w:lang w:val="en-US"/>
                </w:rPr>
                <m:t>x</m:t>
              </m:r>
            </m:e>
            <m:sup>
              <m:r>
                <w:rPr>
                  <w:rFonts w:ascii="Cambria Math" w:eastAsiaTheme="minorEastAsia" w:hAnsi="Cambria Math"/>
                  <w:lang w:val="en-US"/>
                </w:rPr>
                <m:t>K</m:t>
              </m:r>
            </m:sup>
          </m:sSup>
          <m:r>
            <w:rPr>
              <w:rFonts w:ascii="Cambria Math" w:eastAsiaTheme="minorEastAsia" w:hAnsi="Cambria Math"/>
              <w:lang w:val="en-US"/>
            </w:rPr>
            <m:t>;</m:t>
          </m:r>
        </m:oMath>
      </m:oMathPara>
    </w:p>
    <w:p w14:paraId="1B337093" w14:textId="2E67010E" w:rsidR="00DD7159" w:rsidRPr="00777A42" w:rsidRDefault="00DD7159" w:rsidP="00DD7159">
      <w:r>
        <w:t xml:space="preserve">Ещё одна разновидность нейронных сетей – рекуррентные нейронные сети. </w:t>
      </w:r>
      <w:r>
        <w:rPr>
          <w:rFonts w:eastAsiaTheme="minorEastAsia"/>
        </w:rPr>
        <w:t>Их основное отличие от сетей прямого распространения – присутствие связей (рёбер) от логически более удаленных элементов к логически менее удаленным. Такая архитектура сети позволяет ей накапливать информацию о состоянии системы, аккумулируя её на обратных рёбрах, позволяя решать задачи, где каждый объект, поступающий на вход сети, представляет из себя не просто набор признаков, а последовательность наборов признаков. Это свойство сети полезно при решении таких задач как</w:t>
      </w:r>
      <w:r w:rsidRPr="00777A42">
        <w:rPr>
          <w:rFonts w:eastAsiaTheme="minorEastAsia"/>
        </w:rPr>
        <w:t xml:space="preserve">: </w:t>
      </w:r>
      <w:r>
        <w:rPr>
          <w:rFonts w:eastAsiaTheme="minorEastAsia"/>
        </w:rPr>
        <w:t>распознавание речи, машинный перевод, предсказание числовых рядов и т.д. В частности, рекуррентные сети могут быть полезны для анализа ЭКГ, так как сигнал привязан ко времени и здесь явно имеется зависимость между признаками на различных временных промежутках кардиограммы.</w:t>
      </w:r>
    </w:p>
    <w:p w14:paraId="6E4724A1" w14:textId="77777777" w:rsidR="00DD7159" w:rsidRDefault="00DD7159" w:rsidP="00DD7159">
      <w:r>
        <w:t>Рассмотрим основной тип слоя рекуррентной сети.</w:t>
      </w:r>
    </w:p>
    <w:p w14:paraId="3A552B66" w14:textId="35DBCDB1" w:rsidR="00DD7159" w:rsidRDefault="00DD7159" w:rsidP="00DD7159">
      <w:pPr>
        <w:ind w:firstLine="0"/>
        <w:jc w:val="center"/>
      </w:pPr>
      <w:r>
        <w:rPr>
          <w:noProof/>
          <w:lang w:eastAsia="ru-RU"/>
        </w:rPr>
        <w:drawing>
          <wp:inline distT="0" distB="0" distL="0" distR="0" wp14:anchorId="7750B546" wp14:editId="03E2FBA0">
            <wp:extent cx="2329180" cy="2096135"/>
            <wp:effectExtent l="0" t="0" r="0" b="0"/>
            <wp:docPr id="215" name="Рисунок 215" descr="C:\Users\Москаленко Виктор\AppData\Local\Microsoft\Windows\INetCache\Content.Word\687474703a2f2f75706c6f61642e77696b696d656469612e6f72672f77696b6970656469612f636f6d6d6f6e732f642f64642f526563757272656e744c617965724e657572616c4e6574776f726b2e706e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Москаленко Виктор\AppData\Local\Microsoft\Windows\INetCache\Content.Word\687474703a2f2f75706c6f61642e77696b696d656469612e6f72672f77696b6970656469612f636f6d6d6f6e732f642f64642f526563757272656e744c617965724e657572616c4e6574776f726b2e706e67.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329180" cy="2096135"/>
                    </a:xfrm>
                    <a:prstGeom prst="rect">
                      <a:avLst/>
                    </a:prstGeom>
                    <a:noFill/>
                    <a:ln>
                      <a:noFill/>
                    </a:ln>
                  </pic:spPr>
                </pic:pic>
              </a:graphicData>
            </a:graphic>
          </wp:inline>
        </w:drawing>
      </w:r>
    </w:p>
    <w:p w14:paraId="706ECC15" w14:textId="77777777" w:rsidR="00DD7159" w:rsidRDefault="00DD7159" w:rsidP="00DD7159">
      <w:pPr>
        <w:ind w:firstLine="0"/>
        <w:jc w:val="center"/>
      </w:pPr>
      <w:r w:rsidRPr="00DD7159">
        <w:rPr>
          <w:color w:val="FF0000"/>
        </w:rPr>
        <w:t>Рис.</w:t>
      </w:r>
      <w:r w:rsidRPr="00DD7159">
        <w:rPr>
          <w:color w:val="FF0000"/>
          <w:lang w:val="en-US"/>
        </w:rPr>
        <w:t>ml</w:t>
      </w:r>
      <w:r w:rsidRPr="00DD7159">
        <w:rPr>
          <w:color w:val="FF0000"/>
        </w:rPr>
        <w:t>_</w:t>
      </w:r>
      <w:r w:rsidRPr="00DD7159">
        <w:rPr>
          <w:color w:val="FF0000"/>
          <w:lang w:val="en-US"/>
        </w:rPr>
        <w:t>update</w:t>
      </w:r>
      <w:r w:rsidRPr="00DD7159">
        <w:rPr>
          <w:color w:val="FF0000"/>
        </w:rPr>
        <w:t>_5</w:t>
      </w:r>
      <w:r w:rsidRPr="00A623AB">
        <w:t xml:space="preserve"> </w:t>
      </w:r>
      <w:r>
        <w:t>Типичный слой рекуррентной сети</w:t>
      </w:r>
    </w:p>
    <w:p w14:paraId="76D2C913" w14:textId="77777777" w:rsidR="00DD7159" w:rsidRDefault="00DD7159" w:rsidP="00DD7159">
      <w:pPr>
        <w:jc w:val="left"/>
      </w:pPr>
      <w:r>
        <w:t xml:space="preserve">Разобьем входной вектор </w:t>
      </w:r>
      <m:oMath>
        <m:r>
          <w:rPr>
            <w:rFonts w:ascii="Cambria Math" w:hAnsi="Cambria Math"/>
            <w:lang w:val="en-US"/>
          </w:rPr>
          <m:t>x</m:t>
        </m:r>
      </m:oMath>
      <w:r w:rsidRPr="006A38EA">
        <w:t xml:space="preserve"> </w:t>
      </w:r>
      <w:r>
        <w:t xml:space="preserve">на блоки признаков и будем по очереди подавать их на вход сети. При этом при каждом проходе через сеть будем запоминать выход нейронов скрытого слоя, дублируя его по ребрам из множества </w:t>
      </w:r>
      <m:oMath>
        <m:r>
          <w:rPr>
            <w:rFonts w:ascii="Cambria Math" w:hAnsi="Cambria Math"/>
            <w:lang w:val="en-US"/>
          </w:rPr>
          <m:t>D</m:t>
        </m:r>
      </m:oMath>
      <w:r>
        <w:t xml:space="preserve">. С помощью этого, при проходе через сеть следующего </w:t>
      </w:r>
      <w:r>
        <w:lastRenderedPageBreak/>
        <w:t xml:space="preserve">набора признаков, мы будем учитывать выход сети от предыдущего набора, что позволит прослеживать временные закономерности исходного вектора признаков </w:t>
      </w:r>
      <m:oMath>
        <m:r>
          <w:rPr>
            <w:rFonts w:ascii="Cambria Math" w:hAnsi="Cambria Math"/>
            <w:lang w:val="en-US"/>
          </w:rPr>
          <m:t>x</m:t>
        </m:r>
      </m:oMath>
      <w:r>
        <w:t>.</w:t>
      </w:r>
    </w:p>
    <w:p w14:paraId="209A3D80" w14:textId="027E64AF" w:rsidR="00DD7159" w:rsidRDefault="00DD7159" w:rsidP="00DD7159">
      <w:pPr>
        <w:ind w:firstLine="0"/>
        <w:jc w:val="left"/>
      </w:pPr>
      <w:r>
        <w:rPr>
          <w:noProof/>
          <w:lang w:eastAsia="ru-RU"/>
        </w:rPr>
        <w:drawing>
          <wp:inline distT="0" distB="0" distL="0" distR="0" wp14:anchorId="74C765D3" wp14:editId="041A5D6A">
            <wp:extent cx="5943600" cy="2009775"/>
            <wp:effectExtent l="0" t="0" r="0" b="9525"/>
            <wp:docPr id="216" name="Рисунок 216" descr="C:\Users\Москаленко Виктор\AppData\Local\Microsoft\Windows\INetCache\Content.Word\rnn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Москаленко Виктор\AppData\Local\Microsoft\Windows\INetCache\Content.Word\rnn_1.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3600" cy="2009775"/>
                    </a:xfrm>
                    <a:prstGeom prst="rect">
                      <a:avLst/>
                    </a:prstGeom>
                    <a:noFill/>
                    <a:ln>
                      <a:noFill/>
                    </a:ln>
                  </pic:spPr>
                </pic:pic>
              </a:graphicData>
            </a:graphic>
          </wp:inline>
        </w:drawing>
      </w:r>
    </w:p>
    <w:p w14:paraId="58361610" w14:textId="00188047" w:rsidR="00DD7159" w:rsidRDefault="00DD7159" w:rsidP="00DD7159">
      <w:pPr>
        <w:ind w:firstLine="0"/>
        <w:jc w:val="center"/>
      </w:pPr>
      <w:r w:rsidRPr="00DD7159">
        <w:rPr>
          <w:color w:val="FF0000"/>
        </w:rPr>
        <w:t>Рис.</w:t>
      </w:r>
      <w:r w:rsidRPr="00DD7159">
        <w:rPr>
          <w:color w:val="FF0000"/>
          <w:lang w:val="en-US"/>
        </w:rPr>
        <w:t>ml</w:t>
      </w:r>
      <w:r w:rsidRPr="00DD7159">
        <w:rPr>
          <w:color w:val="FF0000"/>
        </w:rPr>
        <w:t>_</w:t>
      </w:r>
      <w:r w:rsidRPr="00DD7159">
        <w:rPr>
          <w:color w:val="FF0000"/>
          <w:lang w:val="en-US"/>
        </w:rPr>
        <w:t>update</w:t>
      </w:r>
      <w:r w:rsidRPr="00DD7159">
        <w:rPr>
          <w:color w:val="FF0000"/>
        </w:rPr>
        <w:t xml:space="preserve">_6 </w:t>
      </w:r>
      <w:r>
        <w:t>Разворачивание сети</w:t>
      </w:r>
    </w:p>
    <w:p w14:paraId="2D65F707" w14:textId="728D8F1F" w:rsidR="006866EB" w:rsidRDefault="00DD7159" w:rsidP="00DD7159">
      <w:pPr>
        <w:jc w:val="left"/>
      </w:pPr>
      <w:r>
        <w:t>Заметим, что рекуррентная сеть данной архитектуры легко сводится к сети прямого распространения, путем разворачивания</w:t>
      </w:r>
      <w:r w:rsidRPr="00AA4257">
        <w:t xml:space="preserve"> </w:t>
      </w:r>
      <w:r>
        <w:t xml:space="preserve">сети во времени. Данная сеть уже не имеет обратных ребер, обучать данную сеть (настраивать веса ребер </w:t>
      </w:r>
      <m:oMath>
        <m:r>
          <w:rPr>
            <w:rFonts w:ascii="Cambria Math" w:hAnsi="Cambria Math"/>
            <w:lang w:val="en-US"/>
          </w:rPr>
          <m:t>w</m:t>
        </m:r>
      </m:oMath>
      <w:r>
        <w:t xml:space="preserve"> для достижения минимума функции потерь </w:t>
      </w:r>
      <m:oMath>
        <m:r>
          <w:rPr>
            <w:rFonts w:ascii="Cambria Math" w:hAnsi="Cambria Math"/>
            <w:lang w:val="en-US"/>
          </w:rPr>
          <m:t>Q</m:t>
        </m:r>
      </m:oMath>
      <w:r w:rsidRPr="00AA4257">
        <w:t>)</w:t>
      </w:r>
      <w:r>
        <w:t xml:space="preserve"> можно с помощью метода обратного распространения ошибки</w:t>
      </w:r>
      <w:r w:rsidRPr="00DD7159">
        <w:t xml:space="preserve"> [</w:t>
      </w:r>
      <w:r w:rsidRPr="000204B4">
        <w:rPr>
          <w:color w:val="FF0000"/>
          <w:lang w:val="en-US"/>
        </w:rPr>
        <w:t>ml</w:t>
      </w:r>
      <w:r w:rsidRPr="000204B4">
        <w:rPr>
          <w:color w:val="FF0000"/>
        </w:rPr>
        <w:t>_</w:t>
      </w:r>
      <w:r w:rsidRPr="000204B4">
        <w:rPr>
          <w:color w:val="FF0000"/>
          <w:lang w:val="en-US"/>
        </w:rPr>
        <w:t>ref</w:t>
      </w:r>
      <w:r w:rsidRPr="000204B4">
        <w:rPr>
          <w:color w:val="FF0000"/>
        </w:rPr>
        <w:t>_4</w:t>
      </w:r>
      <w:r w:rsidRPr="00DD7159">
        <w:t>]</w:t>
      </w:r>
      <w:r>
        <w:t>.</w:t>
      </w:r>
    </w:p>
    <w:p w14:paraId="10208CD0" w14:textId="4122FEC0" w:rsidR="00DD7159" w:rsidRPr="00E9310A" w:rsidRDefault="00DD7159" w:rsidP="00DD7159">
      <w:pPr>
        <w:jc w:val="left"/>
        <w:rPr>
          <w:color w:val="FF0000"/>
        </w:rPr>
      </w:pPr>
      <w:r w:rsidRPr="00C8312E">
        <w:rPr>
          <w:color w:val="FF0000"/>
        </w:rPr>
        <w:t>Ссылки на</w:t>
      </w:r>
      <w:r w:rsidR="00C8312E" w:rsidRPr="00C8312E">
        <w:rPr>
          <w:color w:val="FF0000"/>
        </w:rPr>
        <w:t xml:space="preserve"> новую</w:t>
      </w:r>
      <w:r w:rsidRPr="00C8312E">
        <w:rPr>
          <w:color w:val="FF0000"/>
        </w:rPr>
        <w:t xml:space="preserve"> литературу</w:t>
      </w:r>
      <w:r w:rsidRPr="00E9310A">
        <w:rPr>
          <w:color w:val="FF0000"/>
        </w:rPr>
        <w:t>:</w:t>
      </w:r>
    </w:p>
    <w:p w14:paraId="187A11F8" w14:textId="7B670873" w:rsidR="00DD7159" w:rsidRPr="00DD7159" w:rsidRDefault="00DD7159" w:rsidP="00DD7159">
      <w:r w:rsidRPr="00DD7159">
        <w:t>[</w:t>
      </w:r>
      <w:r>
        <w:rPr>
          <w:lang w:val="en-US"/>
        </w:rPr>
        <w:t>ml</w:t>
      </w:r>
      <w:r w:rsidRPr="00DD7159">
        <w:t>_</w:t>
      </w:r>
      <w:r>
        <w:rPr>
          <w:lang w:val="en-US"/>
        </w:rPr>
        <w:t>ref</w:t>
      </w:r>
      <w:r w:rsidRPr="00DD7159">
        <w:t>_0]</w:t>
      </w:r>
      <w:hyperlink r:id="rId173" w:history="1">
        <w:r w:rsidRPr="002E7441">
          <w:rPr>
            <w:rStyle w:val="a9"/>
            <w:lang w:val="en-US"/>
          </w:rPr>
          <w:t>https</w:t>
        </w:r>
        <w:r w:rsidRPr="00DD7159">
          <w:rPr>
            <w:rStyle w:val="a9"/>
          </w:rPr>
          <w:t>://</w:t>
        </w:r>
        <w:r w:rsidRPr="002E7441">
          <w:rPr>
            <w:rStyle w:val="a9"/>
            <w:lang w:val="en-US"/>
          </w:rPr>
          <w:t>en</w:t>
        </w:r>
        <w:r w:rsidRPr="00DD7159">
          <w:rPr>
            <w:rStyle w:val="a9"/>
          </w:rPr>
          <w:t>.</w:t>
        </w:r>
        <w:r w:rsidRPr="002E7441">
          <w:rPr>
            <w:rStyle w:val="a9"/>
            <w:lang w:val="en-US"/>
          </w:rPr>
          <w:t>wikipedia</w:t>
        </w:r>
        <w:r w:rsidRPr="00DD7159">
          <w:rPr>
            <w:rStyle w:val="a9"/>
          </w:rPr>
          <w:t>.</w:t>
        </w:r>
        <w:r w:rsidRPr="002E7441">
          <w:rPr>
            <w:rStyle w:val="a9"/>
            <w:lang w:val="en-US"/>
          </w:rPr>
          <w:t>org</w:t>
        </w:r>
        <w:r w:rsidRPr="00DD7159">
          <w:rPr>
            <w:rStyle w:val="a9"/>
          </w:rPr>
          <w:t>/</w:t>
        </w:r>
        <w:r w:rsidRPr="002E7441">
          <w:rPr>
            <w:rStyle w:val="a9"/>
            <w:lang w:val="en-US"/>
          </w:rPr>
          <w:t>wiki</w:t>
        </w:r>
        <w:r w:rsidRPr="00DD7159">
          <w:rPr>
            <w:rStyle w:val="a9"/>
          </w:rPr>
          <w:t>/</w:t>
        </w:r>
        <w:r w:rsidRPr="002E7441">
          <w:rPr>
            <w:rStyle w:val="a9"/>
            <w:lang w:val="en-US"/>
          </w:rPr>
          <w:t>Decision</w:t>
        </w:r>
        <w:r w:rsidRPr="00DD7159">
          <w:rPr>
            <w:rStyle w:val="a9"/>
          </w:rPr>
          <w:t>_</w:t>
        </w:r>
        <w:r w:rsidRPr="002E7441">
          <w:rPr>
            <w:rStyle w:val="a9"/>
            <w:lang w:val="en-US"/>
          </w:rPr>
          <w:t>tree</w:t>
        </w:r>
      </w:hyperlink>
    </w:p>
    <w:p w14:paraId="6BCDCE0A" w14:textId="0FB68BBD" w:rsidR="00DD7159" w:rsidRPr="00DD7159" w:rsidRDefault="00DD7159" w:rsidP="00DD7159">
      <w:r w:rsidRPr="00DD7159">
        <w:t>[</w:t>
      </w:r>
      <w:r>
        <w:rPr>
          <w:lang w:val="en-US"/>
        </w:rPr>
        <w:t>ml</w:t>
      </w:r>
      <w:r w:rsidRPr="00DD7159">
        <w:t>_</w:t>
      </w:r>
      <w:r>
        <w:rPr>
          <w:lang w:val="en-US"/>
        </w:rPr>
        <w:t>ref</w:t>
      </w:r>
      <w:r w:rsidRPr="00DD7159">
        <w:t>_1]</w:t>
      </w:r>
      <w:hyperlink r:id="rId174" w:history="1">
        <w:r w:rsidRPr="002E7441">
          <w:rPr>
            <w:rStyle w:val="a9"/>
            <w:lang w:val="en-US"/>
          </w:rPr>
          <w:t>http</w:t>
        </w:r>
        <w:r w:rsidRPr="00DD7159">
          <w:rPr>
            <w:rStyle w:val="a9"/>
          </w:rPr>
          <w:t>://</w:t>
        </w:r>
        <w:r w:rsidRPr="002E7441">
          <w:rPr>
            <w:rStyle w:val="a9"/>
            <w:lang w:val="en-US"/>
          </w:rPr>
          <w:t>www</w:t>
        </w:r>
        <w:r w:rsidRPr="00DD7159">
          <w:rPr>
            <w:rStyle w:val="a9"/>
          </w:rPr>
          <w:t>.</w:t>
        </w:r>
        <w:r w:rsidRPr="002E7441">
          <w:rPr>
            <w:rStyle w:val="a9"/>
            <w:lang w:val="en-US"/>
          </w:rPr>
          <w:t>machinelearning</w:t>
        </w:r>
        <w:r w:rsidRPr="00DD7159">
          <w:rPr>
            <w:rStyle w:val="a9"/>
          </w:rPr>
          <w:t>.</w:t>
        </w:r>
        <w:r w:rsidRPr="002E7441">
          <w:rPr>
            <w:rStyle w:val="a9"/>
            <w:lang w:val="en-US"/>
          </w:rPr>
          <w:t>ru</w:t>
        </w:r>
        <w:r w:rsidRPr="00DD7159">
          <w:rPr>
            <w:rStyle w:val="a9"/>
          </w:rPr>
          <w:t>/</w:t>
        </w:r>
        <w:r w:rsidRPr="002E7441">
          <w:rPr>
            <w:rStyle w:val="a9"/>
            <w:lang w:val="en-US"/>
          </w:rPr>
          <w:t>wiki</w:t>
        </w:r>
        <w:r w:rsidRPr="00DD7159">
          <w:rPr>
            <w:rStyle w:val="a9"/>
          </w:rPr>
          <w:t>/</w:t>
        </w:r>
        <w:r w:rsidRPr="002E7441">
          <w:rPr>
            <w:rStyle w:val="a9"/>
            <w:lang w:val="en-US"/>
          </w:rPr>
          <w:t>index</w:t>
        </w:r>
        <w:r w:rsidRPr="00DD7159">
          <w:rPr>
            <w:rStyle w:val="a9"/>
          </w:rPr>
          <w:t>.</w:t>
        </w:r>
        <w:r w:rsidRPr="002E7441">
          <w:rPr>
            <w:rStyle w:val="a9"/>
            <w:lang w:val="en-US"/>
          </w:rPr>
          <w:t>php</w:t>
        </w:r>
        <w:r w:rsidRPr="00DD7159">
          <w:rPr>
            <w:rStyle w:val="a9"/>
          </w:rPr>
          <w:t>?</w:t>
        </w:r>
        <w:r w:rsidRPr="002E7441">
          <w:rPr>
            <w:rStyle w:val="a9"/>
            <w:lang w:val="en-US"/>
          </w:rPr>
          <w:t>title</w:t>
        </w:r>
        <w:r w:rsidRPr="00DD7159">
          <w:rPr>
            <w:rStyle w:val="a9"/>
          </w:rPr>
          <w:t>=%</w:t>
        </w:r>
        <w:r w:rsidRPr="002E7441">
          <w:rPr>
            <w:rStyle w:val="a9"/>
            <w:lang w:val="en-US"/>
          </w:rPr>
          <w:t>D</w:t>
        </w:r>
        <w:r w:rsidRPr="00DD7159">
          <w:rPr>
            <w:rStyle w:val="a9"/>
          </w:rPr>
          <w:t>0%9</w:t>
        </w:r>
        <w:r w:rsidRPr="002E7441">
          <w:rPr>
            <w:rStyle w:val="a9"/>
            <w:lang w:val="en-US"/>
          </w:rPr>
          <w:t>C</w:t>
        </w:r>
        <w:r w:rsidRPr="00DD7159">
          <w:rPr>
            <w:rStyle w:val="a9"/>
          </w:rPr>
          <w:t>%</w:t>
        </w:r>
        <w:r w:rsidRPr="002E7441">
          <w:rPr>
            <w:rStyle w:val="a9"/>
            <w:lang w:val="en-US"/>
          </w:rPr>
          <w:t>D</w:t>
        </w:r>
        <w:r w:rsidRPr="00DD7159">
          <w:rPr>
            <w:rStyle w:val="a9"/>
          </w:rPr>
          <w:t>0%</w:t>
        </w:r>
        <w:r w:rsidRPr="002E7441">
          <w:rPr>
            <w:rStyle w:val="a9"/>
            <w:lang w:val="en-US"/>
          </w:rPr>
          <w:t>BE</w:t>
        </w:r>
        <w:r w:rsidRPr="00DD7159">
          <w:rPr>
            <w:rStyle w:val="a9"/>
          </w:rPr>
          <w:t>%</w:t>
        </w:r>
        <w:r w:rsidRPr="002E7441">
          <w:rPr>
            <w:rStyle w:val="a9"/>
            <w:lang w:val="en-US"/>
          </w:rPr>
          <w:t>D</w:t>
        </w:r>
        <w:r w:rsidRPr="00DD7159">
          <w:rPr>
            <w:rStyle w:val="a9"/>
          </w:rPr>
          <w:t>0%</w:t>
        </w:r>
        <w:r w:rsidRPr="002E7441">
          <w:rPr>
            <w:rStyle w:val="a9"/>
            <w:lang w:val="en-US"/>
          </w:rPr>
          <w:t>B</w:t>
        </w:r>
        <w:r w:rsidRPr="00DD7159">
          <w:rPr>
            <w:rStyle w:val="a9"/>
          </w:rPr>
          <w:t>4%</w:t>
        </w:r>
        <w:r w:rsidRPr="002E7441">
          <w:rPr>
            <w:rStyle w:val="a9"/>
            <w:lang w:val="en-US"/>
          </w:rPr>
          <w:t>D</w:t>
        </w:r>
        <w:r w:rsidRPr="00DD7159">
          <w:rPr>
            <w:rStyle w:val="a9"/>
          </w:rPr>
          <w:t>0%</w:t>
        </w:r>
        <w:r w:rsidRPr="002E7441">
          <w:rPr>
            <w:rStyle w:val="a9"/>
            <w:lang w:val="en-US"/>
          </w:rPr>
          <w:t>B</w:t>
        </w:r>
        <w:r w:rsidRPr="00DD7159">
          <w:rPr>
            <w:rStyle w:val="a9"/>
          </w:rPr>
          <w:t>5%</w:t>
        </w:r>
        <w:r w:rsidRPr="002E7441">
          <w:rPr>
            <w:rStyle w:val="a9"/>
            <w:lang w:val="en-US"/>
          </w:rPr>
          <w:t>D</w:t>
        </w:r>
        <w:r w:rsidRPr="00DD7159">
          <w:rPr>
            <w:rStyle w:val="a9"/>
          </w:rPr>
          <w:t>0%</w:t>
        </w:r>
        <w:r w:rsidRPr="002E7441">
          <w:rPr>
            <w:rStyle w:val="a9"/>
            <w:lang w:val="en-US"/>
          </w:rPr>
          <w:t>BB</w:t>
        </w:r>
        <w:r w:rsidRPr="00DD7159">
          <w:rPr>
            <w:rStyle w:val="a9"/>
          </w:rPr>
          <w:t>%</w:t>
        </w:r>
        <w:r w:rsidRPr="002E7441">
          <w:rPr>
            <w:rStyle w:val="a9"/>
            <w:lang w:val="en-US"/>
          </w:rPr>
          <w:t>D</w:t>
        </w:r>
        <w:r w:rsidRPr="00DD7159">
          <w:rPr>
            <w:rStyle w:val="a9"/>
          </w:rPr>
          <w:t>1%8</w:t>
        </w:r>
        <w:r w:rsidRPr="002E7441">
          <w:rPr>
            <w:rStyle w:val="a9"/>
            <w:lang w:val="en-US"/>
          </w:rPr>
          <w:t>C</w:t>
        </w:r>
        <w:r w:rsidRPr="00DD7159">
          <w:rPr>
            <w:rStyle w:val="a9"/>
          </w:rPr>
          <w:t>_%</w:t>
        </w:r>
        <w:r w:rsidRPr="002E7441">
          <w:rPr>
            <w:rStyle w:val="a9"/>
            <w:lang w:val="en-US"/>
          </w:rPr>
          <w:t>D</w:t>
        </w:r>
        <w:r w:rsidRPr="00DD7159">
          <w:rPr>
            <w:rStyle w:val="a9"/>
          </w:rPr>
          <w:t>0%9</w:t>
        </w:r>
        <w:r w:rsidRPr="002E7441">
          <w:rPr>
            <w:rStyle w:val="a9"/>
            <w:lang w:val="en-US"/>
          </w:rPr>
          <w:t>C</w:t>
        </w:r>
        <w:r w:rsidRPr="00DD7159">
          <w:rPr>
            <w:rStyle w:val="a9"/>
          </w:rPr>
          <w:t>%</w:t>
        </w:r>
        <w:r w:rsidRPr="002E7441">
          <w:rPr>
            <w:rStyle w:val="a9"/>
            <w:lang w:val="en-US"/>
          </w:rPr>
          <w:t>D</w:t>
        </w:r>
        <w:r w:rsidRPr="00DD7159">
          <w:rPr>
            <w:rStyle w:val="a9"/>
          </w:rPr>
          <w:t>0%</w:t>
        </w:r>
        <w:r w:rsidRPr="002E7441">
          <w:rPr>
            <w:rStyle w:val="a9"/>
            <w:lang w:val="en-US"/>
          </w:rPr>
          <w:t>B</w:t>
        </w:r>
        <w:r w:rsidRPr="00DD7159">
          <w:rPr>
            <w:rStyle w:val="a9"/>
          </w:rPr>
          <w:t>0%</w:t>
        </w:r>
        <w:r w:rsidRPr="002E7441">
          <w:rPr>
            <w:rStyle w:val="a9"/>
            <w:lang w:val="en-US"/>
          </w:rPr>
          <w:t>D</w:t>
        </w:r>
        <w:r w:rsidRPr="00DD7159">
          <w:rPr>
            <w:rStyle w:val="a9"/>
          </w:rPr>
          <w:t>0%</w:t>
        </w:r>
        <w:r w:rsidRPr="002E7441">
          <w:rPr>
            <w:rStyle w:val="a9"/>
            <w:lang w:val="en-US"/>
          </w:rPr>
          <w:t>BA</w:t>
        </w:r>
        <w:r w:rsidRPr="00DD7159">
          <w:rPr>
            <w:rStyle w:val="a9"/>
          </w:rPr>
          <w:t>%</w:t>
        </w:r>
        <w:r w:rsidRPr="002E7441">
          <w:rPr>
            <w:rStyle w:val="a9"/>
            <w:lang w:val="en-US"/>
          </w:rPr>
          <w:t>D</w:t>
        </w:r>
        <w:r w:rsidRPr="00DD7159">
          <w:rPr>
            <w:rStyle w:val="a9"/>
          </w:rPr>
          <w:t>0%9</w:t>
        </w:r>
        <w:r w:rsidRPr="002E7441">
          <w:rPr>
            <w:rStyle w:val="a9"/>
            <w:lang w:val="en-US"/>
          </w:rPr>
          <w:t>A</w:t>
        </w:r>
        <w:r w:rsidRPr="00DD7159">
          <w:rPr>
            <w:rStyle w:val="a9"/>
          </w:rPr>
          <w:t>%</w:t>
        </w:r>
        <w:r w:rsidRPr="002E7441">
          <w:rPr>
            <w:rStyle w:val="a9"/>
            <w:lang w:val="en-US"/>
          </w:rPr>
          <w:t>D</w:t>
        </w:r>
        <w:r w:rsidRPr="00DD7159">
          <w:rPr>
            <w:rStyle w:val="a9"/>
          </w:rPr>
          <w:t>0%</w:t>
        </w:r>
        <w:r w:rsidRPr="002E7441">
          <w:rPr>
            <w:rStyle w:val="a9"/>
            <w:lang w:val="en-US"/>
          </w:rPr>
          <w:t>B</w:t>
        </w:r>
        <w:r w:rsidRPr="00DD7159">
          <w:rPr>
            <w:rStyle w:val="a9"/>
          </w:rPr>
          <w:t>0%</w:t>
        </w:r>
        <w:r w:rsidRPr="002E7441">
          <w:rPr>
            <w:rStyle w:val="a9"/>
            <w:lang w:val="en-US"/>
          </w:rPr>
          <w:t>D</w:t>
        </w:r>
        <w:r w:rsidRPr="00DD7159">
          <w:rPr>
            <w:rStyle w:val="a9"/>
          </w:rPr>
          <w:t>0%</w:t>
        </w:r>
        <w:r w:rsidRPr="002E7441">
          <w:rPr>
            <w:rStyle w:val="a9"/>
            <w:lang w:val="en-US"/>
          </w:rPr>
          <w:t>BB</w:t>
        </w:r>
        <w:r w:rsidRPr="00DD7159">
          <w:rPr>
            <w:rStyle w:val="a9"/>
          </w:rPr>
          <w:t>%</w:t>
        </w:r>
        <w:r w:rsidRPr="002E7441">
          <w:rPr>
            <w:rStyle w:val="a9"/>
            <w:lang w:val="en-US"/>
          </w:rPr>
          <w:t>D</w:t>
        </w:r>
        <w:r w:rsidRPr="00DD7159">
          <w:rPr>
            <w:rStyle w:val="a9"/>
          </w:rPr>
          <w:t>0%</w:t>
        </w:r>
        <w:r w:rsidRPr="002E7441">
          <w:rPr>
            <w:rStyle w:val="a9"/>
            <w:lang w:val="en-US"/>
          </w:rPr>
          <w:t>BB</w:t>
        </w:r>
        <w:r w:rsidRPr="00DD7159">
          <w:rPr>
            <w:rStyle w:val="a9"/>
          </w:rPr>
          <w:t>%</w:t>
        </w:r>
        <w:r w:rsidRPr="002E7441">
          <w:rPr>
            <w:rStyle w:val="a9"/>
            <w:lang w:val="en-US"/>
          </w:rPr>
          <w:t>D</w:t>
        </w:r>
        <w:r w:rsidRPr="00DD7159">
          <w:rPr>
            <w:rStyle w:val="a9"/>
          </w:rPr>
          <w:t>0%</w:t>
        </w:r>
        <w:r w:rsidRPr="002E7441">
          <w:rPr>
            <w:rStyle w:val="a9"/>
            <w:lang w:val="en-US"/>
          </w:rPr>
          <w:t>BE</w:t>
        </w:r>
        <w:r w:rsidRPr="00DD7159">
          <w:rPr>
            <w:rStyle w:val="a9"/>
          </w:rPr>
          <w:t>%</w:t>
        </w:r>
        <w:r w:rsidRPr="002E7441">
          <w:rPr>
            <w:rStyle w:val="a9"/>
            <w:lang w:val="en-US"/>
          </w:rPr>
          <w:t>D</w:t>
        </w:r>
        <w:r w:rsidRPr="00DD7159">
          <w:rPr>
            <w:rStyle w:val="a9"/>
          </w:rPr>
          <w:t>0%</w:t>
        </w:r>
        <w:r w:rsidRPr="002E7441">
          <w:rPr>
            <w:rStyle w:val="a9"/>
            <w:lang w:val="en-US"/>
          </w:rPr>
          <w:t>BA</w:t>
        </w:r>
        <w:r w:rsidRPr="00DD7159">
          <w:rPr>
            <w:rStyle w:val="a9"/>
          </w:rPr>
          <w:t>%</w:t>
        </w:r>
        <w:r w:rsidRPr="002E7441">
          <w:rPr>
            <w:rStyle w:val="a9"/>
            <w:lang w:val="en-US"/>
          </w:rPr>
          <w:t>D</w:t>
        </w:r>
        <w:r w:rsidRPr="00DD7159">
          <w:rPr>
            <w:rStyle w:val="a9"/>
          </w:rPr>
          <w:t>0%</w:t>
        </w:r>
        <w:r w:rsidRPr="002E7441">
          <w:rPr>
            <w:rStyle w:val="a9"/>
            <w:lang w:val="en-US"/>
          </w:rPr>
          <w:t>B</w:t>
        </w:r>
        <w:r w:rsidRPr="00DD7159">
          <w:rPr>
            <w:rStyle w:val="a9"/>
          </w:rPr>
          <w:t>0-%</w:t>
        </w:r>
        <w:r w:rsidRPr="002E7441">
          <w:rPr>
            <w:rStyle w:val="a9"/>
            <w:lang w:val="en-US"/>
          </w:rPr>
          <w:t>D</w:t>
        </w:r>
        <w:r w:rsidRPr="00DD7159">
          <w:rPr>
            <w:rStyle w:val="a9"/>
          </w:rPr>
          <w:t>0%9</w:t>
        </w:r>
        <w:r w:rsidRPr="002E7441">
          <w:rPr>
            <w:rStyle w:val="a9"/>
            <w:lang w:val="en-US"/>
          </w:rPr>
          <w:t>F</w:t>
        </w:r>
        <w:r w:rsidRPr="00DD7159">
          <w:rPr>
            <w:rStyle w:val="a9"/>
          </w:rPr>
          <w:t>%</w:t>
        </w:r>
        <w:r w:rsidRPr="002E7441">
          <w:rPr>
            <w:rStyle w:val="a9"/>
            <w:lang w:val="en-US"/>
          </w:rPr>
          <w:t>D</w:t>
        </w:r>
        <w:r w:rsidRPr="00DD7159">
          <w:rPr>
            <w:rStyle w:val="a9"/>
          </w:rPr>
          <w:t>0%</w:t>
        </w:r>
        <w:r w:rsidRPr="002E7441">
          <w:rPr>
            <w:rStyle w:val="a9"/>
            <w:lang w:val="en-US"/>
          </w:rPr>
          <w:t>B</w:t>
        </w:r>
        <w:r w:rsidRPr="00DD7159">
          <w:rPr>
            <w:rStyle w:val="a9"/>
          </w:rPr>
          <w:t>8%</w:t>
        </w:r>
        <w:r w:rsidRPr="002E7441">
          <w:rPr>
            <w:rStyle w:val="a9"/>
            <w:lang w:val="en-US"/>
          </w:rPr>
          <w:t>D</w:t>
        </w:r>
        <w:r w:rsidRPr="00DD7159">
          <w:rPr>
            <w:rStyle w:val="a9"/>
          </w:rPr>
          <w:t>1%82%</w:t>
        </w:r>
        <w:r w:rsidRPr="002E7441">
          <w:rPr>
            <w:rStyle w:val="a9"/>
            <w:lang w:val="en-US"/>
          </w:rPr>
          <w:t>D</w:t>
        </w:r>
        <w:r w:rsidRPr="00DD7159">
          <w:rPr>
            <w:rStyle w:val="a9"/>
          </w:rPr>
          <w:t>1%82%</w:t>
        </w:r>
        <w:r w:rsidRPr="002E7441">
          <w:rPr>
            <w:rStyle w:val="a9"/>
            <w:lang w:val="en-US"/>
          </w:rPr>
          <w:t>D</w:t>
        </w:r>
        <w:r w:rsidRPr="00DD7159">
          <w:rPr>
            <w:rStyle w:val="a9"/>
          </w:rPr>
          <w:t>1%81%</w:t>
        </w:r>
        <w:r w:rsidRPr="002E7441">
          <w:rPr>
            <w:rStyle w:val="a9"/>
            <w:lang w:val="en-US"/>
          </w:rPr>
          <w:t>D</w:t>
        </w:r>
        <w:r w:rsidRPr="00DD7159">
          <w:rPr>
            <w:rStyle w:val="a9"/>
          </w:rPr>
          <w:t>0%</w:t>
        </w:r>
        <w:r w:rsidRPr="002E7441">
          <w:rPr>
            <w:rStyle w:val="a9"/>
            <w:lang w:val="en-US"/>
          </w:rPr>
          <w:t>B</w:t>
        </w:r>
        <w:r w:rsidRPr="00DD7159">
          <w:rPr>
            <w:rStyle w:val="a9"/>
          </w:rPr>
          <w:t>0</w:t>
        </w:r>
      </w:hyperlink>
    </w:p>
    <w:p w14:paraId="23997600" w14:textId="77777777" w:rsidR="00DD7159" w:rsidRPr="00E9310A" w:rsidRDefault="00DD7159" w:rsidP="00DD7159">
      <w:pPr>
        <w:rPr>
          <w:rStyle w:val="a9"/>
        </w:rPr>
      </w:pPr>
      <w:r w:rsidRPr="00DD7159">
        <w:t>[</w:t>
      </w:r>
      <w:r>
        <w:rPr>
          <w:lang w:val="en-US"/>
        </w:rPr>
        <w:t>ml</w:t>
      </w:r>
      <w:r w:rsidRPr="00DD7159">
        <w:t>_</w:t>
      </w:r>
      <w:r>
        <w:rPr>
          <w:lang w:val="en-US"/>
        </w:rPr>
        <w:t>ref</w:t>
      </w:r>
      <w:r w:rsidRPr="00DD7159">
        <w:t>_2]</w:t>
      </w:r>
      <w:hyperlink r:id="rId175" w:history="1">
        <w:r w:rsidRPr="002E7441">
          <w:rPr>
            <w:rStyle w:val="a9"/>
            <w:lang w:val="en-US"/>
          </w:rPr>
          <w:t>https</w:t>
        </w:r>
        <w:r w:rsidRPr="00DD7159">
          <w:rPr>
            <w:rStyle w:val="a9"/>
          </w:rPr>
          <w:t>://</w:t>
        </w:r>
        <w:r w:rsidRPr="002E7441">
          <w:rPr>
            <w:rStyle w:val="a9"/>
            <w:lang w:val="en-US"/>
          </w:rPr>
          <w:t>en</w:t>
        </w:r>
        <w:r w:rsidRPr="00DD7159">
          <w:rPr>
            <w:rStyle w:val="a9"/>
          </w:rPr>
          <w:t>.</w:t>
        </w:r>
        <w:r w:rsidRPr="002E7441">
          <w:rPr>
            <w:rStyle w:val="a9"/>
            <w:lang w:val="en-US"/>
          </w:rPr>
          <w:t>wikipedia</w:t>
        </w:r>
        <w:r w:rsidRPr="00DD7159">
          <w:rPr>
            <w:rStyle w:val="a9"/>
          </w:rPr>
          <w:t>.</w:t>
        </w:r>
        <w:r w:rsidRPr="002E7441">
          <w:rPr>
            <w:rStyle w:val="a9"/>
            <w:lang w:val="en-US"/>
          </w:rPr>
          <w:t>org</w:t>
        </w:r>
        <w:r w:rsidRPr="00DD7159">
          <w:rPr>
            <w:rStyle w:val="a9"/>
          </w:rPr>
          <w:t>/</w:t>
        </w:r>
        <w:r w:rsidRPr="002E7441">
          <w:rPr>
            <w:rStyle w:val="a9"/>
            <w:lang w:val="en-US"/>
          </w:rPr>
          <w:t>wiki</w:t>
        </w:r>
        <w:r w:rsidRPr="00DD7159">
          <w:rPr>
            <w:rStyle w:val="a9"/>
          </w:rPr>
          <w:t>/</w:t>
        </w:r>
        <w:r w:rsidRPr="002E7441">
          <w:rPr>
            <w:rStyle w:val="a9"/>
            <w:lang w:val="en-US"/>
          </w:rPr>
          <w:t>Artificial</w:t>
        </w:r>
        <w:r w:rsidRPr="00DD7159">
          <w:rPr>
            <w:rStyle w:val="a9"/>
          </w:rPr>
          <w:t>_</w:t>
        </w:r>
        <w:r w:rsidRPr="002E7441">
          <w:rPr>
            <w:rStyle w:val="a9"/>
            <w:lang w:val="en-US"/>
          </w:rPr>
          <w:t>neural</w:t>
        </w:r>
        <w:r w:rsidRPr="00DD7159">
          <w:rPr>
            <w:rStyle w:val="a9"/>
          </w:rPr>
          <w:t>_</w:t>
        </w:r>
        <w:r w:rsidRPr="002E7441">
          <w:rPr>
            <w:rStyle w:val="a9"/>
            <w:lang w:val="en-US"/>
          </w:rPr>
          <w:t>network</w:t>
        </w:r>
      </w:hyperlink>
    </w:p>
    <w:p w14:paraId="30D6012E" w14:textId="39041576" w:rsidR="00DD7159" w:rsidRPr="00E9310A" w:rsidRDefault="00DD7159" w:rsidP="00DD7159">
      <w:r w:rsidRPr="00E9310A">
        <w:t>[</w:t>
      </w:r>
      <w:r>
        <w:rPr>
          <w:lang w:val="en-US"/>
        </w:rPr>
        <w:t>ml</w:t>
      </w:r>
      <w:r w:rsidRPr="00E9310A">
        <w:t>_</w:t>
      </w:r>
      <w:r>
        <w:rPr>
          <w:lang w:val="en-US"/>
        </w:rPr>
        <w:t>ref</w:t>
      </w:r>
      <w:r w:rsidRPr="00E9310A">
        <w:t>_3]</w:t>
      </w:r>
      <w:hyperlink r:id="rId176" w:history="1">
        <w:r w:rsidRPr="00E31C31">
          <w:rPr>
            <w:rStyle w:val="a9"/>
            <w:lang w:val="en-US"/>
          </w:rPr>
          <w:t>http</w:t>
        </w:r>
        <w:r w:rsidRPr="00E9310A">
          <w:rPr>
            <w:rStyle w:val="a9"/>
          </w:rPr>
          <w:t>://</w:t>
        </w:r>
        <w:r w:rsidRPr="00E31C31">
          <w:rPr>
            <w:rStyle w:val="a9"/>
            <w:lang w:val="en-US"/>
          </w:rPr>
          <w:t>www</w:t>
        </w:r>
        <w:r w:rsidRPr="00E9310A">
          <w:rPr>
            <w:rStyle w:val="a9"/>
          </w:rPr>
          <w:t>.</w:t>
        </w:r>
        <w:r w:rsidRPr="00E31C31">
          <w:rPr>
            <w:rStyle w:val="a9"/>
            <w:lang w:val="en-US"/>
          </w:rPr>
          <w:t>machinelearning</w:t>
        </w:r>
        <w:r w:rsidRPr="00E9310A">
          <w:rPr>
            <w:rStyle w:val="a9"/>
          </w:rPr>
          <w:t>.</w:t>
        </w:r>
        <w:r w:rsidRPr="00E31C31">
          <w:rPr>
            <w:rStyle w:val="a9"/>
            <w:lang w:val="en-US"/>
          </w:rPr>
          <w:t>ru</w:t>
        </w:r>
        <w:r w:rsidRPr="00E9310A">
          <w:rPr>
            <w:rStyle w:val="a9"/>
          </w:rPr>
          <w:t>/</w:t>
        </w:r>
        <w:r w:rsidRPr="00E31C31">
          <w:rPr>
            <w:rStyle w:val="a9"/>
            <w:lang w:val="en-US"/>
          </w:rPr>
          <w:t>wiki</w:t>
        </w:r>
        <w:r w:rsidRPr="00E9310A">
          <w:rPr>
            <w:rStyle w:val="a9"/>
          </w:rPr>
          <w:t>/</w:t>
        </w:r>
        <w:r w:rsidRPr="00E31C31">
          <w:rPr>
            <w:rStyle w:val="a9"/>
            <w:lang w:val="en-US"/>
          </w:rPr>
          <w:t>images</w:t>
        </w:r>
        <w:r w:rsidRPr="00E9310A">
          <w:rPr>
            <w:rStyle w:val="a9"/>
          </w:rPr>
          <w:t>/</w:t>
        </w:r>
        <w:r w:rsidRPr="00E31C31">
          <w:rPr>
            <w:rStyle w:val="a9"/>
            <w:lang w:val="en-US"/>
          </w:rPr>
          <w:t>c</w:t>
        </w:r>
        <w:r w:rsidRPr="00E9310A">
          <w:rPr>
            <w:rStyle w:val="a9"/>
          </w:rPr>
          <w:t>/</w:t>
        </w:r>
        <w:r w:rsidRPr="00E31C31">
          <w:rPr>
            <w:rStyle w:val="a9"/>
            <w:lang w:val="en-US"/>
          </w:rPr>
          <w:t>c</w:t>
        </w:r>
        <w:r w:rsidRPr="00E9310A">
          <w:rPr>
            <w:rStyle w:val="a9"/>
          </w:rPr>
          <w:t>2/</w:t>
        </w:r>
        <w:r w:rsidRPr="00E31C31">
          <w:rPr>
            <w:rStyle w:val="a9"/>
            <w:lang w:val="en-US"/>
          </w:rPr>
          <w:t>Voron</w:t>
        </w:r>
        <w:r w:rsidRPr="00E9310A">
          <w:rPr>
            <w:rStyle w:val="a9"/>
          </w:rPr>
          <w:t>-</w:t>
        </w:r>
        <w:r w:rsidRPr="00E31C31">
          <w:rPr>
            <w:rStyle w:val="a9"/>
            <w:lang w:val="en-US"/>
          </w:rPr>
          <w:t>ML</w:t>
        </w:r>
        <w:r w:rsidRPr="00E9310A">
          <w:rPr>
            <w:rStyle w:val="a9"/>
          </w:rPr>
          <w:t>-</w:t>
        </w:r>
        <w:r w:rsidRPr="00E31C31">
          <w:rPr>
            <w:rStyle w:val="a9"/>
            <w:lang w:val="en-US"/>
          </w:rPr>
          <w:t>NeuralNets</w:t>
        </w:r>
        <w:r w:rsidRPr="00E9310A">
          <w:rPr>
            <w:rStyle w:val="a9"/>
          </w:rPr>
          <w:t>-</w:t>
        </w:r>
        <w:r w:rsidRPr="00E31C31">
          <w:rPr>
            <w:rStyle w:val="a9"/>
            <w:lang w:val="en-US"/>
          </w:rPr>
          <w:t>slides</w:t>
        </w:r>
        <w:r w:rsidRPr="00E9310A">
          <w:rPr>
            <w:rStyle w:val="a9"/>
          </w:rPr>
          <w:t>.</w:t>
        </w:r>
        <w:r w:rsidRPr="00E31C31">
          <w:rPr>
            <w:rStyle w:val="a9"/>
            <w:lang w:val="en-US"/>
          </w:rPr>
          <w:t>pdf</w:t>
        </w:r>
      </w:hyperlink>
    </w:p>
    <w:p w14:paraId="58BFB846" w14:textId="7C4BD561" w:rsidR="00DD7159" w:rsidRDefault="00DD7159" w:rsidP="00DD7159">
      <w:pPr>
        <w:rPr>
          <w:rStyle w:val="a9"/>
          <w:lang w:val="en-US"/>
        </w:rPr>
      </w:pPr>
      <w:r w:rsidRPr="00E9310A">
        <w:t>[</w:t>
      </w:r>
      <w:r>
        <w:rPr>
          <w:lang w:val="en-US"/>
        </w:rPr>
        <w:t>ml</w:t>
      </w:r>
      <w:r w:rsidRPr="00E9310A">
        <w:t>_</w:t>
      </w:r>
      <w:r>
        <w:rPr>
          <w:lang w:val="en-US"/>
        </w:rPr>
        <w:t>ref</w:t>
      </w:r>
      <w:r w:rsidRPr="00E9310A">
        <w:t>_4]</w:t>
      </w:r>
      <w:hyperlink r:id="rId177" w:history="1">
        <w:r w:rsidRPr="00DD7159">
          <w:rPr>
            <w:rStyle w:val="a9"/>
            <w:lang w:val="en-US"/>
          </w:rPr>
          <w:t>https</w:t>
        </w:r>
        <w:r w:rsidRPr="00E9310A">
          <w:rPr>
            <w:rStyle w:val="a9"/>
          </w:rPr>
          <w:t>://</w:t>
        </w:r>
        <w:r w:rsidRPr="00DD7159">
          <w:rPr>
            <w:rStyle w:val="a9"/>
            <w:lang w:val="en-US"/>
          </w:rPr>
          <w:t>en</w:t>
        </w:r>
        <w:r w:rsidRPr="00E9310A">
          <w:rPr>
            <w:rStyle w:val="a9"/>
          </w:rPr>
          <w:t>.</w:t>
        </w:r>
        <w:r w:rsidRPr="00DD7159">
          <w:rPr>
            <w:rStyle w:val="a9"/>
            <w:lang w:val="en-US"/>
          </w:rPr>
          <w:t>wikipedia</w:t>
        </w:r>
        <w:r w:rsidRPr="00E9310A">
          <w:rPr>
            <w:rStyle w:val="a9"/>
          </w:rPr>
          <w:t>.</w:t>
        </w:r>
        <w:r w:rsidRPr="00DD7159">
          <w:rPr>
            <w:rStyle w:val="a9"/>
            <w:lang w:val="en-US"/>
          </w:rPr>
          <w:t>org</w:t>
        </w:r>
        <w:r w:rsidRPr="00E9310A">
          <w:rPr>
            <w:rStyle w:val="a9"/>
          </w:rPr>
          <w:t>/</w:t>
        </w:r>
        <w:r w:rsidRPr="00DD7159">
          <w:rPr>
            <w:rStyle w:val="a9"/>
            <w:lang w:val="en-US"/>
          </w:rPr>
          <w:t>wiki</w:t>
        </w:r>
        <w:r w:rsidRPr="00E9310A">
          <w:rPr>
            <w:rStyle w:val="a9"/>
          </w:rPr>
          <w:t>/</w:t>
        </w:r>
        <w:r w:rsidRPr="00DD7159">
          <w:rPr>
            <w:rStyle w:val="a9"/>
            <w:lang w:val="en-US"/>
          </w:rPr>
          <w:t>Backpropagation</w:t>
        </w:r>
      </w:hyperlink>
    </w:p>
    <w:p w14:paraId="28C28794" w14:textId="77777777" w:rsidR="004C3C0E" w:rsidRDefault="004C3C0E" w:rsidP="004C3C0E">
      <w:pPr>
        <w:rPr>
          <w:lang w:val="en-US"/>
        </w:rPr>
      </w:pPr>
      <w:r>
        <w:t>Обучение</w:t>
      </w:r>
      <w:r>
        <w:rPr>
          <w:lang w:val="en-US"/>
        </w:rPr>
        <w:t>:</w:t>
      </w:r>
    </w:p>
    <w:p w14:paraId="49D8098A" w14:textId="77777777" w:rsidR="004C3C0E" w:rsidRDefault="004C3C0E" w:rsidP="009047BF">
      <w:pPr>
        <w:pStyle w:val="a8"/>
        <w:numPr>
          <w:ilvl w:val="0"/>
          <w:numId w:val="35"/>
        </w:numPr>
        <w:spacing w:line="276" w:lineRule="auto"/>
      </w:pPr>
      <w:r w:rsidRPr="00252154">
        <w:rPr>
          <w:lang w:eastAsia="ru-RU"/>
        </w:rPr>
        <w:t>Получение данных через модуль “</w:t>
      </w:r>
      <w:r>
        <w:rPr>
          <w:lang w:eastAsia="ru-RU"/>
        </w:rPr>
        <w:t>К</w:t>
      </w:r>
      <w:r w:rsidRPr="00252154">
        <w:rPr>
          <w:lang w:eastAsia="ru-RU"/>
        </w:rPr>
        <w:t>ардиобаза”</w:t>
      </w:r>
      <w:r>
        <w:rPr>
          <w:lang w:eastAsia="ru-RU"/>
        </w:rPr>
        <w:t xml:space="preserve">. </w:t>
      </w:r>
      <w:r w:rsidRPr="00252154">
        <w:rPr>
          <w:lang w:eastAsia="ru-RU"/>
        </w:rPr>
        <w:t>Тип считываемых признаков заранее известен и для каждой записи ЭКГ представляется числовым вектором заданной длины с, возможно, некоторыми неизвестными значениями компонент.</w:t>
      </w:r>
    </w:p>
    <w:p w14:paraId="7FF2C5A0" w14:textId="77777777" w:rsidR="004C3C0E" w:rsidRDefault="004C3C0E" w:rsidP="009047BF">
      <w:pPr>
        <w:pStyle w:val="a8"/>
        <w:numPr>
          <w:ilvl w:val="0"/>
          <w:numId w:val="35"/>
        </w:numPr>
        <w:spacing w:line="276" w:lineRule="auto"/>
      </w:pPr>
      <w:r>
        <w:rPr>
          <w:lang w:eastAsia="ru-RU"/>
        </w:rPr>
        <w:t>В</w:t>
      </w:r>
      <w:r w:rsidRPr="00252154">
        <w:rPr>
          <w:lang w:eastAsia="ru-RU"/>
        </w:rPr>
        <w:t>сё множество векторов разделяется на классы по болезням, выбираются только представительные классы</w:t>
      </w:r>
    </w:p>
    <w:p w14:paraId="1F948ACE" w14:textId="77777777" w:rsidR="004C3C0E" w:rsidRPr="00252154" w:rsidRDefault="004C3C0E" w:rsidP="009047BF">
      <w:pPr>
        <w:pStyle w:val="a8"/>
        <w:numPr>
          <w:ilvl w:val="0"/>
          <w:numId w:val="35"/>
        </w:numPr>
        <w:spacing w:line="276" w:lineRule="auto"/>
      </w:pPr>
      <w:r>
        <w:rPr>
          <w:lang w:eastAsia="ru-RU"/>
        </w:rPr>
        <w:t>С</w:t>
      </w:r>
      <w:r w:rsidRPr="00252154">
        <w:rPr>
          <w:lang w:eastAsia="ru-RU"/>
        </w:rPr>
        <w:t>тавиться k независимых задач бинарной классификации (k - число классов болезней), в выборку попадают здоровые и люди с какой-то конкретной болезнью</w:t>
      </w:r>
      <w:r>
        <w:rPr>
          <w:lang w:eastAsia="ru-RU"/>
        </w:rPr>
        <w:t>. Для каждой такой задачи</w:t>
      </w:r>
      <w:r w:rsidRPr="006A5803">
        <w:rPr>
          <w:lang w:eastAsia="ru-RU"/>
        </w:rPr>
        <w:t>:</w:t>
      </w:r>
    </w:p>
    <w:p w14:paraId="209DC818" w14:textId="77777777" w:rsidR="004C3C0E" w:rsidRDefault="004C3C0E" w:rsidP="009047BF">
      <w:pPr>
        <w:pStyle w:val="a8"/>
        <w:numPr>
          <w:ilvl w:val="1"/>
          <w:numId w:val="35"/>
        </w:numPr>
        <w:spacing w:line="276" w:lineRule="auto"/>
      </w:pPr>
      <w:r>
        <w:rPr>
          <w:lang w:eastAsia="ru-RU"/>
        </w:rPr>
        <w:t xml:space="preserve">Выполняется </w:t>
      </w:r>
      <w:r w:rsidRPr="00252154">
        <w:rPr>
          <w:lang w:eastAsia="ru-RU"/>
        </w:rPr>
        <w:t>этап предобработки данных: обнаружение выбросов, вставка пропущенных значений, нормализация, уменьшение размерности пространства признаков.</w:t>
      </w:r>
    </w:p>
    <w:p w14:paraId="60121097" w14:textId="77777777" w:rsidR="004C3C0E" w:rsidRDefault="004C3C0E" w:rsidP="009047BF">
      <w:pPr>
        <w:pStyle w:val="a8"/>
        <w:numPr>
          <w:ilvl w:val="1"/>
          <w:numId w:val="35"/>
        </w:numPr>
        <w:spacing w:line="276" w:lineRule="auto"/>
      </w:pPr>
      <w:r>
        <w:rPr>
          <w:lang w:eastAsia="ru-RU"/>
        </w:rPr>
        <w:t>Решение задачи различными методами машинного обучения</w:t>
      </w:r>
      <w:r w:rsidRPr="00252154">
        <w:rPr>
          <w:lang w:eastAsia="ru-RU"/>
        </w:rPr>
        <w:t>,</w:t>
      </w:r>
      <w:r>
        <w:rPr>
          <w:lang w:eastAsia="ru-RU"/>
        </w:rPr>
        <w:t xml:space="preserve"> выбор из множества решений лучшего по некоторому критерию качества</w:t>
      </w:r>
    </w:p>
    <w:p w14:paraId="301362D3" w14:textId="77777777" w:rsidR="004C3C0E" w:rsidRPr="00252154" w:rsidRDefault="004C3C0E" w:rsidP="009047BF">
      <w:pPr>
        <w:pStyle w:val="a8"/>
        <w:numPr>
          <w:ilvl w:val="0"/>
          <w:numId w:val="35"/>
        </w:numPr>
        <w:spacing w:line="276" w:lineRule="auto"/>
        <w:rPr>
          <w:lang w:eastAsia="ru-RU"/>
        </w:rPr>
      </w:pPr>
      <w:r>
        <w:rPr>
          <w:lang w:eastAsia="ru-RU"/>
        </w:rPr>
        <w:lastRenderedPageBreak/>
        <w:t>На в</w:t>
      </w:r>
      <w:r w:rsidRPr="00252154">
        <w:rPr>
          <w:lang w:eastAsia="ru-RU"/>
        </w:rPr>
        <w:t>ыходе этапа обучения получается k классификаторов, способных давать прогноз по выбранным заболеваниям.</w:t>
      </w:r>
    </w:p>
    <w:p w14:paraId="72C2F6B1" w14:textId="77777777" w:rsidR="004C3C0E" w:rsidRDefault="004C3C0E" w:rsidP="004C3C0E">
      <w:pPr>
        <w:rPr>
          <w:lang w:val="en-US"/>
        </w:rPr>
      </w:pPr>
      <w:r>
        <w:t>Диагностика</w:t>
      </w:r>
      <w:r>
        <w:rPr>
          <w:lang w:val="en-US"/>
        </w:rPr>
        <w:t>:</w:t>
      </w:r>
    </w:p>
    <w:p w14:paraId="3C7ECD6D" w14:textId="77777777" w:rsidR="004C3C0E" w:rsidRDefault="004C3C0E" w:rsidP="009047BF">
      <w:pPr>
        <w:pStyle w:val="a8"/>
        <w:numPr>
          <w:ilvl w:val="0"/>
          <w:numId w:val="36"/>
        </w:numPr>
        <w:spacing w:line="276" w:lineRule="auto"/>
      </w:pPr>
      <w:r w:rsidRPr="00252154">
        <w:rPr>
          <w:lang w:eastAsia="ru-RU"/>
        </w:rPr>
        <w:t>На вход программе прогнозирования подаётся числовой вектор, характеризующий подлежащую диагнос</w:t>
      </w:r>
      <w:r>
        <w:rPr>
          <w:lang w:eastAsia="ru-RU"/>
        </w:rPr>
        <w:t>тированию запись ЭКГ</w:t>
      </w:r>
      <w:r w:rsidRPr="00252154">
        <w:rPr>
          <w:lang w:eastAsia="ru-RU"/>
        </w:rPr>
        <w:t>. Интерпретация компонент</w:t>
      </w:r>
      <w:r>
        <w:rPr>
          <w:lang w:val="en-US" w:eastAsia="ru-RU"/>
        </w:rPr>
        <w:t xml:space="preserve"> </w:t>
      </w:r>
      <w:r>
        <w:rPr>
          <w:lang w:eastAsia="ru-RU"/>
        </w:rPr>
        <w:t>вектора</w:t>
      </w:r>
      <w:r w:rsidRPr="00252154">
        <w:rPr>
          <w:lang w:eastAsia="ru-RU"/>
        </w:rPr>
        <w:t xml:space="preserve"> такая же, как на этапе обучения.</w:t>
      </w:r>
    </w:p>
    <w:p w14:paraId="679BA271" w14:textId="77777777" w:rsidR="004C3C0E" w:rsidRDefault="004C3C0E" w:rsidP="009047BF">
      <w:pPr>
        <w:pStyle w:val="a8"/>
        <w:numPr>
          <w:ilvl w:val="0"/>
          <w:numId w:val="36"/>
        </w:numPr>
        <w:spacing w:line="276" w:lineRule="auto"/>
      </w:pPr>
      <w:r>
        <w:rPr>
          <w:lang w:eastAsia="ru-RU"/>
        </w:rPr>
        <w:t>Этап предобработки вектора (такой же как при обучении)</w:t>
      </w:r>
    </w:p>
    <w:p w14:paraId="58B3ACB4" w14:textId="77777777" w:rsidR="004C3C0E" w:rsidRDefault="004C3C0E" w:rsidP="004C3C0E">
      <w:pPr>
        <w:pStyle w:val="4"/>
        <w:numPr>
          <w:ilvl w:val="0"/>
          <w:numId w:val="0"/>
        </w:numPr>
        <w:ind w:left="864"/>
      </w:pPr>
      <w:bookmarkStart w:id="116" w:name="_Toc467788305"/>
      <w:r w:rsidRPr="00252154">
        <w:rPr>
          <w:lang w:eastAsia="ru-RU"/>
        </w:rPr>
        <w:t>По результату вычислений программа выдает вероятность наличия каждой из k-болезней.</w:t>
      </w:r>
      <w:bookmarkEnd w:id="116"/>
    </w:p>
    <w:p w14:paraId="7FF5658E" w14:textId="77777777" w:rsidR="004C3C0E" w:rsidRDefault="004C3C0E" w:rsidP="004C3C0E">
      <w:r>
        <w:t>Частью подсистемы «Методы машинного обучения» является графовый подход.</w:t>
      </w:r>
    </w:p>
    <w:p w14:paraId="0445F592" w14:textId="77777777" w:rsidR="004C3C0E" w:rsidRPr="00280F8B" w:rsidRDefault="004C3C0E" w:rsidP="004C3C0E">
      <w:r w:rsidRPr="00642EF7">
        <w:t>Алгоритм автоматической диагностики заболеваний сердца на основе графового подхода (</w:t>
      </w:r>
      <w:r w:rsidRPr="00280F8B">
        <w:t>parenclitic</w:t>
      </w:r>
      <w:r w:rsidRPr="00642EF7">
        <w:t xml:space="preserve"> </w:t>
      </w:r>
      <w:r w:rsidRPr="00280F8B">
        <w:t>networks</w:t>
      </w:r>
      <w:r w:rsidRPr="00642EF7">
        <w:t xml:space="preserve">) представлен на рисунке 2. </w:t>
      </w:r>
      <w:r w:rsidRPr="00280F8B">
        <w:t>Работа метода выполняется следующим образом:</w:t>
      </w:r>
    </w:p>
    <w:p w14:paraId="0AEA949F" w14:textId="77777777" w:rsidR="004C3C0E" w:rsidRPr="00280F8B" w:rsidRDefault="004C3C0E" w:rsidP="009047BF">
      <w:pPr>
        <w:pStyle w:val="a8"/>
        <w:numPr>
          <w:ilvl w:val="0"/>
          <w:numId w:val="34"/>
        </w:numPr>
      </w:pPr>
      <w:r w:rsidRPr="00280F8B">
        <w:t>Построение паренклитической сети:</w:t>
      </w:r>
    </w:p>
    <w:p w14:paraId="64543C2D" w14:textId="77777777" w:rsidR="004C3C0E" w:rsidRPr="00280F8B" w:rsidRDefault="004C3C0E" w:rsidP="009047BF">
      <w:pPr>
        <w:pStyle w:val="a8"/>
        <w:numPr>
          <w:ilvl w:val="1"/>
          <w:numId w:val="34"/>
        </w:numPr>
        <w:spacing w:line="276" w:lineRule="auto"/>
      </w:pPr>
      <w:r w:rsidRPr="00280F8B">
        <w:t>Выбор контрольной группы (например, 15 человек) из группы здоровых.</w:t>
      </w:r>
    </w:p>
    <w:p w14:paraId="0E956ED4" w14:textId="77777777" w:rsidR="004C3C0E" w:rsidRDefault="004C3C0E" w:rsidP="009047BF">
      <w:pPr>
        <w:pStyle w:val="a8"/>
        <w:numPr>
          <w:ilvl w:val="1"/>
          <w:numId w:val="34"/>
        </w:numPr>
        <w:spacing w:line="276" w:lineRule="auto"/>
      </w:pPr>
      <w:r>
        <w:t xml:space="preserve">Для всех пар признаков </w:t>
      </w:r>
      <w:r w:rsidRPr="00280F8B">
        <w:t>m</w:t>
      </w:r>
      <w:r w:rsidRPr="00280F8B">
        <w:rPr>
          <w:vertAlign w:val="subscript"/>
        </w:rPr>
        <w:t>i</w:t>
      </w:r>
      <w:r w:rsidRPr="00280F8B">
        <w:t xml:space="preserve"> и m</w:t>
      </w:r>
      <w:r w:rsidRPr="00280F8B">
        <w:rPr>
          <w:vertAlign w:val="subscript"/>
        </w:rPr>
        <w:t>j</w:t>
      </w:r>
      <w:r w:rsidRPr="00642EF7">
        <w:t xml:space="preserve">, </w:t>
      </w:r>
      <w:r>
        <w:t>где</w:t>
      </w:r>
      <w:r w:rsidRPr="00642EF7">
        <w:t xml:space="preserve"> </w:t>
      </w:r>
      <m:oMath>
        <m:r>
          <w:rPr>
            <w:rFonts w:ascii="Cambria Math" w:hAnsi="Cambria Math"/>
            <w:lang w:val="en-GB"/>
          </w:rPr>
          <m:t>i</m:t>
        </m:r>
        <m:r>
          <w:rPr>
            <w:rFonts w:ascii="Cambria Math" w:hAnsi="Cambria Math"/>
          </w:rPr>
          <m:t xml:space="preserve">, </m:t>
        </m:r>
        <m:r>
          <w:rPr>
            <w:rFonts w:ascii="Cambria Math" w:hAnsi="Cambria Math"/>
            <w:lang w:val="en-GB"/>
          </w:rPr>
          <m:t>j</m:t>
        </m:r>
        <m:r>
          <w:rPr>
            <w:rFonts w:ascii="Cambria Math" w:hAnsi="Cambria Math"/>
          </w:rPr>
          <m:t xml:space="preserve">= </m:t>
        </m:r>
        <m:acc>
          <m:accPr>
            <m:chr m:val="̅"/>
            <m:ctrlPr>
              <w:rPr>
                <w:rFonts w:ascii="Cambria Math" w:hAnsi="Cambria Math"/>
                <w:i/>
                <w:lang w:val="en-GB"/>
              </w:rPr>
            </m:ctrlPr>
          </m:accPr>
          <m:e>
            <m:r>
              <w:rPr>
                <w:rFonts w:ascii="Cambria Math" w:hAnsi="Cambria Math"/>
              </w:rPr>
              <m:t xml:space="preserve">1, </m:t>
            </m:r>
            <m:r>
              <w:rPr>
                <w:rFonts w:ascii="Cambria Math" w:hAnsi="Cambria Math"/>
                <w:lang w:val="en-GB"/>
              </w:rPr>
              <m:t>k</m:t>
            </m:r>
          </m:e>
        </m:acc>
        <m:r>
          <w:rPr>
            <w:rFonts w:ascii="Cambria Math" w:hAnsi="Cambria Math"/>
          </w:rPr>
          <m:t>:</m:t>
        </m:r>
      </m:oMath>
    </w:p>
    <w:p w14:paraId="15C984BF" w14:textId="77777777" w:rsidR="004C3C0E" w:rsidRDefault="004C3C0E" w:rsidP="009047BF">
      <w:pPr>
        <w:pStyle w:val="a8"/>
        <w:numPr>
          <w:ilvl w:val="2"/>
          <w:numId w:val="34"/>
        </w:numPr>
        <w:spacing w:line="276" w:lineRule="auto"/>
      </w:pPr>
      <w:r w:rsidRPr="00280F8B">
        <w:t xml:space="preserve">Построение эталонной модели на контрольной группе: </w:t>
      </w:r>
      <m:oMath>
        <m:sSub>
          <m:sSubPr>
            <m:ctrlPr>
              <w:rPr>
                <w:rFonts w:ascii="Cambria Math" w:hAnsi="Cambria Math"/>
                <w:i/>
              </w:rPr>
            </m:ctrlPr>
          </m:sSubPr>
          <m:e>
            <m:r>
              <w:rPr>
                <w:rFonts w:ascii="Cambria Math" w:hAnsi="Cambria Math"/>
              </w:rPr>
              <m:t>m</m:t>
            </m:r>
          </m:e>
          <m:sub>
            <m:r>
              <w:rPr>
                <w:rFonts w:ascii="Cambria Math" w:hAnsi="Cambria Math"/>
                <w:lang w:val="en-GB"/>
              </w:rPr>
              <m:t>i</m:t>
            </m:r>
          </m:sub>
        </m:sSub>
        <m:r>
          <w:rPr>
            <w:rFonts w:ascii="Cambria Math" w:hAnsi="Cambria Math"/>
          </w:rPr>
          <m:t>=</m:t>
        </m:r>
      </m:oMath>
      <w:r w:rsidRPr="00280F8B">
        <w:t xml:space="preserve"> </w:t>
      </w:r>
      <m:oMath>
        <m:sSub>
          <m:sSubPr>
            <m:ctrlPr>
              <w:rPr>
                <w:rFonts w:ascii="Cambria Math" w:hAnsi="Cambria Math"/>
                <w:i/>
              </w:rPr>
            </m:ctrlPr>
          </m:sSubPr>
          <m:e>
            <m:r>
              <w:rPr>
                <w:rFonts w:ascii="Cambria Math" w:hAnsi="Cambria Math"/>
              </w:rPr>
              <m:t>a</m:t>
            </m:r>
          </m:e>
          <m:sub>
            <m:r>
              <w:rPr>
                <w:rFonts w:ascii="Cambria Math" w:hAnsi="Cambria Math"/>
                <w:lang w:val="en-GB"/>
              </w:rPr>
              <m:t>i</m:t>
            </m:r>
            <m:r>
              <w:rPr>
                <w:rFonts w:ascii="Cambria Math" w:hAnsi="Cambria Math"/>
              </w:rPr>
              <m:t>,</m:t>
            </m:r>
            <m:r>
              <w:rPr>
                <w:rFonts w:ascii="Cambria Math" w:hAnsi="Cambria Math"/>
                <w:lang w:val="en-GB"/>
              </w:rPr>
              <m:t>j</m:t>
            </m:r>
          </m:sub>
        </m:sSub>
      </m:oMath>
      <w:r w:rsidRPr="00280F8B">
        <w:t xml:space="preserve"> + </w:t>
      </w:r>
      <m:oMath>
        <m:sSub>
          <m:sSubPr>
            <m:ctrlPr>
              <w:rPr>
                <w:rFonts w:ascii="Cambria Math" w:hAnsi="Cambria Math"/>
                <w:i/>
              </w:rPr>
            </m:ctrlPr>
          </m:sSubPr>
          <m:e>
            <m:r>
              <w:rPr>
                <w:rFonts w:ascii="Cambria Math" w:hAnsi="Cambria Math"/>
              </w:rPr>
              <m:t>b</m:t>
            </m:r>
          </m:e>
          <m:sub>
            <m:r>
              <w:rPr>
                <w:rFonts w:ascii="Cambria Math" w:hAnsi="Cambria Math"/>
                <w:lang w:val="en-GB"/>
              </w:rPr>
              <m:t>i</m:t>
            </m:r>
            <m:r>
              <w:rPr>
                <w:rFonts w:ascii="Cambria Math" w:hAnsi="Cambria Math"/>
              </w:rPr>
              <m:t>,</m:t>
            </m:r>
            <m:r>
              <w:rPr>
                <w:rFonts w:ascii="Cambria Math" w:hAnsi="Cambria Math"/>
                <w:lang w:val="en-GB"/>
              </w:rPr>
              <m:t>j</m:t>
            </m:r>
          </m:sub>
        </m:sSub>
      </m:oMath>
      <w:r w:rsidRPr="00280F8B">
        <w:t xml:space="preserve"> *  </w:t>
      </w:r>
      <m:oMath>
        <m:sSub>
          <m:sSubPr>
            <m:ctrlPr>
              <w:rPr>
                <w:rFonts w:ascii="Cambria Math" w:hAnsi="Cambria Math"/>
                <w:i/>
              </w:rPr>
            </m:ctrlPr>
          </m:sSubPr>
          <m:e>
            <m:r>
              <w:rPr>
                <w:rFonts w:ascii="Cambria Math" w:hAnsi="Cambria Math"/>
              </w:rPr>
              <m:t>m</m:t>
            </m:r>
          </m:e>
          <m:sub>
            <m:r>
              <w:rPr>
                <w:rFonts w:ascii="Cambria Math" w:hAnsi="Cambria Math"/>
                <w:lang w:val="en-GB"/>
              </w:rPr>
              <m:t>j</m:t>
            </m:r>
          </m:sub>
        </m:sSub>
      </m:oMath>
      <w:r w:rsidRPr="00280F8B">
        <w:t xml:space="preserve">, где </w:t>
      </w:r>
      <m:oMath>
        <m:sSub>
          <m:sSubPr>
            <m:ctrlPr>
              <w:rPr>
                <w:rFonts w:ascii="Cambria Math" w:hAnsi="Cambria Math"/>
                <w:i/>
              </w:rPr>
            </m:ctrlPr>
          </m:sSubPr>
          <m:e>
            <m:r>
              <w:rPr>
                <w:rFonts w:ascii="Cambria Math" w:hAnsi="Cambria Math"/>
              </w:rPr>
              <m:t>a</m:t>
            </m:r>
          </m:e>
          <m:sub>
            <m:r>
              <w:rPr>
                <w:rFonts w:ascii="Cambria Math" w:hAnsi="Cambria Math"/>
                <w:lang w:val="en-GB"/>
              </w:rPr>
              <m:t>i</m:t>
            </m:r>
            <m:r>
              <w:rPr>
                <w:rFonts w:ascii="Cambria Math" w:hAnsi="Cambria Math"/>
              </w:rPr>
              <m:t>,</m:t>
            </m:r>
            <m:r>
              <w:rPr>
                <w:rFonts w:ascii="Cambria Math" w:hAnsi="Cambria Math"/>
                <w:lang w:val="en-GB"/>
              </w:rPr>
              <m:t>j</m:t>
            </m:r>
          </m:sub>
        </m:sSub>
      </m:oMath>
      <w:r w:rsidRPr="00280F8B">
        <w:t xml:space="preserve"> и </w:t>
      </w:r>
      <m:oMath>
        <m:sSub>
          <m:sSubPr>
            <m:ctrlPr>
              <w:rPr>
                <w:rFonts w:ascii="Cambria Math" w:hAnsi="Cambria Math"/>
                <w:i/>
              </w:rPr>
            </m:ctrlPr>
          </m:sSubPr>
          <m:e>
            <m:r>
              <w:rPr>
                <w:rFonts w:ascii="Cambria Math" w:hAnsi="Cambria Math"/>
              </w:rPr>
              <m:t>b</m:t>
            </m:r>
          </m:e>
          <m:sub>
            <m:r>
              <w:rPr>
                <w:rFonts w:ascii="Cambria Math" w:hAnsi="Cambria Math"/>
                <w:lang w:val="en-GB"/>
              </w:rPr>
              <m:t>i</m:t>
            </m:r>
            <m:r>
              <w:rPr>
                <w:rFonts w:ascii="Cambria Math" w:hAnsi="Cambria Math"/>
              </w:rPr>
              <m:t>,</m:t>
            </m:r>
            <m:r>
              <w:rPr>
                <w:rFonts w:ascii="Cambria Math" w:hAnsi="Cambria Math"/>
                <w:lang w:val="en-GB"/>
              </w:rPr>
              <m:t>j</m:t>
            </m:r>
          </m:sub>
        </m:sSub>
      </m:oMath>
      <w:r w:rsidRPr="00280F8B">
        <w:t xml:space="preserve"> - коэффициенты эталонной модели</w:t>
      </w:r>
      <w:r w:rsidRPr="00F56807">
        <w:t>.</w:t>
      </w:r>
    </w:p>
    <w:p w14:paraId="6EF66308" w14:textId="77777777" w:rsidR="004C3C0E" w:rsidRPr="00280F8B" w:rsidRDefault="004C3C0E" w:rsidP="009047BF">
      <w:pPr>
        <w:pStyle w:val="a8"/>
        <w:numPr>
          <w:ilvl w:val="2"/>
          <w:numId w:val="34"/>
        </w:numPr>
        <w:spacing w:line="276" w:lineRule="auto"/>
      </w:pPr>
      <w:r>
        <w:t>Нахождение стандартного отклонения</w:t>
      </w:r>
      <m:oMath>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i,j</m:t>
            </m:r>
          </m:sub>
        </m:sSub>
      </m:oMath>
      <w:r w:rsidRPr="00D45F9E">
        <w:t xml:space="preserve"> </w:t>
      </w:r>
      <w:r w:rsidRPr="00280F8B">
        <w:t>от объектов до эталонной модели для контрольной группы</w:t>
      </w:r>
      <w:r w:rsidRPr="00F56807">
        <w:t>.</w:t>
      </w:r>
    </w:p>
    <w:p w14:paraId="7D422D54" w14:textId="77777777" w:rsidR="004C3C0E" w:rsidRPr="00280F8B" w:rsidRDefault="004C3C0E" w:rsidP="009047BF">
      <w:pPr>
        <w:pStyle w:val="a8"/>
        <w:numPr>
          <w:ilvl w:val="2"/>
          <w:numId w:val="34"/>
        </w:numPr>
        <w:spacing w:line="276" w:lineRule="auto"/>
      </w:pPr>
      <w:r>
        <w:t xml:space="preserve">Добавление узлов </w:t>
      </w:r>
      <w:r w:rsidRPr="00280F8B">
        <w:t>m</w:t>
      </w:r>
      <w:r w:rsidRPr="00280F8B">
        <w:rPr>
          <w:vertAlign w:val="subscript"/>
        </w:rPr>
        <w:t>i</w:t>
      </w:r>
      <w:r w:rsidRPr="00280F8B">
        <w:t xml:space="preserve"> и m</w:t>
      </w:r>
      <w:r w:rsidRPr="00280F8B">
        <w:rPr>
          <w:vertAlign w:val="subscript"/>
        </w:rPr>
        <w:t>j</w:t>
      </w:r>
      <w:r w:rsidRPr="00280F8B">
        <w:t xml:space="preserve"> </w:t>
      </w:r>
      <w:r>
        <w:t>и связи между ними, которая имеет вес</w:t>
      </w:r>
      <w:r>
        <w:br/>
        <w:t xml:space="preserve"> </w:t>
      </w:r>
      <m:oMath>
        <m:sSub>
          <m:sSubPr>
            <m:ctrlPr>
              <w:rPr>
                <w:rFonts w:ascii="Cambria Math" w:hAnsi="Cambria Math"/>
                <w:i/>
              </w:rPr>
            </m:ctrlPr>
          </m:sSubPr>
          <m:e>
            <m:r>
              <w:rPr>
                <w:rFonts w:ascii="Cambria Math" w:hAnsi="Cambria Math"/>
              </w:rPr>
              <m:t>w</m:t>
            </m:r>
          </m:e>
          <m:sub>
            <m:r>
              <w:rPr>
                <w:rFonts w:ascii="Cambria Math" w:hAnsi="Cambria Math"/>
                <w:lang w:val="en-GB"/>
              </w:rPr>
              <m:t>i</m:t>
            </m:r>
            <m:r>
              <w:rPr>
                <w:rFonts w:ascii="Cambria Math" w:hAnsi="Cambria Math"/>
              </w:rPr>
              <m:t>,</m:t>
            </m:r>
            <m:r>
              <w:rPr>
                <w:rFonts w:ascii="Cambria Math" w:hAnsi="Cambria Math"/>
                <w:lang w:val="en-GB"/>
              </w:rPr>
              <m:t>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lang w:val="en-GB"/>
                  </w:rPr>
                  <m:t>i</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lang w:val="en-GB"/>
                  </w:rPr>
                  <m:t>i</m:t>
                </m:r>
                <m:r>
                  <w:rPr>
                    <w:rFonts w:ascii="Cambria Math" w:hAnsi="Cambria Math"/>
                  </w:rPr>
                  <m:t>,</m:t>
                </m:r>
                <m:r>
                  <w:rPr>
                    <w:rFonts w:ascii="Cambria Math" w:hAnsi="Cambria Math"/>
                    <w:lang w:val="en-GB"/>
                  </w:rPr>
                  <m:t>j</m:t>
                </m:r>
              </m:sub>
            </m:sSub>
            <m:r>
              <m:rPr>
                <m:sty m:val="p"/>
              </m:rPr>
              <w:rPr>
                <w:rFonts w:ascii="Cambria Math" w:hAnsi="Cambria Math"/>
              </w:rPr>
              <m:t xml:space="preserve"> + </m:t>
            </m:r>
            <m:sSub>
              <m:sSubPr>
                <m:ctrlPr>
                  <w:rPr>
                    <w:rFonts w:ascii="Cambria Math" w:hAnsi="Cambria Math"/>
                    <w:i/>
                  </w:rPr>
                </m:ctrlPr>
              </m:sSubPr>
              <m:e>
                <m:r>
                  <w:rPr>
                    <w:rFonts w:ascii="Cambria Math" w:hAnsi="Cambria Math"/>
                  </w:rPr>
                  <m:t>b</m:t>
                </m:r>
              </m:e>
              <m:sub>
                <m:r>
                  <w:rPr>
                    <w:rFonts w:ascii="Cambria Math" w:hAnsi="Cambria Math"/>
                    <w:lang w:val="en-GB"/>
                  </w:rPr>
                  <m:t>i</m:t>
                </m:r>
                <m:r>
                  <w:rPr>
                    <w:rFonts w:ascii="Cambria Math" w:hAnsi="Cambria Math"/>
                  </w:rPr>
                  <m:t>,</m:t>
                </m:r>
                <m:r>
                  <w:rPr>
                    <w:rFonts w:ascii="Cambria Math" w:hAnsi="Cambria Math"/>
                    <w:lang w:val="en-GB"/>
                  </w:rPr>
                  <m:t>j</m:t>
                </m:r>
              </m:sub>
            </m:sSub>
            <m:r>
              <m:rPr>
                <m:sty m:val="p"/>
              </m:rPr>
              <w:rPr>
                <w:rFonts w:ascii="Cambria Math" w:hAnsi="Cambria Math"/>
              </w:rPr>
              <m:t xml:space="preserve"> *  </m:t>
            </m:r>
            <m:sSub>
              <m:sSubPr>
                <m:ctrlPr>
                  <w:rPr>
                    <w:rFonts w:ascii="Cambria Math" w:hAnsi="Cambria Math"/>
                    <w:i/>
                  </w:rPr>
                </m:ctrlPr>
              </m:sSubPr>
              <m:e>
                <m:r>
                  <w:rPr>
                    <w:rFonts w:ascii="Cambria Math" w:hAnsi="Cambria Math"/>
                  </w:rPr>
                  <m:t>m</m:t>
                </m:r>
              </m:e>
              <m:sub>
                <m:r>
                  <w:rPr>
                    <w:rFonts w:ascii="Cambria Math" w:hAnsi="Cambria Math"/>
                    <w:lang w:val="en-GB"/>
                  </w:rPr>
                  <m:t>j</m:t>
                </m:r>
              </m:sub>
            </m:sSub>
            <m:r>
              <w:rPr>
                <w:rFonts w:ascii="Cambria Math" w:hAnsi="Cambria Math"/>
              </w:rPr>
              <m:t>)</m:t>
            </m:r>
          </m:num>
          <m:den>
            <m:sSub>
              <m:sSubPr>
                <m:ctrlPr>
                  <w:rPr>
                    <w:rFonts w:ascii="Cambria Math" w:hAnsi="Cambria Math"/>
                    <w:i/>
                  </w:rPr>
                </m:ctrlPr>
              </m:sSubPr>
              <m:e>
                <m:r>
                  <w:rPr>
                    <w:rFonts w:ascii="Cambria Math" w:hAnsi="Cambria Math"/>
                  </w:rPr>
                  <m:t>σ</m:t>
                </m:r>
              </m:e>
              <m:sub>
                <m:r>
                  <w:rPr>
                    <w:rFonts w:ascii="Cambria Math" w:hAnsi="Cambria Math"/>
                  </w:rPr>
                  <m:t>i,j</m:t>
                </m:r>
              </m:sub>
            </m:sSub>
          </m:den>
        </m:f>
      </m:oMath>
      <w:r>
        <w:t xml:space="preserve"> в сеть пациента.</w:t>
      </w:r>
    </w:p>
    <w:p w14:paraId="6ED1E06E" w14:textId="77777777" w:rsidR="004C3C0E" w:rsidRDefault="004C3C0E" w:rsidP="009047BF">
      <w:pPr>
        <w:pStyle w:val="a8"/>
        <w:numPr>
          <w:ilvl w:val="0"/>
          <w:numId w:val="34"/>
        </w:numPr>
      </w:pPr>
      <w:r>
        <w:t>Подготовка и описание сетей</w:t>
      </w:r>
      <w:r w:rsidRPr="00280F8B">
        <w:t xml:space="preserve"> с помощью топологических индексов.</w:t>
      </w:r>
    </w:p>
    <w:p w14:paraId="049BD1FA" w14:textId="77777777" w:rsidR="004C3C0E" w:rsidRPr="00944413" w:rsidRDefault="004C3C0E" w:rsidP="009047BF">
      <w:pPr>
        <w:pStyle w:val="a8"/>
        <w:numPr>
          <w:ilvl w:val="1"/>
          <w:numId w:val="34"/>
        </w:numPr>
        <w:spacing w:line="276" w:lineRule="auto"/>
      </w:pPr>
      <w:r w:rsidRPr="00280F8B">
        <w:t>П</w:t>
      </w:r>
      <w:r>
        <w:t>рименение порога. К взвешенным сетям</w:t>
      </w:r>
      <w:r w:rsidRPr="00280F8B">
        <w:t xml:space="preserve"> </w:t>
      </w:r>
      <w:r>
        <w:t xml:space="preserve">пациентов </w:t>
      </w:r>
      <w:r w:rsidRPr="00280F8B">
        <w:t>применяется порог. Удаляются все связи между узлами со значениями выше порогового. Сеть становится невзвешенной.</w:t>
      </w:r>
    </w:p>
    <w:p w14:paraId="68D31A97" w14:textId="77777777" w:rsidR="004C3C0E" w:rsidRDefault="004C3C0E" w:rsidP="009047BF">
      <w:pPr>
        <w:pStyle w:val="a8"/>
        <w:numPr>
          <w:ilvl w:val="1"/>
          <w:numId w:val="34"/>
        </w:numPr>
        <w:spacing w:line="276" w:lineRule="auto"/>
      </w:pPr>
      <w:r w:rsidRPr="00CB28F4">
        <w:t>Формирование нового набора данных.</w:t>
      </w:r>
      <w:r>
        <w:t xml:space="preserve"> </w:t>
      </w:r>
      <w:r w:rsidRPr="00280F8B">
        <w:t xml:space="preserve">Сеть каждого пациента </w:t>
      </w:r>
      <w:r>
        <w:t>характеризуется определенными значениями – центральностями (</w:t>
      </w:r>
      <w:r>
        <w:rPr>
          <w:lang w:val="en-GB"/>
        </w:rPr>
        <w:t>centrality</w:t>
      </w:r>
      <w:r>
        <w:t>) и другими характеристиками:</w:t>
      </w:r>
    </w:p>
    <w:p w14:paraId="05B00A98" w14:textId="77777777" w:rsidR="004C3C0E" w:rsidRPr="00CB28F4" w:rsidRDefault="004C3C0E" w:rsidP="009047BF">
      <w:pPr>
        <w:pStyle w:val="a8"/>
        <w:numPr>
          <w:ilvl w:val="2"/>
          <w:numId w:val="34"/>
        </w:numPr>
        <w:spacing w:line="276" w:lineRule="auto"/>
      </w:pPr>
      <w:r w:rsidRPr="00CB28F4">
        <w:t>Degree centrality.</w:t>
      </w:r>
    </w:p>
    <w:p w14:paraId="4D9326BC" w14:textId="77777777" w:rsidR="004C3C0E" w:rsidRPr="00CB28F4" w:rsidRDefault="004C3C0E" w:rsidP="009047BF">
      <w:pPr>
        <w:pStyle w:val="a8"/>
        <w:numPr>
          <w:ilvl w:val="2"/>
          <w:numId w:val="34"/>
        </w:numPr>
        <w:spacing w:line="276" w:lineRule="auto"/>
      </w:pPr>
      <w:r w:rsidRPr="00CB28F4">
        <w:t>Closeness centrality.</w:t>
      </w:r>
    </w:p>
    <w:p w14:paraId="2141D902" w14:textId="77777777" w:rsidR="004C3C0E" w:rsidRPr="00CB28F4" w:rsidRDefault="004C3C0E" w:rsidP="009047BF">
      <w:pPr>
        <w:pStyle w:val="a8"/>
        <w:numPr>
          <w:ilvl w:val="2"/>
          <w:numId w:val="34"/>
        </w:numPr>
        <w:spacing w:line="276" w:lineRule="auto"/>
      </w:pPr>
      <w:r w:rsidRPr="00CB28F4">
        <w:t>Betweenness centrality.</w:t>
      </w:r>
    </w:p>
    <w:p w14:paraId="762EEBFA" w14:textId="77777777" w:rsidR="004C3C0E" w:rsidRPr="00CB28F4" w:rsidRDefault="004C3C0E" w:rsidP="009047BF">
      <w:pPr>
        <w:pStyle w:val="a8"/>
        <w:numPr>
          <w:ilvl w:val="2"/>
          <w:numId w:val="34"/>
        </w:numPr>
        <w:spacing w:line="276" w:lineRule="auto"/>
      </w:pPr>
      <w:r w:rsidRPr="00CB28F4">
        <w:t>Eigenvector centrality.</w:t>
      </w:r>
    </w:p>
    <w:p w14:paraId="011FD640" w14:textId="77777777" w:rsidR="004C3C0E" w:rsidRPr="00CB28F4" w:rsidRDefault="004C3C0E" w:rsidP="009047BF">
      <w:pPr>
        <w:pStyle w:val="a8"/>
        <w:numPr>
          <w:ilvl w:val="2"/>
          <w:numId w:val="34"/>
        </w:numPr>
        <w:spacing w:line="276" w:lineRule="auto"/>
      </w:pPr>
      <w:r w:rsidRPr="00CB28F4">
        <w:t>Katz centrality.</w:t>
      </w:r>
    </w:p>
    <w:p w14:paraId="3D6B159D" w14:textId="77777777" w:rsidR="004C3C0E" w:rsidRPr="00CB28F4" w:rsidRDefault="004C3C0E" w:rsidP="009047BF">
      <w:pPr>
        <w:pStyle w:val="a8"/>
        <w:numPr>
          <w:ilvl w:val="2"/>
          <w:numId w:val="34"/>
        </w:numPr>
        <w:spacing w:line="276" w:lineRule="auto"/>
      </w:pPr>
      <w:r w:rsidRPr="00CB28F4">
        <w:t>Edge betweenness centrality.</w:t>
      </w:r>
    </w:p>
    <w:p w14:paraId="50290300" w14:textId="77777777" w:rsidR="004C3C0E" w:rsidRPr="00CB28F4" w:rsidRDefault="004C3C0E" w:rsidP="009047BF">
      <w:pPr>
        <w:pStyle w:val="a8"/>
        <w:numPr>
          <w:ilvl w:val="2"/>
          <w:numId w:val="34"/>
        </w:numPr>
        <w:spacing w:line="276" w:lineRule="auto"/>
      </w:pPr>
      <w:r w:rsidRPr="00CB28F4">
        <w:t>Current flow closeness centrality.</w:t>
      </w:r>
    </w:p>
    <w:p w14:paraId="5064E992" w14:textId="77777777" w:rsidR="004C3C0E" w:rsidRPr="00CB28F4" w:rsidRDefault="004C3C0E" w:rsidP="009047BF">
      <w:pPr>
        <w:pStyle w:val="a8"/>
        <w:numPr>
          <w:ilvl w:val="2"/>
          <w:numId w:val="34"/>
        </w:numPr>
        <w:spacing w:line="276" w:lineRule="auto"/>
      </w:pPr>
      <w:r w:rsidRPr="00CB28F4">
        <w:t>Current flow betweenness centrality.</w:t>
      </w:r>
    </w:p>
    <w:p w14:paraId="4A616652" w14:textId="77777777" w:rsidR="004C3C0E" w:rsidRPr="00CB28F4" w:rsidRDefault="004C3C0E" w:rsidP="009047BF">
      <w:pPr>
        <w:pStyle w:val="a8"/>
        <w:numPr>
          <w:ilvl w:val="2"/>
          <w:numId w:val="34"/>
        </w:numPr>
        <w:spacing w:line="276" w:lineRule="auto"/>
      </w:pPr>
      <w:r w:rsidRPr="00CB28F4">
        <w:t>Communicability centrality.</w:t>
      </w:r>
    </w:p>
    <w:p w14:paraId="159F414A" w14:textId="77777777" w:rsidR="004C3C0E" w:rsidRPr="00CB28F4" w:rsidRDefault="004C3C0E" w:rsidP="009047BF">
      <w:pPr>
        <w:pStyle w:val="a8"/>
        <w:numPr>
          <w:ilvl w:val="2"/>
          <w:numId w:val="34"/>
        </w:numPr>
        <w:spacing w:line="276" w:lineRule="auto"/>
      </w:pPr>
      <w:r w:rsidRPr="00CB28F4">
        <w:t>Load centrality.</w:t>
      </w:r>
    </w:p>
    <w:p w14:paraId="19988422" w14:textId="77777777" w:rsidR="004C3C0E" w:rsidRPr="00CB28F4" w:rsidRDefault="004C3C0E" w:rsidP="009047BF">
      <w:pPr>
        <w:pStyle w:val="a8"/>
        <w:numPr>
          <w:ilvl w:val="1"/>
          <w:numId w:val="34"/>
        </w:numPr>
        <w:spacing w:line="276" w:lineRule="auto"/>
      </w:pPr>
      <w:r w:rsidRPr="00CB28F4">
        <w:t>Каждая характеристика - это вектор, для которого находится среднее и максимальные значение. В конечном итоге, эти значения становятся признаками пациента для нового набора данных.</w:t>
      </w:r>
    </w:p>
    <w:p w14:paraId="56BEBF86" w14:textId="7CD9856D" w:rsidR="004C3C0E" w:rsidRPr="00E9310A" w:rsidRDefault="004C3C0E" w:rsidP="009047BF">
      <w:pPr>
        <w:pStyle w:val="a8"/>
        <w:numPr>
          <w:ilvl w:val="0"/>
          <w:numId w:val="34"/>
        </w:numPr>
      </w:pPr>
      <w:r w:rsidRPr="00CB28F4">
        <w:lastRenderedPageBreak/>
        <w:t>Применение методов классификации к новым данны</w:t>
      </w:r>
      <w:r>
        <w:t xml:space="preserve">м, используя кросс-валидацию по </w:t>
      </w:r>
      <w:r w:rsidRPr="00CB28F4">
        <w:t>10-блокам для оценки качества классификации</w:t>
      </w:r>
      <w:r>
        <w:t xml:space="preserve"> и вывод результатов классификации.</w:t>
      </w:r>
    </w:p>
    <w:p w14:paraId="588B9A95" w14:textId="77777777" w:rsidR="004177A7" w:rsidRPr="00D355DB" w:rsidRDefault="004177A7" w:rsidP="004177A7">
      <w:r>
        <w:t xml:space="preserve">В части подсистемы «Методы машинного обучения», отвечающей за графовый подход, на основе исходных данных для каждого пациента строятся паренклитические сети, которые в дальнейшем описываются с помощью стандартных топологических индексов и в формате, удобном для анализа, подаются на вход классическим алгоритмам машинного обучения. </w:t>
      </w:r>
      <w:r w:rsidRPr="00D355DB">
        <w:t xml:space="preserve">Данный метод использует информацию о наборе пациентов, распределенных по классам, чтобы выявить наличие исходных взаимоотношений между узлами. Отправной точкой в данном методе служит описание объектов с помощью признаков, </w:t>
      </w:r>
      <w:r>
        <w:t>полученных после работы подсистемы «Синтез признаков»</w:t>
      </w:r>
      <w:r w:rsidRPr="00D355DB">
        <w:t>. В то время, как работа с полным набором данных может быть неосуществима, рассматриваются всевозможные проекции данных на плоскости, порождаемые парой признаков</w:t>
      </w:r>
      <w:r>
        <w:t xml:space="preserve"> [</w:t>
      </w:r>
      <w:r>
        <w:rPr>
          <w:lang w:val="en-US"/>
        </w:rPr>
        <w:t>diag</w:t>
      </w:r>
      <w:r>
        <w:t>_13</w:t>
      </w:r>
      <w:r w:rsidRPr="0060016E">
        <w:t>]</w:t>
      </w:r>
      <w:r w:rsidRPr="00D355DB">
        <w:t>.</w:t>
      </w:r>
      <w:r w:rsidRPr="003F6E35">
        <w:t xml:space="preserve"> Эталонная модель может строиться с помощью метода линейной регрессии </w:t>
      </w:r>
      <w:r>
        <w:t xml:space="preserve">[20] </w:t>
      </w:r>
      <w:r w:rsidRPr="003F6E35">
        <w:t>и метода главных компонент</w:t>
      </w:r>
      <w:r>
        <w:t xml:space="preserve"> [21]</w:t>
      </w:r>
      <w:r w:rsidRPr="003F6E35">
        <w:t>.</w:t>
      </w:r>
    </w:p>
    <w:p w14:paraId="7EB62D14" w14:textId="77777777" w:rsidR="004177A7" w:rsidRDefault="004177A7" w:rsidP="004177A7">
      <w:pPr>
        <w:keepNext/>
      </w:pPr>
      <w:r w:rsidRPr="005D61EB">
        <w:rPr>
          <w:rFonts w:ascii="Droid Serif" w:hAnsi="Droid Serif"/>
          <w:noProof/>
          <w:color w:val="000000"/>
          <w:sz w:val="22"/>
          <w:shd w:val="clear" w:color="auto" w:fill="FFFFFF"/>
          <w:lang w:eastAsia="ru-RU"/>
        </w:rPr>
        <w:drawing>
          <wp:inline distT="0" distB="0" distL="0" distR="0" wp14:anchorId="312914AC" wp14:editId="100ACCE0">
            <wp:extent cx="5943600" cy="2711450"/>
            <wp:effectExtent l="0" t="0" r="0" b="6350"/>
            <wp:docPr id="24" name="Picture 3" descr="https://lh6.googleusercontent.com/eGUdSVkv8pQUSBIvTY_SLz7QXL28Y6y2EnH1YkvskLxoLvqyjvAlDr_xyk5frBEu_TezfViTayTSH7LGzNyRhJ5EKIUviABxmeGc9Lkty69zTWc1bcdruDdNhD1d12K4iUL6If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eGUdSVkv8pQUSBIvTY_SLz7QXL28Y6y2EnH1YkvskLxoLvqyjvAlDr_xyk5frBEu_TezfViTayTSH7LGzNyRhJ5EKIUviABxmeGc9Lkty69zTWc1bcdruDdNhD1d12K4iUL6If79"/>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943600" cy="2711450"/>
                    </a:xfrm>
                    <a:prstGeom prst="rect">
                      <a:avLst/>
                    </a:prstGeom>
                    <a:noFill/>
                    <a:ln>
                      <a:noFill/>
                    </a:ln>
                  </pic:spPr>
                </pic:pic>
              </a:graphicData>
            </a:graphic>
          </wp:inline>
        </w:drawing>
      </w:r>
    </w:p>
    <w:p w14:paraId="2DEC4823" w14:textId="77777777" w:rsidR="004177A7" w:rsidRPr="00F80622" w:rsidRDefault="004177A7" w:rsidP="004177A7">
      <w:pPr>
        <w:pStyle w:val="ab"/>
      </w:pPr>
      <w:r>
        <w:t xml:space="preserve">Рисунок </w:t>
      </w:r>
      <w:fldSimple w:instr=" SEQ Рисунок \* ARABIC ">
        <w:r>
          <w:rPr>
            <w:noProof/>
          </w:rPr>
          <w:t>32</w:t>
        </w:r>
      </w:fldSimple>
      <w:r>
        <w:t>.</w:t>
      </w:r>
      <w:r>
        <w:rPr>
          <w:noProof/>
        </w:rPr>
        <w:t xml:space="preserve"> </w:t>
      </w:r>
      <w:r w:rsidRPr="00385F91">
        <w:rPr>
          <w:noProof/>
        </w:rPr>
        <w:t>Схематическое представление метода создания паренклитических сетей</w:t>
      </w:r>
      <w:r>
        <w:rPr>
          <w:noProof/>
        </w:rPr>
        <w:t>.</w:t>
      </w:r>
    </w:p>
    <w:p w14:paraId="4F00BCB7" w14:textId="77777777" w:rsidR="00323FCE" w:rsidRDefault="00CC28F7" w:rsidP="005A3505">
      <w:pPr>
        <w:pStyle w:val="3"/>
      </w:pPr>
      <w:bookmarkStart w:id="117" w:name="_Toc467788306"/>
      <w:r>
        <w:t>Структура программы с описание составных частей и связей между ними</w:t>
      </w:r>
      <w:bookmarkEnd w:id="117"/>
    </w:p>
    <w:p w14:paraId="1C4C3644" w14:textId="0B614932" w:rsidR="00A32169" w:rsidRPr="00A32169" w:rsidRDefault="00A32169" w:rsidP="00A32169">
      <w:pPr>
        <w:rPr>
          <w:rFonts w:ascii="Times New Roman" w:hAnsi="Times New Roman" w:cs="Times New Roman"/>
        </w:rPr>
      </w:pPr>
      <w:r w:rsidRPr="00A32169">
        <w:t xml:space="preserve">Архитектура всех подсистем ПП «Диагностика» </w:t>
      </w:r>
      <w:r w:rsidRPr="00A32169">
        <w:rPr>
          <w:rFonts w:ascii="Times New Roman" w:hAnsi="Times New Roman" w:cs="Times New Roman"/>
        </w:rPr>
        <w:t xml:space="preserve">проектируется в рамках объектно-ориентированной методологии. Ответственности программных блоков максимально разделяются. Подсистемы реализованы на интерпретируемом высокоуровневом языке программирования </w:t>
      </w:r>
      <w:commentRangeStart w:id="118"/>
      <w:r w:rsidRPr="00A32169">
        <w:rPr>
          <w:rFonts w:ascii="Times New Roman" w:hAnsi="Times New Roman" w:cs="Times New Roman"/>
          <w:lang w:val="en-US"/>
        </w:rPr>
        <w:t>Python</w:t>
      </w:r>
      <w:commentRangeEnd w:id="118"/>
      <w:r w:rsidRPr="00A32169">
        <w:rPr>
          <w:rStyle w:val="af0"/>
        </w:rPr>
        <w:commentReference w:id="118"/>
      </w:r>
      <w:r w:rsidRPr="00A32169">
        <w:rPr>
          <w:rFonts w:ascii="Times New Roman" w:hAnsi="Times New Roman" w:cs="Times New Roman"/>
        </w:rPr>
        <w:t xml:space="preserve"> 3</w:t>
      </w:r>
      <w:r>
        <w:rPr>
          <w:rFonts w:ascii="Times New Roman" w:hAnsi="Times New Roman" w:cs="Times New Roman"/>
        </w:rPr>
        <w:t>.</w:t>
      </w:r>
    </w:p>
    <w:p w14:paraId="6A5498C3" w14:textId="77777777" w:rsidR="00CC28F7" w:rsidRDefault="00CC28F7" w:rsidP="00AA5E17">
      <w:pPr>
        <w:pStyle w:val="4"/>
      </w:pPr>
      <w:bookmarkStart w:id="119" w:name="_Toc467788307"/>
      <w:r>
        <w:t>Сегментация сигнала ЭКГ и синтез признаков</w:t>
      </w:r>
      <w:bookmarkEnd w:id="119"/>
    </w:p>
    <w:p w14:paraId="4A755A57" w14:textId="77777777" w:rsidR="00CC28F7" w:rsidRDefault="00CC28F7" w:rsidP="00CC28F7">
      <w:r>
        <w:t>Подсистема «Сегментация сигнала ЭКГ» предназначена для выделения</w:t>
      </w:r>
      <w:r w:rsidRPr="0031153A">
        <w:t xml:space="preserve"> комплексов и волн на всех полученных отведениях сигнала (временные разметки начала, окончания и пиков каждой волны), а также (опционально) определение их морфологий</w:t>
      </w:r>
      <w:r>
        <w:t>.</w:t>
      </w:r>
    </w:p>
    <w:p w14:paraId="13178BDB" w14:textId="77777777" w:rsidR="00CC28F7" w:rsidRDefault="00CC28F7" w:rsidP="00CC28F7">
      <w:r>
        <w:lastRenderedPageBreak/>
        <w:t xml:space="preserve">Подсистема написана на языке </w:t>
      </w:r>
      <w:r>
        <w:rPr>
          <w:lang w:val="en-US"/>
        </w:rPr>
        <w:t>Python</w:t>
      </w:r>
      <w:r w:rsidRPr="0088288A">
        <w:t xml:space="preserve"> </w:t>
      </w:r>
      <w:r>
        <w:t>и состоит из двух уровней: инфраструктура и модель.</w:t>
      </w:r>
    </w:p>
    <w:p w14:paraId="095D18A5" w14:textId="77777777" w:rsidR="00CC28F7" w:rsidRDefault="00CC28F7" w:rsidP="00CC28F7">
      <w:pPr>
        <w:ind w:firstLine="0"/>
      </w:pPr>
      <w:r>
        <w:t>Уровень инфраструктуры отвечает за взаимодействие подсистемы с ПП «Кардиобаза» и содержит функции, которые используют предоставленный интерфейс ПП «Кардиобаза» для чтения и записи данных. За счет выделения уровня инфраструктуры достигается независимость уровня модели, в котором сосредоточены основные разрабатываемые алгоритмы сегментации сигнала, от деталей реализации. Проектируемая система не будет являться жесткой и неподвижной – какие-либо изменения в интерфейсах взаимодействия с базой не повлекут за собой изменения основных алгоритмов.</w:t>
      </w:r>
    </w:p>
    <w:p w14:paraId="53871B60" w14:textId="69B76F2B" w:rsidR="00CC28F7" w:rsidRDefault="00CC28F7" w:rsidP="00CC28F7">
      <w:pPr>
        <w:ind w:firstLine="0"/>
      </w:pPr>
      <w:r>
        <w:tab/>
        <w:t xml:space="preserve">Основным классом в уровне модели является класс </w:t>
      </w:r>
      <w:r>
        <w:rPr>
          <w:lang w:val="en-US"/>
        </w:rPr>
        <w:t>ECG</w:t>
      </w:r>
      <w:r>
        <w:t>, который содержит определенную информацию о пациенте, о сигналах и столько экземпляров класса отведения ЭКГ (</w:t>
      </w:r>
      <w:r>
        <w:rPr>
          <w:lang w:val="en-US"/>
        </w:rPr>
        <w:t>ECGLead</w:t>
      </w:r>
      <w:r>
        <w:t>), сколько имеется отведений. Также здесь содержится некоторая служебная информация, необходимая для корректной работы алгоритмов – частота сигнала, параметры сегментации и фильтрации. Инициализация данной служебной информации происходит также при помощи интерфейсов ПП «Кардиобаза». Класс отведений содержит в себе исходный сигнал, отфильтрованный сигнал, детализирующие коэффициенты различных шкал, списки сегментированных комплексов каждого типа (</w:t>
      </w:r>
      <w:r>
        <w:rPr>
          <w:lang w:val="en-US"/>
        </w:rPr>
        <w:t>QRS</w:t>
      </w:r>
      <w:r w:rsidRPr="00516FE7">
        <w:t xml:space="preserve">, </w:t>
      </w:r>
      <w:r>
        <w:rPr>
          <w:lang w:val="en-US"/>
        </w:rPr>
        <w:t>P</w:t>
      </w:r>
      <w:r w:rsidRPr="00516FE7">
        <w:t xml:space="preserve">, </w:t>
      </w:r>
      <w:r>
        <w:rPr>
          <w:lang w:val="en-US"/>
        </w:rPr>
        <w:t>T</w:t>
      </w:r>
      <w:r>
        <w:t xml:space="preserve">), а также признаки, вычисленные только для данного отведения. Также в слое модели содержатся различные программные модули, реализующие алгоритмы сегментации сигнала. Здесь представлены классы, описывающие анализируемые элементы вейвлет-образов сигнала: </w:t>
      </w:r>
      <w:r>
        <w:rPr>
          <w:lang w:val="en-US"/>
        </w:rPr>
        <w:t>ZeroCrossing</w:t>
      </w:r>
      <w:r w:rsidRPr="00C85C57">
        <w:t xml:space="preserve"> </w:t>
      </w:r>
      <w:r>
        <w:t>–</w:t>
      </w:r>
      <w:r w:rsidRPr="00C85C57">
        <w:t xml:space="preserve"> </w:t>
      </w:r>
      <w:r>
        <w:t xml:space="preserve">класс пересечений нуля вейвлетом и </w:t>
      </w:r>
      <w:r>
        <w:rPr>
          <w:lang w:val="en-US"/>
        </w:rPr>
        <w:t>ModulusMaxima</w:t>
      </w:r>
      <w:r w:rsidRPr="007421C8">
        <w:t xml:space="preserve"> </w:t>
      </w:r>
      <w:r>
        <w:t>–</w:t>
      </w:r>
      <w:r w:rsidRPr="007421C8">
        <w:t xml:space="preserve"> </w:t>
      </w:r>
      <w:r>
        <w:t>класс абсолютных экстремумов вейвлета. Z</w:t>
      </w:r>
      <w:r>
        <w:rPr>
          <w:lang w:val="en-US"/>
        </w:rPr>
        <w:t>eroCrossing</w:t>
      </w:r>
      <w:r w:rsidRPr="007421C8">
        <w:t xml:space="preserve"> </w:t>
      </w:r>
      <w:r>
        <w:t xml:space="preserve">содержит в себе 2 экземпляра класса </w:t>
      </w:r>
      <w:r>
        <w:rPr>
          <w:lang w:val="en-US"/>
        </w:rPr>
        <w:t>ModulusMaxima</w:t>
      </w:r>
      <w:r w:rsidRPr="007421C8">
        <w:t xml:space="preserve"> – </w:t>
      </w:r>
      <w:r>
        <w:t>соответственно левый и правый абсолютные максимумы по сторонам пересечения нуля</w:t>
      </w:r>
      <w:bookmarkStart w:id="120" w:name="_GoBack"/>
      <w:bookmarkEnd w:id="120"/>
      <w:r>
        <w:t>.</w:t>
      </w:r>
    </w:p>
    <w:p w14:paraId="01321CE0" w14:textId="77777777" w:rsidR="00CC28F7" w:rsidRDefault="00CC28F7" w:rsidP="00CC28F7">
      <w:pPr>
        <w:ind w:firstLine="0"/>
      </w:pPr>
    </w:p>
    <w:p w14:paraId="7A8A7F89" w14:textId="77777777" w:rsidR="00CC28F7" w:rsidRDefault="00CC28F7" w:rsidP="00CC28F7">
      <w:pPr>
        <w:ind w:firstLine="0"/>
      </w:pPr>
      <w:r>
        <w:rPr>
          <w:noProof/>
          <w:lang w:eastAsia="ru-RU"/>
        </w:rPr>
        <w:lastRenderedPageBreak/>
        <w:drawing>
          <wp:inline distT="0" distB="0" distL="0" distR="0" wp14:anchorId="1DC309B2" wp14:editId="5E57C07D">
            <wp:extent cx="6480175" cy="5319263"/>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80175" cy="5319263"/>
                    </a:xfrm>
                    <a:prstGeom prst="rect">
                      <a:avLst/>
                    </a:prstGeom>
                    <a:noFill/>
                    <a:ln>
                      <a:noFill/>
                    </a:ln>
                  </pic:spPr>
                </pic:pic>
              </a:graphicData>
            </a:graphic>
          </wp:inline>
        </w:drawing>
      </w:r>
    </w:p>
    <w:p w14:paraId="2E4B9386" w14:textId="77777777" w:rsidR="00CC28F7" w:rsidRDefault="00CC28F7" w:rsidP="00CC28F7">
      <w:pPr>
        <w:pStyle w:val="ab"/>
      </w:pPr>
      <w:r>
        <w:t xml:space="preserve">Рисунок </w:t>
      </w:r>
      <w:fldSimple w:instr=" SEQ Рисунок \* ARABIC ">
        <w:r w:rsidR="005B484E">
          <w:rPr>
            <w:noProof/>
          </w:rPr>
          <w:t>51</w:t>
        </w:r>
      </w:fldSimple>
      <w:r>
        <w:t>.</w:t>
      </w:r>
      <w:r>
        <w:rPr>
          <w:noProof/>
        </w:rPr>
        <w:t xml:space="preserve"> </w:t>
      </w:r>
      <w:r w:rsidRPr="000A5958">
        <w:rPr>
          <w:noProof/>
        </w:rPr>
        <w:t>Структура подсистем «Сегментация сигнала ЭКГ» и «Синтез признаков».</w:t>
      </w:r>
    </w:p>
    <w:p w14:paraId="24673826" w14:textId="77777777" w:rsidR="00CC28F7" w:rsidRDefault="00CC28F7" w:rsidP="00CC28F7">
      <w:pPr>
        <w:ind w:firstLine="0"/>
      </w:pPr>
    </w:p>
    <w:p w14:paraId="26E1D3B0" w14:textId="77777777" w:rsidR="00CC28F7" w:rsidRPr="001470C9" w:rsidRDefault="00CC28F7" w:rsidP="00AA5E17">
      <w:pPr>
        <w:pStyle w:val="4"/>
      </w:pPr>
      <w:bookmarkStart w:id="121" w:name="_Toc467788308"/>
      <w:r w:rsidRPr="001470C9">
        <w:t xml:space="preserve">Прямые </w:t>
      </w:r>
      <w:r w:rsidRPr="00F96B36">
        <w:t>методы</w:t>
      </w:r>
      <w:r w:rsidRPr="001470C9">
        <w:t xml:space="preserve"> диагностики</w:t>
      </w:r>
      <w:bookmarkEnd w:id="121"/>
    </w:p>
    <w:p w14:paraId="4082BE29" w14:textId="77777777" w:rsidR="00CC28F7" w:rsidRPr="001470C9" w:rsidRDefault="00CC28F7" w:rsidP="00F96B36">
      <w:r w:rsidRPr="001470C9">
        <w:t>Подсистема «Прямые методы диагностики» предназначена для диагностики кардиологических заболеваний методами, представленными в медицинской литературе.</w:t>
      </w:r>
    </w:p>
    <w:p w14:paraId="72C5FFB6" w14:textId="77777777" w:rsidR="00CC28F7" w:rsidRPr="001470C9" w:rsidRDefault="00CC28F7" w:rsidP="00F96B36">
      <w:r w:rsidRPr="001470C9">
        <w:t xml:space="preserve">Подсистема разработана на языке </w:t>
      </w:r>
      <w:r w:rsidRPr="001470C9">
        <w:rPr>
          <w:lang w:val="en-US"/>
        </w:rPr>
        <w:t>Python</w:t>
      </w:r>
      <w:r w:rsidRPr="001470C9">
        <w:t>. Инфраструктурный уровень подсистемы осуществляет взаимодействие с ПП «Кардиобаза» путем чтения и записи данных. Уровень диагностики осуществляет подстановку диагноза на основе данных ЭКГ. В качестве входных данных используются результаты работы подсистем «Сегментация сигнала ЭКГ» и «Синтез признаков». Результатом работы подсистемы является диагноз и кардиологическое заключение.</w:t>
      </w:r>
    </w:p>
    <w:p w14:paraId="30EFDAA3" w14:textId="77777777" w:rsidR="00CC28F7" w:rsidRDefault="00CC28F7" w:rsidP="00F96B36">
      <w:r w:rsidRPr="001470C9">
        <w:tab/>
        <w:t xml:space="preserve">Основным классом в уровне диагностики является класс </w:t>
      </w:r>
      <w:r w:rsidRPr="001470C9">
        <w:rPr>
          <w:lang w:val="en-US"/>
        </w:rPr>
        <w:t>Diagnostics</w:t>
      </w:r>
      <w:r w:rsidRPr="001470C9">
        <w:t>, который реализует общий алгоритм постановки диагноза, разработанный на основе [</w:t>
      </w:r>
      <w:r w:rsidRPr="001470C9">
        <w:rPr>
          <w:lang w:val="en-US"/>
        </w:rPr>
        <w:t>diag</w:t>
      </w:r>
      <w:r w:rsidRPr="001470C9">
        <w:t xml:space="preserve">_12]. Диагностика состоит из нескольких этапов, реализация которых содержится в классах </w:t>
      </w:r>
      <w:r w:rsidRPr="001470C9">
        <w:rPr>
          <w:lang w:val="en-US"/>
        </w:rPr>
        <w:t>StageSinusRhythm</w:t>
      </w:r>
      <w:r w:rsidRPr="001470C9">
        <w:t xml:space="preserve">, </w:t>
      </w:r>
      <w:r w:rsidRPr="001470C9">
        <w:rPr>
          <w:lang w:val="en-US"/>
        </w:rPr>
        <w:lastRenderedPageBreak/>
        <w:t>StageRegularRhythm</w:t>
      </w:r>
      <w:r w:rsidRPr="001470C9">
        <w:t xml:space="preserve">, </w:t>
      </w:r>
      <w:r w:rsidRPr="001470C9">
        <w:rPr>
          <w:lang w:val="en-US"/>
        </w:rPr>
        <w:t>StageArrhythmia</w:t>
      </w:r>
      <w:r w:rsidRPr="001470C9">
        <w:t xml:space="preserve">, </w:t>
      </w:r>
      <w:r w:rsidRPr="001470C9">
        <w:rPr>
          <w:lang w:val="en-US"/>
        </w:rPr>
        <w:t>StagePWave</w:t>
      </w:r>
      <w:r w:rsidRPr="001470C9">
        <w:t xml:space="preserve">, </w:t>
      </w:r>
      <w:r w:rsidRPr="001470C9">
        <w:rPr>
          <w:lang w:val="en-US"/>
        </w:rPr>
        <w:t>StagePQSegment</w:t>
      </w:r>
      <w:r w:rsidRPr="001470C9">
        <w:t xml:space="preserve">, </w:t>
      </w:r>
      <w:r w:rsidRPr="001470C9">
        <w:rPr>
          <w:lang w:val="en-US"/>
        </w:rPr>
        <w:t>StageQRSComplex</w:t>
      </w:r>
      <w:r w:rsidRPr="001470C9">
        <w:t xml:space="preserve">, </w:t>
      </w:r>
      <w:r w:rsidRPr="001470C9">
        <w:rPr>
          <w:lang w:val="en-US"/>
        </w:rPr>
        <w:t>StageQTSegment</w:t>
      </w:r>
      <w:r w:rsidRPr="001470C9">
        <w:t xml:space="preserve">, </w:t>
      </w:r>
      <w:r w:rsidRPr="001470C9">
        <w:rPr>
          <w:lang w:val="en-US"/>
        </w:rPr>
        <w:t>StageSTSegment</w:t>
      </w:r>
      <w:r w:rsidRPr="001470C9">
        <w:t xml:space="preserve">. Каждый из указанных этапов использует деревья принятия решений, реализуемые классом </w:t>
      </w:r>
      <w:r w:rsidRPr="001470C9">
        <w:rPr>
          <w:lang w:val="en-US"/>
        </w:rPr>
        <w:t>DecisionTree</w:t>
      </w:r>
      <w:r w:rsidRPr="001470C9">
        <w:t>. Структура подсистемы представлена на рис. 6.</w:t>
      </w:r>
    </w:p>
    <w:p w14:paraId="7CA359E1" w14:textId="77777777" w:rsidR="00F96B36" w:rsidRDefault="00F96B36" w:rsidP="00F96B36"/>
    <w:p w14:paraId="21BC158F" w14:textId="77777777" w:rsidR="00F96B36" w:rsidRPr="001470C9" w:rsidRDefault="00F96B36" w:rsidP="00F96B36"/>
    <w:p w14:paraId="4793DC80" w14:textId="77777777" w:rsidR="00CC28F7" w:rsidRPr="001470C9" w:rsidRDefault="00CC28F7" w:rsidP="00CC28F7">
      <w:pPr>
        <w:ind w:firstLine="0"/>
        <w:rPr>
          <w:i/>
        </w:rPr>
      </w:pPr>
      <w:r w:rsidRPr="001470C9">
        <w:rPr>
          <w:i/>
          <w:noProof/>
          <w:lang w:eastAsia="ru-RU"/>
        </w:rPr>
        <w:drawing>
          <wp:inline distT="0" distB="0" distL="0" distR="0" wp14:anchorId="6780588B" wp14:editId="41D1C43B">
            <wp:extent cx="6480175" cy="618744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nostics_v1.png"/>
                    <pic:cNvPicPr/>
                  </pic:nvPicPr>
                  <pic:blipFill>
                    <a:blip r:embed="rId180">
                      <a:extLst>
                        <a:ext uri="{28A0092B-C50C-407E-A947-70E740481C1C}">
                          <a14:useLocalDpi xmlns:a14="http://schemas.microsoft.com/office/drawing/2010/main" val="0"/>
                        </a:ext>
                      </a:extLst>
                    </a:blip>
                    <a:stretch>
                      <a:fillRect/>
                    </a:stretch>
                  </pic:blipFill>
                  <pic:spPr>
                    <a:xfrm>
                      <a:off x="0" y="0"/>
                      <a:ext cx="6480175" cy="6187440"/>
                    </a:xfrm>
                    <a:prstGeom prst="rect">
                      <a:avLst/>
                    </a:prstGeom>
                  </pic:spPr>
                </pic:pic>
              </a:graphicData>
            </a:graphic>
          </wp:inline>
        </w:drawing>
      </w:r>
    </w:p>
    <w:p w14:paraId="0E7EF444" w14:textId="77777777" w:rsidR="00CC28F7" w:rsidRDefault="00F96B36" w:rsidP="00F96B36">
      <w:pPr>
        <w:pStyle w:val="ab"/>
      </w:pPr>
      <w:r>
        <w:t xml:space="preserve">Рисунок </w:t>
      </w:r>
      <w:fldSimple w:instr=" SEQ Рисунок \* ARABIC ">
        <w:r w:rsidR="005B484E">
          <w:rPr>
            <w:noProof/>
          </w:rPr>
          <w:t>52</w:t>
        </w:r>
      </w:fldSimple>
      <w:r>
        <w:t>.</w:t>
      </w:r>
      <w:r>
        <w:rPr>
          <w:noProof/>
        </w:rPr>
        <w:t xml:space="preserve"> </w:t>
      </w:r>
      <w:r w:rsidRPr="00CF4504">
        <w:rPr>
          <w:noProof/>
        </w:rPr>
        <w:t>Структура подсистемы «Прямые методы диагностики».</w:t>
      </w:r>
    </w:p>
    <w:p w14:paraId="376D9F68" w14:textId="77777777" w:rsidR="00F96B36" w:rsidRPr="00F96B36" w:rsidRDefault="00F96B36" w:rsidP="00AA5E17">
      <w:pPr>
        <w:pStyle w:val="4"/>
      </w:pPr>
      <w:bookmarkStart w:id="122" w:name="_Toc467788309"/>
      <w:r w:rsidRPr="00F96B36">
        <w:t>Методы машинного обучения</w:t>
      </w:r>
      <w:bookmarkEnd w:id="122"/>
    </w:p>
    <w:p w14:paraId="0389364C" w14:textId="77777777" w:rsidR="00F96B36" w:rsidRPr="001470C9" w:rsidRDefault="00F96B36" w:rsidP="00F96B36">
      <w:r w:rsidRPr="001470C9">
        <w:t xml:space="preserve">Данная подсистема предназначена для построения различных алгоритмов машинного обучения с целью автоматической постановки диагноза. Признаки, по которым обучаются </w:t>
      </w:r>
      <w:r w:rsidRPr="001470C9">
        <w:lastRenderedPageBreak/>
        <w:t xml:space="preserve">алгоритмы получаются с помощью подсистемы “Синтез признаков” через “Кардиобазу”. Подсистема написана на языке </w:t>
      </w:r>
      <w:r w:rsidRPr="001470C9">
        <w:rPr>
          <w:lang w:val="en-US"/>
        </w:rPr>
        <w:t>Python</w:t>
      </w:r>
      <w:r w:rsidRPr="001470C9">
        <w:t>, её логически можно разделить на 2 части:</w:t>
      </w:r>
    </w:p>
    <w:p w14:paraId="41F4A919" w14:textId="77777777" w:rsidR="00F96B36" w:rsidRPr="001470C9" w:rsidRDefault="00F96B36" w:rsidP="00F96B36">
      <w:r w:rsidRPr="001470C9">
        <w:t xml:space="preserve">Тренировка моделей. Основой в этой части является класс </w:t>
      </w:r>
      <w:r w:rsidRPr="001470C9">
        <w:rPr>
          <w:lang w:val="en-US"/>
        </w:rPr>
        <w:t>TrainingCycle</w:t>
      </w:r>
      <w:r w:rsidRPr="001470C9">
        <w:t xml:space="preserve">. Он загружает данные из “Кардиобазы”, делит их на части, формирует несколько задач бинарной классификации, инициализирует модели машинного обучения, задает параметры моделям. Далее по циклу для всех задач бинарной классификации: заполняет класс </w:t>
      </w:r>
      <w:r w:rsidRPr="001470C9">
        <w:rPr>
          <w:lang w:val="en-US"/>
        </w:rPr>
        <w:t>Trainer</w:t>
      </w:r>
      <w:r w:rsidRPr="001470C9">
        <w:t xml:space="preserve"> моделями и данными, класс </w:t>
      </w:r>
      <w:r w:rsidRPr="001470C9">
        <w:rPr>
          <w:lang w:val="en-US"/>
        </w:rPr>
        <w:t>Trainer</w:t>
      </w:r>
      <w:r w:rsidRPr="001470C9">
        <w:t xml:space="preserve"> эти модели обучает, а класс </w:t>
      </w:r>
      <w:r w:rsidRPr="001470C9">
        <w:rPr>
          <w:lang w:val="en-US"/>
        </w:rPr>
        <w:t>Tester</w:t>
      </w:r>
      <w:r w:rsidRPr="001470C9">
        <w:t xml:space="preserve"> среди всех обученных моделей выбирает наилучшую с точки зрения некоторого критерия качества. После этого по каждой задачи </w:t>
      </w:r>
      <w:r w:rsidRPr="001470C9">
        <w:rPr>
          <w:lang w:val="en-US"/>
        </w:rPr>
        <w:t>TrainingCycle</w:t>
      </w:r>
      <w:r w:rsidRPr="001470C9">
        <w:t xml:space="preserve"> сохраняет наилучшую модель в “Кардиобазу”.</w:t>
      </w:r>
    </w:p>
    <w:p w14:paraId="6207F35B" w14:textId="77777777" w:rsidR="00CC28F7" w:rsidRDefault="00F96B36" w:rsidP="00F96B36">
      <w:r w:rsidRPr="001470C9">
        <w:t>Постановка диагноза. Данная часть загружает обученные модели машинного обучения из “Кардиобазы”, каждая из которых натренирована предсказывать свою болезнь. Далее классифицируемый вектор признаков поступает на вход этим моделям и на выходе мы получаем предсказание по каждой болезни.</w:t>
      </w:r>
    </w:p>
    <w:p w14:paraId="660FCAA4" w14:textId="77777777" w:rsidR="00CC28F7" w:rsidRPr="007421C8" w:rsidRDefault="00CC28F7" w:rsidP="00CC28F7">
      <w:pPr>
        <w:ind w:firstLine="0"/>
      </w:pPr>
    </w:p>
    <w:p w14:paraId="06DDD497" w14:textId="77777777" w:rsidR="00CC28F7" w:rsidRDefault="00CC28F7" w:rsidP="00CC28F7">
      <w:pPr>
        <w:pStyle w:val="ab"/>
      </w:pPr>
      <w:r>
        <w:t xml:space="preserve"> </w:t>
      </w:r>
    </w:p>
    <w:p w14:paraId="073164A0" w14:textId="77777777" w:rsidR="00CC28F7" w:rsidRDefault="00CC28F7" w:rsidP="00CC28F7">
      <w:pPr>
        <w:ind w:firstLine="0"/>
        <w:jc w:val="center"/>
      </w:pPr>
      <w:r>
        <w:rPr>
          <w:noProof/>
          <w:lang w:eastAsia="ru-RU"/>
        </w:rPr>
        <w:drawing>
          <wp:inline distT="0" distB="0" distL="0" distR="0" wp14:anchorId="2761EF51" wp14:editId="7326AEC5">
            <wp:extent cx="5105400" cy="4019550"/>
            <wp:effectExtent l="0" t="0" r="0" b="0"/>
            <wp:docPr id="27" name="Рисунок 27"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in"/>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105400" cy="4019550"/>
                    </a:xfrm>
                    <a:prstGeom prst="rect">
                      <a:avLst/>
                    </a:prstGeom>
                    <a:noFill/>
                    <a:ln>
                      <a:noFill/>
                    </a:ln>
                  </pic:spPr>
                </pic:pic>
              </a:graphicData>
            </a:graphic>
          </wp:inline>
        </w:drawing>
      </w:r>
    </w:p>
    <w:p w14:paraId="0CEDF158" w14:textId="77777777" w:rsidR="00CC28F7" w:rsidRPr="0088288A" w:rsidRDefault="00CC28F7" w:rsidP="00CC28F7">
      <w:pPr>
        <w:pStyle w:val="ab"/>
      </w:pPr>
      <w:r>
        <w:t xml:space="preserve">Рисунок </w:t>
      </w:r>
      <w:fldSimple w:instr=" SEQ Рисунок \* ARABIC ">
        <w:r w:rsidR="005B484E">
          <w:rPr>
            <w:noProof/>
          </w:rPr>
          <w:t>53</w:t>
        </w:r>
      </w:fldSimple>
      <w:r>
        <w:t>.</w:t>
      </w:r>
      <w:r>
        <w:rPr>
          <w:noProof/>
        </w:rPr>
        <w:t xml:space="preserve"> </w:t>
      </w:r>
      <w:r w:rsidRPr="004C4636">
        <w:rPr>
          <w:noProof/>
        </w:rPr>
        <w:t>Структура подсистемы «Методы машинного обучения»</w:t>
      </w:r>
    </w:p>
    <w:p w14:paraId="1F507EAF" w14:textId="77777777" w:rsidR="00CC28F7" w:rsidRDefault="00CC28F7" w:rsidP="00CC28F7">
      <w:pPr>
        <w:spacing w:after="200" w:line="276" w:lineRule="auto"/>
        <w:ind w:firstLine="0"/>
        <w:jc w:val="left"/>
      </w:pPr>
      <w:r>
        <w:t>Графовый подход интегрирован в структуру подсистемы «Методы машинного обучения», как одна из моделей (хотя и более сложная) и полностью соответствует структу</w:t>
      </w:r>
      <w:r w:rsidR="00F96B36">
        <w:t xml:space="preserve">ре подсистемы, описанной выше. </w:t>
      </w:r>
    </w:p>
    <w:p w14:paraId="6E18BE83" w14:textId="77777777" w:rsidR="00323FCE" w:rsidRDefault="00C47066" w:rsidP="00A70284">
      <w:pPr>
        <w:pStyle w:val="2"/>
      </w:pPr>
      <w:bookmarkStart w:id="123" w:name="_Toc467788310"/>
      <w:r>
        <w:lastRenderedPageBreak/>
        <w:t>Программный пакет «Лечение»</w:t>
      </w:r>
      <w:bookmarkEnd w:id="123"/>
    </w:p>
    <w:p w14:paraId="4651979C" w14:textId="77777777" w:rsidR="00323FCE" w:rsidRDefault="00323FCE" w:rsidP="005A3505">
      <w:pPr>
        <w:pStyle w:val="3"/>
      </w:pPr>
      <w:bookmarkStart w:id="124" w:name="_Toc467788311"/>
      <w:r>
        <w:t>Общие сведения</w:t>
      </w:r>
      <w:bookmarkEnd w:id="124"/>
    </w:p>
    <w:p w14:paraId="4332046D" w14:textId="77777777" w:rsidR="00323FCE" w:rsidRDefault="00323FCE" w:rsidP="00AA5E17">
      <w:pPr>
        <w:pStyle w:val="4"/>
      </w:pPr>
      <w:bookmarkStart w:id="125" w:name="_Toc467788312"/>
      <w:r>
        <w:t>Обозначение и наименование программы</w:t>
      </w:r>
      <w:bookmarkEnd w:id="125"/>
      <w:r>
        <w:t xml:space="preserve"> </w:t>
      </w:r>
    </w:p>
    <w:p w14:paraId="70E0B1BF" w14:textId="77777777" w:rsidR="0020173F" w:rsidRDefault="0020173F" w:rsidP="0020173F">
      <w:pPr>
        <w:pStyle w:val="aa"/>
        <w:spacing w:line="360" w:lineRule="auto"/>
      </w:pPr>
      <w:r>
        <w:t xml:space="preserve">Программный модуль «Лечение» является составной частью программно-аппаратного комплекса «Киберсердце». В качестве исходных (входных) данных модуль получает совокупность установленных диагнозов, а в качестве результата своей работы (выходных данных) формирует перечень показанных при данных диагнозах медицинских процедур из предварительно сформированной номенклатуры медицинских услуг. </w:t>
      </w:r>
    </w:p>
    <w:p w14:paraId="770FD8A8" w14:textId="77777777" w:rsidR="00323FCE" w:rsidRDefault="00323FCE" w:rsidP="005A3505">
      <w:pPr>
        <w:pStyle w:val="3"/>
      </w:pPr>
      <w:bookmarkStart w:id="126" w:name="_Toc467788313"/>
      <w:r>
        <w:t>Функциональное назначение</w:t>
      </w:r>
      <w:bookmarkEnd w:id="126"/>
    </w:p>
    <w:p w14:paraId="35F79101" w14:textId="77777777" w:rsidR="0020173F" w:rsidRDefault="0020173F" w:rsidP="0020173F">
      <w:pPr>
        <w:pStyle w:val="aa"/>
        <w:spacing w:line="360" w:lineRule="auto"/>
      </w:pPr>
      <w:r>
        <w:t>Можно выделить следующие основные задачи, решаемые модулем «Лечение»:</w:t>
      </w:r>
    </w:p>
    <w:p w14:paraId="7582A375" w14:textId="77777777" w:rsidR="0020173F" w:rsidRDefault="0020173F" w:rsidP="009047BF">
      <w:pPr>
        <w:pStyle w:val="aa"/>
        <w:numPr>
          <w:ilvl w:val="0"/>
          <w:numId w:val="41"/>
        </w:numPr>
        <w:spacing w:line="360" w:lineRule="auto"/>
      </w:pPr>
      <w:r>
        <w:t>Чтение исходных данных (диагнозов).</w:t>
      </w:r>
    </w:p>
    <w:p w14:paraId="2FC5C660" w14:textId="77777777" w:rsidR="0020173F" w:rsidRDefault="0020173F" w:rsidP="009047BF">
      <w:pPr>
        <w:pStyle w:val="aa"/>
        <w:numPr>
          <w:ilvl w:val="0"/>
          <w:numId w:val="41"/>
        </w:numPr>
        <w:spacing w:line="360" w:lineRule="auto"/>
      </w:pPr>
      <w:r>
        <w:t>Формирование перечня медицинских процедур.</w:t>
      </w:r>
    </w:p>
    <w:p w14:paraId="515828EA" w14:textId="77777777" w:rsidR="0020173F" w:rsidRDefault="0020173F" w:rsidP="009047BF">
      <w:pPr>
        <w:pStyle w:val="aa"/>
        <w:numPr>
          <w:ilvl w:val="0"/>
          <w:numId w:val="41"/>
        </w:numPr>
        <w:spacing w:line="360" w:lineRule="auto"/>
      </w:pPr>
      <w:r>
        <w:t>Сохранение сформированного перечня медицинских процедур.</w:t>
      </w:r>
    </w:p>
    <w:p w14:paraId="3E268342" w14:textId="77777777" w:rsidR="0020173F" w:rsidRDefault="0020173F" w:rsidP="009047BF">
      <w:pPr>
        <w:pStyle w:val="aa"/>
        <w:numPr>
          <w:ilvl w:val="0"/>
          <w:numId w:val="41"/>
        </w:numPr>
        <w:spacing w:line="360" w:lineRule="auto"/>
      </w:pPr>
      <w:r>
        <w:t xml:space="preserve">Формирование (загрузка) номенклатуры медицинских услуг в привязке к диагнозам. </w:t>
      </w:r>
    </w:p>
    <w:p w14:paraId="6686442E" w14:textId="77777777" w:rsidR="0020173F" w:rsidRDefault="0020173F" w:rsidP="0020173F">
      <w:pPr>
        <w:pStyle w:val="aa"/>
        <w:spacing w:line="360" w:lineRule="auto"/>
      </w:pPr>
      <w:r>
        <w:t>Выделяются следующие основные области применения программного модуля «Лечение»:</w:t>
      </w:r>
    </w:p>
    <w:p w14:paraId="47F2844F" w14:textId="77777777" w:rsidR="0020173F" w:rsidRDefault="0020173F" w:rsidP="009047BF">
      <w:pPr>
        <w:pStyle w:val="aa"/>
        <w:numPr>
          <w:ilvl w:val="0"/>
          <w:numId w:val="40"/>
        </w:numPr>
        <w:spacing w:line="360" w:lineRule="auto"/>
        <w:ind w:left="709" w:hanging="709"/>
      </w:pPr>
      <w:r>
        <w:t>Формировании плана лечения в составе программно-аппаратного комплекса «Киберсердце».</w:t>
      </w:r>
    </w:p>
    <w:p w14:paraId="3DCA9E3F" w14:textId="77777777" w:rsidR="0020173F" w:rsidRDefault="0020173F" w:rsidP="009047BF">
      <w:pPr>
        <w:pStyle w:val="aa"/>
        <w:numPr>
          <w:ilvl w:val="0"/>
          <w:numId w:val="40"/>
        </w:numPr>
        <w:spacing w:line="360" w:lineRule="auto"/>
        <w:ind w:left="709" w:hanging="709"/>
      </w:pPr>
      <w:r>
        <w:t xml:space="preserve">Использование в качестве справочно-обучающей системы для врача, при самостоятельном формировании врачом диагноза и плана лечения (в составе ПАК «Киберсердце» либо в качестве самостоятельной системы). </w:t>
      </w:r>
    </w:p>
    <w:p w14:paraId="21259EAC" w14:textId="77777777" w:rsidR="0020173F" w:rsidRDefault="0020173F" w:rsidP="009047BF">
      <w:pPr>
        <w:pStyle w:val="aa"/>
        <w:numPr>
          <w:ilvl w:val="0"/>
          <w:numId w:val="40"/>
        </w:numPr>
        <w:spacing w:line="360" w:lineRule="auto"/>
        <w:ind w:left="709" w:hanging="709"/>
      </w:pPr>
      <w:r>
        <w:t>Использование в качестве справочно-обучающей системы для обучения студентов медиков. Основные возможные потребители – медицинские учебные заведения.</w:t>
      </w:r>
    </w:p>
    <w:p w14:paraId="3B44E069" w14:textId="77777777" w:rsidR="00323FCE" w:rsidRDefault="00323FCE" w:rsidP="005A3505">
      <w:pPr>
        <w:pStyle w:val="3"/>
      </w:pPr>
      <w:bookmarkStart w:id="127" w:name="_Toc467788314"/>
      <w:r>
        <w:t>Описание логической структуры</w:t>
      </w:r>
      <w:bookmarkEnd w:id="127"/>
    </w:p>
    <w:p w14:paraId="5C61F143" w14:textId="77777777" w:rsidR="0020173F" w:rsidRDefault="0020173F" w:rsidP="0020173F">
      <w:pPr>
        <w:pStyle w:val="aa"/>
        <w:spacing w:before="0" w:beforeAutospacing="0" w:after="0" w:afterAutospacing="0" w:line="360" w:lineRule="auto"/>
        <w:ind w:firstLine="567"/>
      </w:pPr>
      <w:r>
        <w:t>Высокоуровневое описание алгоритма работы программы выглядит следующим образом:</w:t>
      </w:r>
    </w:p>
    <w:p w14:paraId="34717E5E" w14:textId="77777777" w:rsidR="0020173F" w:rsidRDefault="0020173F" w:rsidP="009047BF">
      <w:pPr>
        <w:pStyle w:val="a8"/>
        <w:numPr>
          <w:ilvl w:val="0"/>
          <w:numId w:val="42"/>
        </w:numPr>
      </w:pPr>
      <w:r>
        <w:t>Чтение исходных данных (диагнозов).</w:t>
      </w:r>
    </w:p>
    <w:p w14:paraId="0109ACA0" w14:textId="77777777" w:rsidR="0020173F" w:rsidRDefault="0020173F" w:rsidP="009047BF">
      <w:pPr>
        <w:pStyle w:val="a8"/>
        <w:numPr>
          <w:ilvl w:val="0"/>
          <w:numId w:val="42"/>
        </w:numPr>
      </w:pPr>
      <w:r>
        <w:t>Для каждого из диагнозов получение перечня медицинских процедур из справочника медицинских процедур по диагнозу.</w:t>
      </w:r>
    </w:p>
    <w:p w14:paraId="6B302CBF" w14:textId="77777777" w:rsidR="0020173F" w:rsidRDefault="0020173F" w:rsidP="009047BF">
      <w:pPr>
        <w:pStyle w:val="a8"/>
        <w:numPr>
          <w:ilvl w:val="0"/>
          <w:numId w:val="42"/>
        </w:numPr>
      </w:pPr>
      <w:r>
        <w:t>Формирование общего перечня медицинских процедур.</w:t>
      </w:r>
    </w:p>
    <w:p w14:paraId="32318530" w14:textId="77777777" w:rsidR="0020173F" w:rsidRDefault="0020173F" w:rsidP="009047BF">
      <w:pPr>
        <w:pStyle w:val="a8"/>
        <w:numPr>
          <w:ilvl w:val="0"/>
          <w:numId w:val="42"/>
        </w:numPr>
      </w:pPr>
      <w:r>
        <w:t>Сохранение результатов (общего перечня медицинских процедур).</w:t>
      </w:r>
    </w:p>
    <w:p w14:paraId="30CF53BC" w14:textId="77777777" w:rsidR="0020173F" w:rsidRDefault="0020173F" w:rsidP="0020173F">
      <w:pPr>
        <w:pStyle w:val="aa"/>
        <w:spacing w:before="0" w:beforeAutospacing="0" w:after="0" w:afterAutospacing="0" w:line="360" w:lineRule="auto"/>
      </w:pPr>
      <w:r>
        <w:lastRenderedPageBreak/>
        <w:t>При разработке программного модуля «Лечение» используются следующие технологии и методы:</w:t>
      </w:r>
    </w:p>
    <w:p w14:paraId="1CCC3036" w14:textId="77777777" w:rsidR="0020173F" w:rsidRDefault="0020173F" w:rsidP="009047BF">
      <w:pPr>
        <w:pStyle w:val="a8"/>
        <w:numPr>
          <w:ilvl w:val="0"/>
          <w:numId w:val="43"/>
        </w:numPr>
      </w:pPr>
      <w:r>
        <w:t>Объектный подход для анализа, проектирования и разработки опытного образца программного модуля «Лечение».</w:t>
      </w:r>
    </w:p>
    <w:p w14:paraId="60624415" w14:textId="77777777" w:rsidR="0020173F" w:rsidRDefault="0020173F" w:rsidP="009047BF">
      <w:pPr>
        <w:pStyle w:val="a8"/>
        <w:numPr>
          <w:ilvl w:val="0"/>
          <w:numId w:val="43"/>
        </w:numPr>
      </w:pPr>
      <w:r>
        <w:t xml:space="preserve">Языки программирования C, </w:t>
      </w:r>
      <w:r w:rsidRPr="0020173F">
        <w:rPr>
          <w:lang w:val="en-US"/>
        </w:rPr>
        <w:t>Python</w:t>
      </w:r>
      <w:r>
        <w:t>, Java, SQL, PL\SQL для разработки основных подсистем.</w:t>
      </w:r>
    </w:p>
    <w:p w14:paraId="34DAC9DF" w14:textId="77777777" w:rsidR="0020173F" w:rsidRDefault="0020173F" w:rsidP="0020173F">
      <w:pPr>
        <w:pStyle w:val="aa"/>
        <w:spacing w:before="0" w:beforeAutospacing="0" w:after="0" w:afterAutospacing="0" w:line="360" w:lineRule="auto"/>
        <w:ind w:left="360"/>
      </w:pPr>
    </w:p>
    <w:p w14:paraId="487F4D99" w14:textId="77777777" w:rsidR="0020173F" w:rsidRDefault="0020173F" w:rsidP="0020173F">
      <w:pPr>
        <w:pStyle w:val="aa"/>
        <w:spacing w:before="0" w:beforeAutospacing="0" w:after="0" w:afterAutospacing="0" w:line="360" w:lineRule="auto"/>
      </w:pPr>
      <w:r>
        <w:t>Программный модуль «Лечение» будет включать следующие основные подсистемы (</w:t>
      </w:r>
      <w:r w:rsidR="001F7665">
        <w:fldChar w:fldCharType="begin"/>
      </w:r>
      <w:r w:rsidR="001F7665">
        <w:instrText xml:space="preserve"> REF _Ref467500555 \h </w:instrText>
      </w:r>
      <w:r w:rsidR="001F7665">
        <w:fldChar w:fldCharType="separate"/>
      </w:r>
      <w:r w:rsidR="005B484E">
        <w:t xml:space="preserve">Рисунок </w:t>
      </w:r>
      <w:r w:rsidR="005B484E">
        <w:rPr>
          <w:noProof/>
        </w:rPr>
        <w:t>54</w:t>
      </w:r>
      <w:r w:rsidR="001F7665">
        <w:fldChar w:fldCharType="end"/>
      </w:r>
      <w:r>
        <w:t>):</w:t>
      </w:r>
    </w:p>
    <w:p w14:paraId="56D0BB66" w14:textId="77777777" w:rsidR="0020173F" w:rsidRDefault="0020173F" w:rsidP="0020173F">
      <w:pPr>
        <w:pStyle w:val="aa"/>
        <w:numPr>
          <w:ilvl w:val="0"/>
          <w:numId w:val="6"/>
        </w:numPr>
        <w:spacing w:before="0" w:beforeAutospacing="0" w:after="0" w:afterAutospacing="0" w:line="360" w:lineRule="auto"/>
      </w:pPr>
      <w:r>
        <w:t>Подсистема формирования перечня медицинских процедур</w:t>
      </w:r>
    </w:p>
    <w:p w14:paraId="20B22993" w14:textId="77777777" w:rsidR="0020173F" w:rsidRDefault="0020173F" w:rsidP="0020173F">
      <w:pPr>
        <w:pStyle w:val="aa"/>
        <w:numPr>
          <w:ilvl w:val="0"/>
          <w:numId w:val="6"/>
        </w:numPr>
        <w:spacing w:before="0" w:beforeAutospacing="0" w:after="0" w:afterAutospacing="0" w:line="360" w:lineRule="auto"/>
      </w:pPr>
      <w:r>
        <w:t>Подсистема загрузки справочников диагнозов и медицинских процедур</w:t>
      </w:r>
    </w:p>
    <w:p w14:paraId="6DF1A6FE" w14:textId="77777777" w:rsidR="0020173F" w:rsidRDefault="0020173F" w:rsidP="0020173F">
      <w:pPr>
        <w:pStyle w:val="aa"/>
        <w:numPr>
          <w:ilvl w:val="0"/>
          <w:numId w:val="6"/>
        </w:numPr>
        <w:spacing w:before="0" w:beforeAutospacing="0" w:after="0" w:afterAutospacing="0" w:line="360" w:lineRule="auto"/>
      </w:pPr>
      <w:r>
        <w:t>Пользовательский интерфейс. Используется только в случае работы модуля в качестве самостоятельной системы. При работе в составе ПАК «Киберсердце» модуль является расчетным и непосредственно с пользователем не взаимодействует.</w:t>
      </w:r>
    </w:p>
    <w:p w14:paraId="6AA0601F" w14:textId="77777777" w:rsidR="0020173F" w:rsidRDefault="0020173F" w:rsidP="0020173F">
      <w:pPr>
        <w:pStyle w:val="aa"/>
        <w:spacing w:before="0" w:beforeAutospacing="0" w:after="0" w:afterAutospacing="0" w:line="360" w:lineRule="auto"/>
        <w:ind w:left="360"/>
      </w:pPr>
    </w:p>
    <w:p w14:paraId="25947D39" w14:textId="77777777" w:rsidR="0020173F" w:rsidRDefault="0020173F" w:rsidP="0020173F">
      <w:pPr>
        <w:jc w:val="center"/>
      </w:pPr>
      <w:r>
        <w:rPr>
          <w:sz w:val="22"/>
        </w:rPr>
        <w:object w:dxaOrig="4980" w:dyaOrig="2610" w14:anchorId="2E0BAC2F">
          <v:shape id="_x0000_i1028" type="#_x0000_t75" style="width:252pt;height:129.75pt" o:ole="">
            <v:imagedata r:id="rId182" o:title=""/>
          </v:shape>
          <o:OLEObject Type="Embed" ProgID="Visio.Drawing.11" ShapeID="_x0000_i1028" DrawAspect="Content" ObjectID="_1541602938" r:id="rId183"/>
        </w:object>
      </w:r>
    </w:p>
    <w:p w14:paraId="4C94C621" w14:textId="77777777" w:rsidR="0020173F" w:rsidRDefault="001F7665" w:rsidP="001F7665">
      <w:pPr>
        <w:pStyle w:val="ab"/>
      </w:pPr>
      <w:bookmarkStart w:id="128" w:name="_Ref467500555"/>
      <w:r>
        <w:t xml:space="preserve">Рисунок </w:t>
      </w:r>
      <w:fldSimple w:instr=" SEQ Рисунок \* ARABIC ">
        <w:r w:rsidR="005B484E">
          <w:rPr>
            <w:noProof/>
          </w:rPr>
          <w:t>54</w:t>
        </w:r>
      </w:fldSimple>
      <w:bookmarkEnd w:id="128"/>
      <w:r>
        <w:t>.</w:t>
      </w:r>
      <w:r>
        <w:rPr>
          <w:noProof/>
        </w:rPr>
        <w:t xml:space="preserve"> </w:t>
      </w:r>
      <w:r w:rsidRPr="00471342">
        <w:rPr>
          <w:noProof/>
        </w:rPr>
        <w:t>Диаграмма подсистем программного модуля «Лечение»</w:t>
      </w:r>
    </w:p>
    <w:p w14:paraId="0281B257" w14:textId="77777777" w:rsidR="0020173F" w:rsidRDefault="0020173F" w:rsidP="0020173F"/>
    <w:p w14:paraId="44A3589F" w14:textId="77777777" w:rsidR="00323FCE" w:rsidRDefault="00323FCE" w:rsidP="005A3505">
      <w:pPr>
        <w:pStyle w:val="3"/>
      </w:pPr>
      <w:bookmarkStart w:id="129" w:name="_Toc467788315"/>
      <w:r>
        <w:t>Входные данные</w:t>
      </w:r>
      <w:bookmarkEnd w:id="129"/>
    </w:p>
    <w:p w14:paraId="498B9B43" w14:textId="77777777" w:rsidR="001F7665" w:rsidRDefault="001F7665" w:rsidP="00AA5E17">
      <w:pPr>
        <w:pStyle w:val="4"/>
      </w:pPr>
      <w:r>
        <w:t xml:space="preserve"> </w:t>
      </w:r>
      <w:bookmarkStart w:id="130" w:name="_Toc467788316"/>
      <w:r>
        <w:t>Характер, организация и предварительная подготовка входных данных</w:t>
      </w:r>
      <w:bookmarkEnd w:id="130"/>
    </w:p>
    <w:p w14:paraId="0BD03F78" w14:textId="77777777" w:rsidR="001F7665" w:rsidRDefault="001F7665" w:rsidP="001F7665">
      <w:pPr>
        <w:pStyle w:val="aa"/>
        <w:spacing w:before="0" w:beforeAutospacing="0" w:after="0" w:afterAutospacing="0" w:line="360" w:lineRule="auto"/>
      </w:pPr>
      <w:r>
        <w:t xml:space="preserve">Данные, являющиеся входными для ПП «Лечение», читаются соответствующей подсистемой модуля из Кардиобазы. Основной рабочий поток модуля запускается соответствующим сообщением. При работе модуля в составе ПАК «Киберсердце» входные данные (набор диагнозов) формируется модулем «Диагностика». </w:t>
      </w:r>
    </w:p>
    <w:p w14:paraId="4F1FA82C" w14:textId="77777777" w:rsidR="001F7665" w:rsidRDefault="001F7665" w:rsidP="001F7665">
      <w:pPr>
        <w:pStyle w:val="aa"/>
        <w:spacing w:before="0" w:beforeAutospacing="0" w:after="0" w:afterAutospacing="0" w:line="360" w:lineRule="auto"/>
      </w:pPr>
      <w:r>
        <w:t>Все данные загружаются из базы данных Кардиобаза полностью подготовленными для использования, не требуют дополнительной обработки.</w:t>
      </w:r>
    </w:p>
    <w:p w14:paraId="0C838810" w14:textId="77777777" w:rsidR="001F7665" w:rsidRDefault="001F7665" w:rsidP="001F7665">
      <w:pPr>
        <w:pStyle w:val="aa"/>
        <w:spacing w:before="0" w:beforeAutospacing="0" w:after="0" w:afterAutospacing="0" w:line="360" w:lineRule="auto"/>
      </w:pPr>
    </w:p>
    <w:p w14:paraId="2D078CC1" w14:textId="77777777" w:rsidR="001F7665" w:rsidRDefault="001F7665" w:rsidP="00AA5E17">
      <w:pPr>
        <w:pStyle w:val="4"/>
      </w:pPr>
      <w:r>
        <w:lastRenderedPageBreak/>
        <w:t xml:space="preserve"> </w:t>
      </w:r>
      <w:bookmarkStart w:id="131" w:name="_Toc467788317"/>
      <w:r>
        <w:t>Формат, описание и способ кодирования входных данных</w:t>
      </w:r>
      <w:bookmarkEnd w:id="131"/>
    </w:p>
    <w:p w14:paraId="15AF91C5" w14:textId="77777777" w:rsidR="001F7665" w:rsidRDefault="001F7665" w:rsidP="001F7665">
      <w:pPr>
        <w:pStyle w:val="aa"/>
        <w:spacing w:before="0" w:beforeAutospacing="0" w:after="0" w:afterAutospacing="0" w:line="360" w:lineRule="auto"/>
        <w:rPr>
          <w:i/>
        </w:rPr>
      </w:pPr>
      <w:r>
        <w:t>Входными данными ПП «Лечение» является набор диагнозов. Диагнозы кодируются своими идентификаторами (ключами).</w:t>
      </w:r>
    </w:p>
    <w:p w14:paraId="0B77FB40" w14:textId="77777777" w:rsidR="00323FCE" w:rsidRDefault="00323FCE" w:rsidP="005A3505">
      <w:pPr>
        <w:pStyle w:val="3"/>
      </w:pPr>
      <w:bookmarkStart w:id="132" w:name="_Toc467788318"/>
      <w:r>
        <w:t>Выходные данные</w:t>
      </w:r>
      <w:bookmarkEnd w:id="132"/>
    </w:p>
    <w:p w14:paraId="14EE8112" w14:textId="77777777" w:rsidR="00323FCE" w:rsidRDefault="00323FCE" w:rsidP="00AA5E17">
      <w:pPr>
        <w:pStyle w:val="4"/>
      </w:pPr>
      <w:bookmarkStart w:id="133" w:name="_Toc467788319"/>
      <w:r>
        <w:t>Характер и организация выходных данных</w:t>
      </w:r>
      <w:bookmarkEnd w:id="133"/>
    </w:p>
    <w:p w14:paraId="1CDA5992" w14:textId="77777777" w:rsidR="001F7665" w:rsidRDefault="001F7665" w:rsidP="001F7665">
      <w:pPr>
        <w:pStyle w:val="aa"/>
        <w:spacing w:before="0" w:beforeAutospacing="0" w:after="0" w:afterAutospacing="0" w:line="360" w:lineRule="auto"/>
      </w:pPr>
      <w:r>
        <w:t>Выходными (результирующими) данными для ПП «Лечение» является перечень медицинских процедур, показанных при данном наборе диагнозов.</w:t>
      </w:r>
    </w:p>
    <w:p w14:paraId="7FAAFB32" w14:textId="77777777" w:rsidR="00323FCE" w:rsidRDefault="00323FCE" w:rsidP="00323FCE"/>
    <w:p w14:paraId="5D73A01A" w14:textId="77777777" w:rsidR="00323FCE" w:rsidRDefault="00323FCE" w:rsidP="00AA5E17">
      <w:pPr>
        <w:pStyle w:val="4"/>
      </w:pPr>
      <w:bookmarkStart w:id="134" w:name="_Toc467788320"/>
      <w:r>
        <w:t>Формат, описание и способ кодирования входных данных</w:t>
      </w:r>
      <w:bookmarkEnd w:id="134"/>
    </w:p>
    <w:p w14:paraId="37D1F7DD" w14:textId="77777777" w:rsidR="00323FCE" w:rsidRDefault="001F7665" w:rsidP="00323FCE">
      <w:r>
        <w:t>Медицинские процедуры кодируются своими идентификаторами (ключами). Таким образом, результатом работы модуля является перечень идентификаторов (ключей) медицинских процедур.</w:t>
      </w:r>
    </w:p>
    <w:p w14:paraId="0D1E9AC7" w14:textId="77777777" w:rsidR="00323FCE" w:rsidRDefault="00C47066" w:rsidP="00A70284">
      <w:pPr>
        <w:pStyle w:val="2"/>
      </w:pPr>
      <w:bookmarkStart w:id="135" w:name="_Toc467788321"/>
      <w:r>
        <w:t>Программный модуль «Мобильный кабинет»</w:t>
      </w:r>
      <w:bookmarkEnd w:id="135"/>
    </w:p>
    <w:p w14:paraId="6A246E53" w14:textId="77777777" w:rsidR="00AA5E17" w:rsidRDefault="00AA5E17" w:rsidP="005A3505">
      <w:pPr>
        <w:pStyle w:val="3"/>
      </w:pPr>
      <w:bookmarkStart w:id="136" w:name="_Toc467788322"/>
      <w:r w:rsidRPr="000F011C">
        <w:t>Разработка концепции создания программного пакета «мобильный кабинет»</w:t>
      </w:r>
      <w:bookmarkEnd w:id="136"/>
    </w:p>
    <w:p w14:paraId="12A96289" w14:textId="77777777" w:rsidR="00AA5E17" w:rsidRPr="00AA5E17" w:rsidRDefault="00AA5E17" w:rsidP="00AA5E17">
      <w:pPr>
        <w:pStyle w:val="4"/>
      </w:pPr>
      <w:bookmarkStart w:id="137" w:name="_Toc467788323"/>
      <w:r w:rsidRPr="00AA5E17">
        <w:t>Анализ существующих подходов к решению проблемы удалённого измерения и централизованного анализа ЭКГ</w:t>
      </w:r>
      <w:bookmarkEnd w:id="137"/>
    </w:p>
    <w:p w14:paraId="0735E954" w14:textId="77777777" w:rsidR="00AA5E17" w:rsidRPr="0046144B" w:rsidRDefault="00AA5E17" w:rsidP="00AA5E17">
      <w:pPr>
        <w:shd w:val="clear" w:color="auto" w:fill="FFFFFF"/>
        <w:ind w:firstLine="709"/>
        <w:rPr>
          <w:rFonts w:eastAsia="Times New Roman"/>
        </w:rPr>
      </w:pPr>
      <w:r w:rsidRPr="0046144B">
        <w:rPr>
          <w:rFonts w:eastAsia="Times New Roman"/>
        </w:rPr>
        <w:t xml:space="preserve">В клинической практике в протяжении последних 50 лет широко используется метод непрерывного стационарного наблюдения за ЭКГ, являющийся неотъемлемым атрибутом блоков интенсивной терапии пациентов. Его используют при наблюдении за нарушениями ритма сердца у больных, состояние которых определяет высокую вероятность внезапного развития аритмий, представляющих непосредственную угрозу жизни. Задачей мониторирования при этом является обеспечение немедленной реакции на резвившуюся жизненно опасную аритмию или выявление её предвестников с последующим инициированием предупреждающей терапии. </w:t>
      </w:r>
    </w:p>
    <w:p w14:paraId="3A4500E6" w14:textId="77777777" w:rsidR="00AA5E17" w:rsidRPr="0046144B" w:rsidRDefault="00AA5E17" w:rsidP="00AA5E17">
      <w:pPr>
        <w:shd w:val="clear" w:color="auto" w:fill="FFFFFF"/>
        <w:ind w:firstLine="709"/>
        <w:rPr>
          <w:rFonts w:eastAsia="Times New Roman"/>
        </w:rPr>
      </w:pPr>
      <w:r w:rsidRPr="0046144B">
        <w:rPr>
          <w:rFonts w:eastAsia="Times New Roman"/>
        </w:rPr>
        <w:t xml:space="preserve">В середине 80-х годов </w:t>
      </w:r>
      <w:r w:rsidRPr="0046144B">
        <w:rPr>
          <w:rFonts w:eastAsia="Times New Roman"/>
          <w:lang w:val="en-US"/>
        </w:rPr>
        <w:t>XX</w:t>
      </w:r>
      <w:r w:rsidRPr="0046144B">
        <w:rPr>
          <w:rFonts w:eastAsia="Times New Roman"/>
        </w:rPr>
        <w:t xml:space="preserve"> века открылись </w:t>
      </w:r>
      <w:r>
        <w:rPr>
          <w:rFonts w:eastAsia="Times New Roman"/>
        </w:rPr>
        <w:t xml:space="preserve">новые </w:t>
      </w:r>
      <w:r w:rsidRPr="0046144B">
        <w:rPr>
          <w:rFonts w:eastAsia="Times New Roman"/>
        </w:rPr>
        <w:t xml:space="preserve">технические возможности для динамического наблюдения за уровнем сегмента ST. Сегодня  к этому добавляются новые задачи по выявлению ишемических эпизодов у больных в ранней фазе острых коронарных синдромов, у больных с осложненными катетерными вмешательствами на коронарных артериях и у больных с вариантной стенокардией. Широкое использование в клинической практике лекарственных препаратов, удлиняющих процессы реполяризации желудочков, выдвинуло ещё одну новую задачу стационарного мониторирования ЭКГ: наблюдение за длительностью интервала QT с целью предупреждения развития желудочковой тахикардии torsades de pointes. </w:t>
      </w:r>
    </w:p>
    <w:p w14:paraId="0440590A" w14:textId="77777777" w:rsidR="00AA5E17" w:rsidRPr="0046144B" w:rsidRDefault="00AA5E17" w:rsidP="00AA5E17">
      <w:pPr>
        <w:shd w:val="clear" w:color="auto" w:fill="FFFFFF"/>
        <w:ind w:firstLine="709"/>
        <w:rPr>
          <w:rFonts w:eastAsia="Times New Roman"/>
        </w:rPr>
      </w:pPr>
      <w:r w:rsidRPr="0046144B">
        <w:rPr>
          <w:rFonts w:eastAsia="Times New Roman"/>
        </w:rPr>
        <w:lastRenderedPageBreak/>
        <w:t xml:space="preserve">Анализ и обобщение накопленного опыта стационарного мониторирования ЭКГ показали,  что могут быть выделены категории больных, которым мониторирование ЭКГ в реальном времени является весьма полезным, хотя и необязательным во всех случаях, поскольку клинические состояния не предполагают возможности развития событий, связанных с риском для жизни. В этих случаях мониторирование может осуществляться вне блоков интенсивной терапии во вспомогательных палатах и с использованием телеметрических систем наблюдения, позволяющих больным определенную двигательную активность и относительную свободу передвижения. </w:t>
      </w:r>
    </w:p>
    <w:p w14:paraId="33A4942C" w14:textId="77777777" w:rsidR="00AA5E17" w:rsidRPr="0046144B" w:rsidRDefault="00AA5E17" w:rsidP="00AA5E17">
      <w:pPr>
        <w:shd w:val="clear" w:color="auto" w:fill="FFFFFF"/>
        <w:ind w:firstLine="709"/>
      </w:pPr>
      <w:r w:rsidRPr="0046144B">
        <w:t>В качестве главного фактора формирования архитектуры  телемедицинских систем выступают известные требования по обеспечению эффективности медицинского обслуживания (диагностирования) населения [</w:t>
      </w:r>
      <w:r>
        <w:t>3, 9, 35, 42</w:t>
      </w:r>
      <w:r w:rsidRPr="0046144B">
        <w:t xml:space="preserve">].  </w:t>
      </w:r>
    </w:p>
    <w:p w14:paraId="4BD53706" w14:textId="77777777" w:rsidR="00AA5E17" w:rsidRPr="0046144B" w:rsidRDefault="00AA5E17" w:rsidP="009047BF">
      <w:pPr>
        <w:numPr>
          <w:ilvl w:val="1"/>
          <w:numId w:val="47"/>
        </w:numPr>
        <w:tabs>
          <w:tab w:val="left" w:pos="851"/>
          <w:tab w:val="left" w:pos="1134"/>
        </w:tabs>
        <w:autoSpaceDE w:val="0"/>
        <w:autoSpaceDN w:val="0"/>
        <w:adjustRightInd w:val="0"/>
        <w:ind w:left="0" w:firstLine="709"/>
        <w:rPr>
          <w:b/>
        </w:rPr>
      </w:pPr>
      <w:r w:rsidRPr="0046144B">
        <w:rPr>
          <w:rFonts w:eastAsia="MinionPro-Regular"/>
        </w:rPr>
        <w:t xml:space="preserve">В случае </w:t>
      </w:r>
      <w:r w:rsidRPr="00144F37">
        <w:rPr>
          <w:rFonts w:eastAsia="MinionPro-Regular"/>
        </w:rPr>
        <w:t>полной реализации</w:t>
      </w:r>
      <w:r w:rsidRPr="0046144B">
        <w:rPr>
          <w:rFonts w:eastAsia="MinionPro-Regular"/>
        </w:rPr>
        <w:t xml:space="preserve"> сосудистой программы КДКЦ должны будут в режиме реального времени (т.е. не отсроче</w:t>
      </w:r>
      <w:r w:rsidRPr="00144F37">
        <w:rPr>
          <w:rFonts w:eastAsia="MinionPro-Regular"/>
        </w:rPr>
        <w:t>нн</w:t>
      </w:r>
      <w:r w:rsidRPr="0046144B">
        <w:rPr>
          <w:rFonts w:eastAsia="MinionPro-Regular"/>
        </w:rPr>
        <w:t>о) оказывать консультативную и лечебную помощь, а при необходимости (например, при выявлении на ЭКГ признаков острого коронарного синдрома) заниматься госпитализацией больных в имеющиеся лечебные учреждения соответствующего профиля, где будет оказываться высокотехнологичная медицинская помощь.</w:t>
      </w:r>
    </w:p>
    <w:p w14:paraId="4DACAF41" w14:textId="77777777" w:rsidR="00AA5E17" w:rsidRPr="0046144B" w:rsidRDefault="00AA5E17" w:rsidP="009047BF">
      <w:pPr>
        <w:numPr>
          <w:ilvl w:val="1"/>
          <w:numId w:val="47"/>
        </w:numPr>
        <w:tabs>
          <w:tab w:val="left" w:pos="851"/>
          <w:tab w:val="left" w:pos="1134"/>
        </w:tabs>
        <w:autoSpaceDE w:val="0"/>
        <w:autoSpaceDN w:val="0"/>
        <w:adjustRightInd w:val="0"/>
        <w:ind w:left="0" w:firstLine="709"/>
      </w:pPr>
      <w:r w:rsidRPr="0046144B">
        <w:t>Для обеспечения высокой скорости и качества передачи ЭКГ требуется использовать цифровой способ передачи через интернет или телефонный канал связи.</w:t>
      </w:r>
    </w:p>
    <w:p w14:paraId="74CC34CA" w14:textId="77777777" w:rsidR="00AA5E17" w:rsidRPr="0046144B" w:rsidRDefault="00AA5E17" w:rsidP="009047BF">
      <w:pPr>
        <w:numPr>
          <w:ilvl w:val="1"/>
          <w:numId w:val="47"/>
        </w:numPr>
        <w:tabs>
          <w:tab w:val="left" w:pos="851"/>
          <w:tab w:val="left" w:pos="1134"/>
        </w:tabs>
        <w:autoSpaceDE w:val="0"/>
        <w:autoSpaceDN w:val="0"/>
        <w:adjustRightInd w:val="0"/>
        <w:ind w:left="0" w:firstLine="709"/>
      </w:pPr>
      <w:r w:rsidRPr="0046144B">
        <w:t xml:space="preserve">Возможность хранения данных ЭКГ (пациента) в цифровом или графическом виде в составе электронной истории болезни, а также их использования совместно с данными холтеровского мониторирования  ЭКГ, ВКГ, нагрузочного тестирования, эхокардиографии, УЗИ внутренних органов и т.д. </w:t>
      </w:r>
    </w:p>
    <w:p w14:paraId="591223F7" w14:textId="77777777" w:rsidR="00AA5E17" w:rsidRPr="0046144B" w:rsidRDefault="00AA5E17" w:rsidP="009047BF">
      <w:pPr>
        <w:numPr>
          <w:ilvl w:val="1"/>
          <w:numId w:val="47"/>
        </w:numPr>
        <w:tabs>
          <w:tab w:val="left" w:pos="851"/>
          <w:tab w:val="left" w:pos="1134"/>
        </w:tabs>
        <w:autoSpaceDE w:val="0"/>
        <w:autoSpaceDN w:val="0"/>
        <w:adjustRightInd w:val="0"/>
        <w:ind w:left="0" w:firstLine="709"/>
        <w:rPr>
          <w:rFonts w:eastAsia="MinionPro-Regular"/>
          <w:b/>
          <w:bCs/>
        </w:rPr>
      </w:pPr>
      <w:r w:rsidRPr="0046144B">
        <w:t xml:space="preserve">Возможность сопоставления данных снятия ЭКГ пациента с ранее полученными результатами в интересах оценки динамики развития заболевания. </w:t>
      </w:r>
    </w:p>
    <w:p w14:paraId="27FA9ADE" w14:textId="77777777" w:rsidR="00AA5E17" w:rsidRPr="0046144B" w:rsidRDefault="00AA5E17" w:rsidP="009047BF">
      <w:pPr>
        <w:numPr>
          <w:ilvl w:val="1"/>
          <w:numId w:val="47"/>
        </w:numPr>
        <w:tabs>
          <w:tab w:val="left" w:pos="851"/>
          <w:tab w:val="left" w:pos="1134"/>
        </w:tabs>
        <w:autoSpaceDE w:val="0"/>
        <w:autoSpaceDN w:val="0"/>
        <w:adjustRightInd w:val="0"/>
        <w:ind w:left="0" w:firstLine="709"/>
      </w:pPr>
      <w:r w:rsidRPr="0046144B">
        <w:rPr>
          <w:rFonts w:eastAsia="MinionPro-Regular"/>
        </w:rPr>
        <w:t xml:space="preserve">Возможность обеспечения </w:t>
      </w:r>
      <w:r w:rsidRPr="0046144B">
        <w:rPr>
          <w:rFonts w:eastAsia="MinionPro-Regular"/>
          <w:bCs/>
        </w:rPr>
        <w:t>автоматического приема,  централизован-ного анализа и архивирования потока ЭКГ</w:t>
      </w:r>
      <w:r w:rsidRPr="0046144B">
        <w:rPr>
          <w:rFonts w:eastAsia="MinionPro-Regular"/>
        </w:rPr>
        <w:t>, зарегистрированных как дистанционно, так и на месте анализа.</w:t>
      </w:r>
    </w:p>
    <w:p w14:paraId="5413EBD9" w14:textId="77777777" w:rsidR="00AA5E17" w:rsidRPr="0046144B" w:rsidRDefault="00AA5E17" w:rsidP="009047BF">
      <w:pPr>
        <w:numPr>
          <w:ilvl w:val="1"/>
          <w:numId w:val="47"/>
        </w:numPr>
        <w:tabs>
          <w:tab w:val="left" w:pos="851"/>
          <w:tab w:val="left" w:pos="1134"/>
        </w:tabs>
        <w:autoSpaceDE w:val="0"/>
        <w:autoSpaceDN w:val="0"/>
        <w:adjustRightInd w:val="0"/>
        <w:ind w:left="0" w:firstLine="709"/>
      </w:pPr>
      <w:r w:rsidRPr="0046144B">
        <w:rPr>
          <w:rFonts w:eastAsia="MinionPro-Regular"/>
        </w:rPr>
        <w:t>Минимизация влияния человеческого фактора на всех этапах цикла преобразования измерительной информации.</w:t>
      </w:r>
    </w:p>
    <w:p w14:paraId="1B4BBC53" w14:textId="77777777" w:rsidR="00AA5E17" w:rsidRPr="0046144B" w:rsidRDefault="00AA5E17" w:rsidP="00AA5E17">
      <w:pPr>
        <w:shd w:val="clear" w:color="auto" w:fill="FFFFFF"/>
        <w:ind w:firstLine="709"/>
        <w:rPr>
          <w:rFonts w:eastAsia="Times New Roman"/>
        </w:rPr>
      </w:pPr>
      <w:r w:rsidRPr="0046144B">
        <w:rPr>
          <w:rFonts w:eastAsia="Times New Roman"/>
        </w:rPr>
        <w:t>Представим краткий обзор современного состояния и использования технических средств обеспечения процесса снятия и анализа ЭКГ больных.</w:t>
      </w:r>
    </w:p>
    <w:p w14:paraId="4384837C" w14:textId="77777777" w:rsidR="00AA5E17" w:rsidRPr="00972EC9" w:rsidRDefault="00AA5E17" w:rsidP="00AA5E17">
      <w:pPr>
        <w:shd w:val="clear" w:color="auto" w:fill="FFFFFF"/>
        <w:ind w:firstLine="709"/>
        <w:rPr>
          <w:rFonts w:eastAsia="Times New Roman"/>
        </w:rPr>
      </w:pPr>
      <w:r w:rsidRPr="00972EC9">
        <w:rPr>
          <w:rFonts w:eastAsia="Times New Roman"/>
        </w:rPr>
        <w:t xml:space="preserve">В Полтавской области (Украина) с 2005 г. для дистанционной передачи ЭКГ в центр обработки и диагностики используется цифровая </w:t>
      </w:r>
      <w:r w:rsidRPr="00972EC9">
        <w:rPr>
          <w:rFonts w:eastAsia="Times New Roman"/>
          <w:b/>
        </w:rPr>
        <w:t>система передачи ЭКГ</w:t>
      </w:r>
      <w:r w:rsidRPr="00972EC9">
        <w:rPr>
          <w:rFonts w:eastAsia="Times New Roman"/>
        </w:rPr>
        <w:t xml:space="preserve"> </w:t>
      </w:r>
      <w:r w:rsidRPr="00972EC9">
        <w:rPr>
          <w:rFonts w:eastAsia="Times New Roman"/>
          <w:b/>
        </w:rPr>
        <w:t>«Телекард»</w:t>
      </w:r>
      <w:r w:rsidRPr="00972EC9">
        <w:rPr>
          <w:rFonts w:eastAsia="Times New Roman"/>
        </w:rPr>
        <w:t xml:space="preserve">  (</w:t>
      </w:r>
      <w:hyperlink r:id="rId184" w:history="1">
        <w:r w:rsidRPr="00972EC9">
          <w:rPr>
            <w:rFonts w:eastAsia="Times New Roman"/>
            <w:i/>
            <w:iCs/>
          </w:rPr>
          <w:t>www.telemed.org.ua</w:t>
        </w:r>
      </w:hyperlink>
      <w:r w:rsidRPr="00972EC9">
        <w:rPr>
          <w:rFonts w:eastAsia="Times New Roman"/>
          <w:i/>
          <w:iCs/>
        </w:rPr>
        <w:t xml:space="preserve"> ). </w:t>
      </w:r>
    </w:p>
    <w:p w14:paraId="4DB502E3" w14:textId="77777777" w:rsidR="00AA5E17" w:rsidRPr="00972EC9" w:rsidRDefault="00AA5E17" w:rsidP="00AA5E17">
      <w:pPr>
        <w:shd w:val="clear" w:color="auto" w:fill="FFFFFF"/>
        <w:ind w:firstLine="709"/>
        <w:rPr>
          <w:rFonts w:eastAsia="Times New Roman"/>
        </w:rPr>
      </w:pPr>
      <w:r w:rsidRPr="00972EC9">
        <w:rPr>
          <w:rFonts w:eastAsia="Times New Roman"/>
        </w:rPr>
        <w:t xml:space="preserve">Передатчиками оснащены районные, участковые больницы, ФАПы, амбулатории семейной медицины. Передатчики размещены на разном расстоянии от 15 до 200 км, которое не влияет на </w:t>
      </w:r>
      <w:r w:rsidRPr="00972EC9">
        <w:rPr>
          <w:rFonts w:eastAsia="Times New Roman"/>
        </w:rPr>
        <w:lastRenderedPageBreak/>
        <w:t xml:space="preserve">качество переданных ЭКГ. Две центральные станции на базе кардиологического диспансера работают круглосуточно параллельно с двумя телефонными номерами. Приемные станции подключены в локальную сеть кардиологического диспансера с единой базой данных. Подключение таким способом сделало эффективнее работу обеих станций потому, что доступ к ЭКГ имеют все врачи-кардиологи диспансера. Локальная сеть диспансера имеет выход в Интернет; это дает возможность посылать файлы ЭКГ на FTP сервер. Центральные станции в г. Лубны и г. Лохвица работают в дневное время на базе отделения функциональной диагностики Лохвицкой ЦРБ и кардиологического отделения Лубенской ГКБ. </w:t>
      </w:r>
    </w:p>
    <w:p w14:paraId="343CAC50" w14:textId="77777777" w:rsidR="00AA5E17" w:rsidRPr="00972EC9" w:rsidRDefault="00AA5E17" w:rsidP="00AA5E17">
      <w:pPr>
        <w:shd w:val="clear" w:color="auto" w:fill="FFFFFF"/>
        <w:ind w:firstLine="709"/>
        <w:rPr>
          <w:rFonts w:eastAsia="Times New Roman"/>
        </w:rPr>
      </w:pPr>
      <w:r w:rsidRPr="00972EC9">
        <w:rPr>
          <w:rFonts w:eastAsia="Times New Roman"/>
        </w:rPr>
        <w:t>Все ЭКГ передавались в клинических случаях разной сложности, когда имели место изменения на ЭКГ, после чего с врачами ЦРБ обсуждалась возможная тактика лечения больных проводилась дифференциальная диагностика изменений на ЭКГ, решались вопросы вызова кардиологической бригады. Врачи ЦРБ получают не только расшифровку ЭКГ, но и принимают участие в обсуждении конкретной клинической ситуации, получают рекомендации в соответствии с апробированными методиками лечения и диагностики. По статистическим данным, за период 2005-2008 гг. необоснованные вызовы в ЛПУ, которые оборудованы передатчиками «Телекард», не зафиксированы. Существенно было снижено количество вызовов в лечебные учреждения, которые оборудованы передатчиками «Телекард». Уменьшение количества консультаций после внедрения системы объясняется тем, что ряд клинических случаев нуждается в квалифицированной интерпретации ЭКГ, которая при этом происходит по телефону. В случае не использования диагностических возможностей системы для своевременного выявления острой коронарной патологии,</w:t>
      </w:r>
      <w:r w:rsidRPr="0046144B">
        <w:rPr>
          <w:rFonts w:eastAsia="Times New Roman"/>
        </w:rPr>
        <w:t xml:space="preserve"> </w:t>
      </w:r>
      <w:r w:rsidRPr="00972EC9">
        <w:rPr>
          <w:rFonts w:eastAsia="Times New Roman"/>
        </w:rPr>
        <w:t>нарушений ритма и проводимости, принимаются административные меры. После внедрения системы «Телекард» значительно улучшилось качество ЭКГ, выросла её диагностическая ценность и расширились функции дистанционной диагностики заболеваний сердца.</w:t>
      </w:r>
    </w:p>
    <w:p w14:paraId="16AB377B" w14:textId="77777777" w:rsidR="00AA5E17" w:rsidRPr="00972EC9" w:rsidRDefault="00AA5E17" w:rsidP="00AA5E17">
      <w:pPr>
        <w:shd w:val="clear" w:color="auto" w:fill="FFFFFF"/>
        <w:ind w:firstLine="709"/>
        <w:rPr>
          <w:rFonts w:eastAsia="Times New Roman"/>
        </w:rPr>
      </w:pPr>
      <w:r w:rsidRPr="00972EC9">
        <w:rPr>
          <w:rFonts w:eastAsia="Times New Roman"/>
        </w:rPr>
        <w:t xml:space="preserve">Методика передачи ЭКГ передатчиком «Телекард» легко осваивается медицинским персоналом. Система чрезвычайно мобильна: возможная передача ЭКГ через мобильный, стационарный и радиотелефоны, радиостанцию, спутниковую связь. Качество переданных ЭКГ через мобильный телефон не отличается от переданных ЭКГ через стационарный телефон. Прием ЭКГ на центральную станцию длится 120 секунд, передача ЭКГ происходит сразу по 12-ти каналам связи, что значительно снижает себестоимость переданных ЭКГ для ЛПУ области за счет сокращения времени междугородной телефонной связи. Программное обеспечение центральной станции удобно в пользовании. С точки зрения сохранения и возобновления данных программное обеспечение достаточно надежное, возможно возобновление последней ЭКГ. База данных имеет способность импорта и экспорта файлов ЭКГ, возможен пересмотр файлов на других ПК, возможна передача файлов ЭКГ средствами электронной связи. Расшифровка ЭКГ возможна без </w:t>
      </w:r>
      <w:r w:rsidRPr="00972EC9">
        <w:rPr>
          <w:rFonts w:eastAsia="Times New Roman"/>
        </w:rPr>
        <w:lastRenderedPageBreak/>
        <w:t>распечатки, есть функции измерения интервалов, анализ комплексов PQRST, автоматически подсчитывается ЧСС, возможно изменение вольтажа и скорости ЭКГ, которая соответственно корректируется при распечатке ЭКГ.</w:t>
      </w:r>
    </w:p>
    <w:p w14:paraId="417C28EC" w14:textId="77777777" w:rsidR="00AA5E17" w:rsidRPr="00972EC9" w:rsidRDefault="00AA5E17" w:rsidP="00AA5E17">
      <w:pPr>
        <w:shd w:val="clear" w:color="auto" w:fill="FFFFFF"/>
        <w:ind w:firstLine="709"/>
        <w:rPr>
          <w:rFonts w:eastAsia="Times New Roman"/>
        </w:rPr>
      </w:pPr>
      <w:r w:rsidRPr="00972EC9">
        <w:rPr>
          <w:rFonts w:eastAsia="Times New Roman"/>
        </w:rPr>
        <w:t>Аппаратное и программное обеспечение комплекса непрерывно совершенствуется (разработчик ООО «Компанией «ТREDEX), совершенствуется база данных ЭКГ, проводится разработка экспертных систем для анализа ЭКГ.</w:t>
      </w:r>
    </w:p>
    <w:p w14:paraId="533ACB43" w14:textId="77777777" w:rsidR="00AA5E17" w:rsidRDefault="00AA5E17" w:rsidP="00AA5E17">
      <w:pPr>
        <w:shd w:val="clear" w:color="auto" w:fill="FFFFFF"/>
        <w:ind w:firstLine="709"/>
      </w:pPr>
      <w:r w:rsidRPr="00972EC9">
        <w:rPr>
          <w:rFonts w:eastAsia="Times New Roman"/>
        </w:rPr>
        <w:t>В работах А.П. Казанцева [</w:t>
      </w:r>
      <w:r>
        <w:rPr>
          <w:rFonts w:eastAsia="Times New Roman"/>
        </w:rPr>
        <w:t>13-15</w:t>
      </w:r>
      <w:r w:rsidRPr="00972EC9">
        <w:rPr>
          <w:rFonts w:eastAsia="Times New Roman"/>
        </w:rPr>
        <w:t xml:space="preserve">] разработаны типовые варианты  </w:t>
      </w:r>
      <w:r w:rsidRPr="00972EC9">
        <w:t>информационных измерительных систем мобильной электрокардиографии. Обоснован подход к реализации отдельных терминальных комплексов и телемедицинской сети в целом, который определяется назначением системы, а конкретные конфигурации – эффективностью для конкретных условий. Предполагается необходимость типовых решений, к которым относятся скорая</w:t>
      </w:r>
      <w:r w:rsidRPr="0046144B">
        <w:t xml:space="preserve"> кардиологическая помощь и функциональная диагностика ССС. Предложена архитектура информационных измерительных микрокомплексов для реализации портативных клиентов-регистраторов на коммуникаторных платформах. </w:t>
      </w:r>
    </w:p>
    <w:p w14:paraId="1194A7E7" w14:textId="77777777" w:rsidR="00AA5E17" w:rsidRPr="0046144B" w:rsidRDefault="00AA5E17" w:rsidP="00AA5E17">
      <w:pPr>
        <w:shd w:val="clear" w:color="auto" w:fill="FFFFFF"/>
        <w:ind w:firstLine="709"/>
      </w:pPr>
      <w:r w:rsidRPr="0046144B">
        <w:t xml:space="preserve">На </w:t>
      </w:r>
      <w:r>
        <w:fldChar w:fldCharType="begin"/>
      </w:r>
      <w:r>
        <w:instrText xml:space="preserve"> REF _Ref467506742 \h </w:instrText>
      </w:r>
      <w:r>
        <w:fldChar w:fldCharType="separate"/>
      </w:r>
      <w:r w:rsidR="005B484E">
        <w:t xml:space="preserve">Рисунок </w:t>
      </w:r>
      <w:r w:rsidR="005B484E">
        <w:rPr>
          <w:noProof/>
        </w:rPr>
        <w:t>55</w:t>
      </w:r>
      <w:r>
        <w:fldChar w:fldCharType="end"/>
      </w:r>
      <w:r w:rsidRPr="0046144B">
        <w:t xml:space="preserve"> представлена диаграмма развертывания микрокомплекса для скорой медицинской помощи. </w:t>
      </w:r>
    </w:p>
    <w:p w14:paraId="0EFA053D" w14:textId="77777777" w:rsidR="00AA5E17" w:rsidRPr="0046144B" w:rsidRDefault="00AA5E17" w:rsidP="00AA5E17">
      <w:pPr>
        <w:shd w:val="clear" w:color="auto" w:fill="FFFFFF"/>
        <w:ind w:firstLine="709"/>
      </w:pPr>
      <w:r w:rsidRPr="0046144B">
        <w:t xml:space="preserve">На </w:t>
      </w:r>
      <w:r>
        <w:fldChar w:fldCharType="begin"/>
      </w:r>
      <w:r>
        <w:instrText xml:space="preserve"> REF _Ref467506725 \h </w:instrText>
      </w:r>
      <w:r>
        <w:fldChar w:fldCharType="separate"/>
      </w:r>
      <w:r w:rsidR="005B484E">
        <w:t xml:space="preserve">Рисунок </w:t>
      </w:r>
      <w:r w:rsidR="005B484E">
        <w:rPr>
          <w:noProof/>
        </w:rPr>
        <w:t>56</w:t>
      </w:r>
      <w:r>
        <w:fldChar w:fldCharType="end"/>
      </w:r>
      <w:r w:rsidRPr="0046144B">
        <w:t xml:space="preserve"> показан вариант состава микрокомплекса для амбулаторной функциональной диагностики с дополнительным телефоном-модемом спутниковой связи. </w:t>
      </w:r>
    </w:p>
    <w:p w14:paraId="28A7B11B" w14:textId="77777777" w:rsidR="00AA5E17" w:rsidRPr="0046144B" w:rsidRDefault="00AA5E17" w:rsidP="00AA5E17">
      <w:pPr>
        <w:shd w:val="clear" w:color="auto" w:fill="FFFFFF"/>
        <w:ind w:firstLine="709"/>
      </w:pPr>
      <w:r w:rsidRPr="0046144B">
        <w:t>Предложенная архитектура отличается гибкостью, позволяет эффективную реализацию человеко-машинного интерфейса и локальных баз данных. На этой основе разработан ряд микрокомплексов. Опыт показал, что они отличаются постоянной готовностью и высокой мобильностью, сокращают длительность дистанционных диагностических исследований и снижают их стоимость. Итерационный метод синтеза с наследованием архитектурных образцов обеспечил последовательную реализацию систем мобильной электрокардиографии с клиентами-регистраторами на различных платформах коммуникаторов и им подобных.</w:t>
      </w:r>
    </w:p>
    <w:p w14:paraId="44421846" w14:textId="77777777" w:rsidR="00AA5E17" w:rsidRPr="0046144B" w:rsidRDefault="00AA5E17" w:rsidP="00AA5E17">
      <w:pPr>
        <w:autoSpaceDE w:val="0"/>
        <w:autoSpaceDN w:val="0"/>
        <w:adjustRightInd w:val="0"/>
        <w:ind w:firstLine="709"/>
        <w:rPr>
          <w:rFonts w:eastAsia="Times New Roman"/>
        </w:rPr>
      </w:pPr>
      <w:r w:rsidRPr="0046144B">
        <w:t>Апробированный модельно-ориентированный метод позволяет продлевать жизненный цикл проектов, обеспечивая модификацию и развитие ранее синтезированных систем. Показано, что каждый консультационный телемедицинский комплекс, благодаря своему серверному компоненту, может функционировать автономно и изолированно от Интернета – соединения «точка-точка» с клиентами-регистраторами могут осуществляться в локальной сети стандарта Ethernet или через модемные подключения посредством службы  удаленного доступа. Для Интернет-соединений сервер должен иметь фиксированный IP-адрес, а при его отсутствии возможно использование динамических доменных имен.</w:t>
      </w:r>
    </w:p>
    <w:p w14:paraId="36AA0980" w14:textId="77777777" w:rsidR="00AA5E17" w:rsidRDefault="00AA5E17" w:rsidP="00AA5E17">
      <w:pPr>
        <w:shd w:val="clear" w:color="auto" w:fill="FFFFFF"/>
        <w:jc w:val="center"/>
        <w:rPr>
          <w:rFonts w:eastAsia="Times New Roman"/>
        </w:rPr>
      </w:pPr>
      <w:r>
        <w:rPr>
          <w:rFonts w:eastAsia="Times New Roman"/>
          <w:noProof/>
          <w:lang w:eastAsia="ru-RU"/>
        </w:rPr>
        <w:lastRenderedPageBreak/>
        <w:drawing>
          <wp:inline distT="0" distB="0" distL="0" distR="0" wp14:anchorId="10D96137" wp14:editId="7E734229">
            <wp:extent cx="5907021" cy="365760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913944" cy="3661887"/>
                    </a:xfrm>
                    <a:prstGeom prst="rect">
                      <a:avLst/>
                    </a:prstGeom>
                    <a:noFill/>
                    <a:ln>
                      <a:noFill/>
                    </a:ln>
                  </pic:spPr>
                </pic:pic>
              </a:graphicData>
            </a:graphic>
          </wp:inline>
        </w:drawing>
      </w:r>
    </w:p>
    <w:p w14:paraId="343B45B3" w14:textId="77777777" w:rsidR="00AA5E17" w:rsidRPr="0046144B" w:rsidRDefault="00AA5E17" w:rsidP="00AA5E17">
      <w:pPr>
        <w:pStyle w:val="ab"/>
        <w:rPr>
          <w:rFonts w:eastAsia="Times New Roman"/>
        </w:rPr>
      </w:pPr>
      <w:bookmarkStart w:id="138" w:name="_Ref467506742"/>
      <w:r>
        <w:t xml:space="preserve">Рисунок </w:t>
      </w:r>
      <w:fldSimple w:instr=" SEQ Рисунок \* ARABIC ">
        <w:r w:rsidR="005B484E">
          <w:rPr>
            <w:noProof/>
          </w:rPr>
          <w:t>55</w:t>
        </w:r>
      </w:fldSimple>
      <w:bookmarkEnd w:id="138"/>
      <w:r>
        <w:t>.</w:t>
      </w:r>
      <w:r>
        <w:rPr>
          <w:noProof/>
        </w:rPr>
        <w:t xml:space="preserve"> Диаграмма развёртывания информационно-измерительного</w:t>
      </w:r>
    </w:p>
    <w:p w14:paraId="60EDA178" w14:textId="77777777" w:rsidR="00AA5E17" w:rsidRDefault="00AA5E17" w:rsidP="00AA5E17">
      <w:pPr>
        <w:shd w:val="clear" w:color="auto" w:fill="FFFFFF"/>
        <w:spacing w:line="240" w:lineRule="auto"/>
        <w:jc w:val="center"/>
        <w:rPr>
          <w:rFonts w:eastAsia="Times New Roman"/>
          <w:shd w:val="clear" w:color="auto" w:fill="FFFFFF"/>
        </w:rPr>
      </w:pPr>
    </w:p>
    <w:p w14:paraId="17585056" w14:textId="77777777" w:rsidR="00AA5E17" w:rsidRDefault="00AA5E17" w:rsidP="00AA5E17">
      <w:pPr>
        <w:shd w:val="clear" w:color="auto" w:fill="FFFFFF"/>
        <w:jc w:val="center"/>
        <w:rPr>
          <w:rFonts w:eastAsia="Times New Roman"/>
        </w:rPr>
      </w:pPr>
      <w:r>
        <w:rPr>
          <w:rFonts w:eastAsia="Times New Roman"/>
          <w:noProof/>
          <w:lang w:eastAsia="ru-RU"/>
        </w:rPr>
        <w:drawing>
          <wp:inline distT="0" distB="0" distL="0" distR="0" wp14:anchorId="26BE0E2A" wp14:editId="6432310E">
            <wp:extent cx="5737610" cy="301061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737346" cy="3010480"/>
                    </a:xfrm>
                    <a:prstGeom prst="rect">
                      <a:avLst/>
                    </a:prstGeom>
                    <a:noFill/>
                    <a:ln>
                      <a:noFill/>
                    </a:ln>
                  </pic:spPr>
                </pic:pic>
              </a:graphicData>
            </a:graphic>
          </wp:inline>
        </w:drawing>
      </w:r>
    </w:p>
    <w:p w14:paraId="320EC19E" w14:textId="77777777" w:rsidR="00AA5E17" w:rsidRPr="0046144B" w:rsidRDefault="00AA5E17" w:rsidP="00AA5E17">
      <w:pPr>
        <w:pStyle w:val="ab"/>
        <w:rPr>
          <w:rFonts w:eastAsia="Times New Roman"/>
        </w:rPr>
      </w:pPr>
      <w:bookmarkStart w:id="139" w:name="_Ref467506725"/>
      <w:r>
        <w:t xml:space="preserve">Рисунок </w:t>
      </w:r>
      <w:fldSimple w:instr=" SEQ Рисунок \* ARABIC ">
        <w:r w:rsidR="005B484E">
          <w:rPr>
            <w:noProof/>
          </w:rPr>
          <w:t>56</w:t>
        </w:r>
      </w:fldSimple>
      <w:bookmarkEnd w:id="139"/>
      <w:r>
        <w:t>.</w:t>
      </w:r>
      <w:r>
        <w:rPr>
          <w:noProof/>
        </w:rPr>
        <w:t xml:space="preserve"> </w:t>
      </w:r>
      <w:r w:rsidRPr="00B15522">
        <w:rPr>
          <w:noProof/>
        </w:rPr>
        <w:t>Вариант агрегатного состава микрокомплекса амбулаторной функциональной диагностики: а – коммутатор; б - электрокардиограф переносной многоканальный; в – носимый аппарат  СМЭКГ;  г – спутниковый телефон-модем.</w:t>
      </w:r>
    </w:p>
    <w:p w14:paraId="7B26A416" w14:textId="77777777" w:rsidR="00AA5E17" w:rsidRDefault="00AA5E17" w:rsidP="00AA5E17">
      <w:pPr>
        <w:shd w:val="clear" w:color="auto" w:fill="FFFFFF"/>
        <w:ind w:firstLine="709"/>
        <w:rPr>
          <w:rFonts w:eastAsia="Times New Roman"/>
          <w:bCs/>
        </w:rPr>
      </w:pPr>
    </w:p>
    <w:p w14:paraId="1471CA18" w14:textId="77777777" w:rsidR="00AA5E17" w:rsidRPr="0046144B" w:rsidRDefault="00AA5E17" w:rsidP="00AA5E17">
      <w:pPr>
        <w:shd w:val="clear" w:color="auto" w:fill="FFFFFF"/>
        <w:ind w:firstLine="709"/>
        <w:rPr>
          <w:rFonts w:eastAsia="Times New Roman"/>
        </w:rPr>
      </w:pPr>
      <w:r w:rsidRPr="0046144B">
        <w:rPr>
          <w:rFonts w:eastAsia="Times New Roman"/>
          <w:bCs/>
        </w:rPr>
        <w:t>Известен аппаратный комплекс для телеметрической регистрации ЭКГ</w:t>
      </w:r>
      <w:r>
        <w:rPr>
          <w:rFonts w:eastAsia="Times New Roman"/>
          <w:bCs/>
        </w:rPr>
        <w:t xml:space="preserve"> </w:t>
      </w:r>
      <w:r w:rsidRPr="0046144B">
        <w:rPr>
          <w:rFonts w:eastAsia="Times New Roman"/>
          <w:bCs/>
        </w:rPr>
        <w:t xml:space="preserve">«АСТРОКАРД® - ТЕЛЕМЕТРИЯ», который предназначен для беспроводного непрерывного мониторирования ЭКГ в режиме реального времени на протяжении длительного времени (не менее 24 часов) </w:t>
      </w:r>
      <w:r w:rsidRPr="0046144B">
        <w:rPr>
          <w:rFonts w:eastAsia="Times New Roman"/>
          <w:bCs/>
        </w:rPr>
        <w:lastRenderedPageBreak/>
        <w:t>(</w:t>
      </w:r>
      <w:hyperlink r:id="rId187" w:history="1">
        <w:r w:rsidRPr="008625A5">
          <w:rPr>
            <w:rStyle w:val="a9"/>
            <w:shd w:val="clear" w:color="auto" w:fill="FAFAFA"/>
          </w:rPr>
          <w:t>http://www.astrocard-meditek.ru/index.php?page=prod_06</w:t>
        </w:r>
      </w:hyperlink>
      <w:r w:rsidRPr="0046144B">
        <w:rPr>
          <w:rFonts w:eastAsia="Times New Roman"/>
          <w:bCs/>
        </w:rPr>
        <w:t>). Комплекс обеспечивает мониторирование ЭКГ по 2-3-м или 12-ти отведениям в зависимости от типа используемых телеметрических регистраторов ЭКГ, выдачу сигнала «Тревога» на важнейшие нарушения ритма и проводимости, динамики ST, запись ЭКГ всех пациентов в базу данных и последующий ретроспективный анализ их по программам холтеровского мониторирования.  Клинические отделения, в которых развертывается комплекс, оборудуются необходимым количеством радиоточек для непрерывной  регистрации ЭКГ у свободно перемещающихся по отделению пациентов.</w:t>
      </w:r>
    </w:p>
    <w:p w14:paraId="6C62B5FC" w14:textId="77777777" w:rsidR="00AA5E17" w:rsidRPr="0046144B" w:rsidRDefault="00AA5E17" w:rsidP="00AA5E17">
      <w:pPr>
        <w:shd w:val="clear" w:color="auto" w:fill="FFFFFF"/>
        <w:ind w:firstLine="709"/>
        <w:rPr>
          <w:rFonts w:eastAsia="Times New Roman"/>
          <w:bCs/>
        </w:rPr>
      </w:pPr>
      <w:r w:rsidRPr="0046144B">
        <w:rPr>
          <w:rFonts w:eastAsia="Times New Roman"/>
          <w:bCs/>
        </w:rPr>
        <w:t>В комплексе используются носимые регистраторы с цифровой передачей данных ЭКГ по радиоканалу. Они обеспечивают регистрацию ЭКГ и передачу на Центральную станцию по заданному количеству каналов, а также снабжены кнопкой отметки событий и вызов персонала. Телеметрическая центральная станция по своим функциям аналогична центральным станциям при стационарном мониторировании. Станция состоит из одного или нескольких специализированных компьютеров и позволяет:</w:t>
      </w:r>
    </w:p>
    <w:p w14:paraId="21EC7863" w14:textId="77777777" w:rsidR="00AA5E17" w:rsidRPr="0046144B" w:rsidRDefault="00AA5E17" w:rsidP="009047BF">
      <w:pPr>
        <w:numPr>
          <w:ilvl w:val="0"/>
          <w:numId w:val="49"/>
        </w:numPr>
        <w:shd w:val="clear" w:color="auto" w:fill="FFFFFF"/>
        <w:tabs>
          <w:tab w:val="left" w:pos="993"/>
        </w:tabs>
        <w:ind w:left="0" w:firstLine="709"/>
        <w:rPr>
          <w:rFonts w:eastAsia="Times New Roman"/>
          <w:bCs/>
        </w:rPr>
      </w:pPr>
      <w:r w:rsidRPr="0046144B">
        <w:rPr>
          <w:rFonts w:eastAsia="Times New Roman"/>
          <w:bCs/>
        </w:rPr>
        <w:t>отображать на экране непрерывно ЭКГ до 64-х пациентов мониторируемых пациентов;</w:t>
      </w:r>
    </w:p>
    <w:p w14:paraId="07D340EA" w14:textId="77777777" w:rsidR="00AA5E17" w:rsidRPr="0046144B" w:rsidRDefault="00AA5E17" w:rsidP="009047BF">
      <w:pPr>
        <w:numPr>
          <w:ilvl w:val="0"/>
          <w:numId w:val="49"/>
        </w:numPr>
        <w:shd w:val="clear" w:color="auto" w:fill="FFFFFF"/>
        <w:tabs>
          <w:tab w:val="left" w:pos="993"/>
        </w:tabs>
        <w:ind w:left="0" w:firstLine="709"/>
        <w:rPr>
          <w:rFonts w:eastAsia="Times New Roman"/>
          <w:bCs/>
        </w:rPr>
      </w:pPr>
      <w:r w:rsidRPr="0046144B">
        <w:rPr>
          <w:rFonts w:eastAsia="Times New Roman"/>
          <w:bCs/>
        </w:rPr>
        <w:t>анализировать получаемую информацию с подачей сигналов тревоги на важнейшие нарушения ритма и проводимости, динамики ST;</w:t>
      </w:r>
    </w:p>
    <w:p w14:paraId="4E6E0768" w14:textId="77777777" w:rsidR="00AA5E17" w:rsidRPr="0046144B" w:rsidRDefault="00AA5E17" w:rsidP="009047BF">
      <w:pPr>
        <w:numPr>
          <w:ilvl w:val="0"/>
          <w:numId w:val="49"/>
        </w:numPr>
        <w:shd w:val="clear" w:color="auto" w:fill="FFFFFF"/>
        <w:tabs>
          <w:tab w:val="left" w:pos="993"/>
        </w:tabs>
        <w:ind w:left="0" w:firstLine="709"/>
        <w:jc w:val="left"/>
        <w:rPr>
          <w:rFonts w:eastAsia="Times New Roman"/>
          <w:bCs/>
        </w:rPr>
      </w:pPr>
      <w:r w:rsidRPr="0046144B">
        <w:rPr>
          <w:rFonts w:eastAsia="Times New Roman"/>
          <w:bCs/>
        </w:rPr>
        <w:t xml:space="preserve">оперативно распечатывать фрагменты ЭКГ различных пациентов; </w:t>
      </w:r>
    </w:p>
    <w:p w14:paraId="6E1EF5AC" w14:textId="77777777" w:rsidR="00AA5E17" w:rsidRPr="0046144B" w:rsidRDefault="00AA5E17" w:rsidP="009047BF">
      <w:pPr>
        <w:numPr>
          <w:ilvl w:val="0"/>
          <w:numId w:val="49"/>
        </w:numPr>
        <w:shd w:val="clear" w:color="auto" w:fill="FFFFFF"/>
        <w:tabs>
          <w:tab w:val="left" w:pos="1134"/>
        </w:tabs>
        <w:ind w:left="0" w:firstLine="709"/>
        <w:jc w:val="left"/>
        <w:rPr>
          <w:rFonts w:eastAsia="Times New Roman"/>
        </w:rPr>
      </w:pPr>
      <w:r w:rsidRPr="0046144B">
        <w:rPr>
          <w:rFonts w:eastAsia="Times New Roman"/>
          <w:bCs/>
        </w:rPr>
        <w:t>сохранять записи всех пациентов в полном объёме в БД с возможностью последующей детальной ретроспективной обработки с использованием программ холтеровского мониторирования.</w:t>
      </w:r>
    </w:p>
    <w:p w14:paraId="34C3BFF8" w14:textId="77777777" w:rsidR="00AA5E17" w:rsidRPr="0046144B" w:rsidRDefault="00AA5E17" w:rsidP="00AA5E17">
      <w:pPr>
        <w:shd w:val="clear" w:color="auto" w:fill="FFFFFF"/>
        <w:ind w:firstLine="709"/>
        <w:rPr>
          <w:rFonts w:eastAsia="Times New Roman"/>
        </w:rPr>
      </w:pPr>
      <w:r w:rsidRPr="0046144B">
        <w:rPr>
          <w:rFonts w:eastAsia="Times New Roman"/>
          <w:bCs/>
        </w:rPr>
        <w:t>Благодаря применению технологии цифровой передачи и обработки сигналов, оригинальной методике выделения QRS-комплексов и коррекции смещения изолинии в комплексе достигается высокое и стабильное качество записи ЭКГ (исключение дрейфа изолинии и подавление помех), точное определение депрессии и элевации ST-сегмента в том числе и для выдачи сигнала «тревога».</w:t>
      </w:r>
    </w:p>
    <w:p w14:paraId="54A869EE" w14:textId="77777777" w:rsidR="00AA5E17" w:rsidRPr="0046144B" w:rsidRDefault="00AA5E17" w:rsidP="00AA5E17">
      <w:pPr>
        <w:shd w:val="clear" w:color="auto" w:fill="FFFFFF"/>
        <w:ind w:firstLine="709"/>
        <w:rPr>
          <w:rFonts w:eastAsia="Times New Roman"/>
          <w:bCs/>
        </w:rPr>
      </w:pPr>
      <w:r w:rsidRPr="0046144B">
        <w:rPr>
          <w:rFonts w:eastAsia="Times New Roman"/>
          <w:bCs/>
        </w:rPr>
        <w:t>Для удобства медицинского персонала создана Мобильная телеметрическая мониторная центральная станция, представляющая собой портативное устройство,  воспроизводящее экран центральной станции и сигналы «тревога» с возможностью свободно перемещаться по оборудованному отделению. ЭКГ пациентов, записанные во время мониторирования на центральной станции, могут быть проанализированы как обычные записи суточного (холтеровского) мониторирования со следующими возможностями:</w:t>
      </w:r>
    </w:p>
    <w:p w14:paraId="5BF4AB52" w14:textId="77777777" w:rsidR="00AA5E17" w:rsidRPr="0046144B" w:rsidRDefault="00AA5E17" w:rsidP="009047BF">
      <w:pPr>
        <w:numPr>
          <w:ilvl w:val="0"/>
          <w:numId w:val="49"/>
        </w:numPr>
        <w:shd w:val="clear" w:color="auto" w:fill="FFFFFF"/>
        <w:tabs>
          <w:tab w:val="left" w:pos="993"/>
        </w:tabs>
        <w:ind w:left="0" w:firstLine="709"/>
        <w:rPr>
          <w:rFonts w:eastAsia="Times New Roman"/>
        </w:rPr>
      </w:pPr>
      <w:r w:rsidRPr="0046144B">
        <w:rPr>
          <w:rFonts w:eastAsia="Times New Roman"/>
          <w:bCs/>
        </w:rPr>
        <w:t>просмотр ЭКГ по 2-3-м или 12-ти отведениям;</w:t>
      </w:r>
    </w:p>
    <w:p w14:paraId="545D5D27" w14:textId="77777777" w:rsidR="00AA5E17" w:rsidRPr="0046144B" w:rsidRDefault="00AA5E17" w:rsidP="009047BF">
      <w:pPr>
        <w:numPr>
          <w:ilvl w:val="0"/>
          <w:numId w:val="48"/>
        </w:numPr>
        <w:shd w:val="clear" w:color="auto" w:fill="FFFFFF"/>
        <w:tabs>
          <w:tab w:val="left" w:pos="993"/>
        </w:tabs>
        <w:ind w:left="0" w:firstLine="709"/>
        <w:rPr>
          <w:rFonts w:eastAsia="Times New Roman"/>
        </w:rPr>
      </w:pPr>
      <w:r w:rsidRPr="0046144B">
        <w:rPr>
          <w:rFonts w:eastAsia="Times New Roman"/>
          <w:bCs/>
        </w:rPr>
        <w:t>автоматическая классификация желудочковых комплексов по их форме;</w:t>
      </w:r>
    </w:p>
    <w:p w14:paraId="1CCB7E62" w14:textId="77777777" w:rsidR="00AA5E17" w:rsidRPr="0046144B" w:rsidRDefault="00AA5E17" w:rsidP="009047BF">
      <w:pPr>
        <w:numPr>
          <w:ilvl w:val="0"/>
          <w:numId w:val="48"/>
        </w:numPr>
        <w:shd w:val="clear" w:color="auto" w:fill="FFFFFF"/>
        <w:tabs>
          <w:tab w:val="left" w:pos="993"/>
        </w:tabs>
        <w:ind w:left="0" w:firstLine="709"/>
        <w:rPr>
          <w:rFonts w:eastAsia="Times New Roman"/>
        </w:rPr>
      </w:pPr>
      <w:r w:rsidRPr="0046144B">
        <w:rPr>
          <w:rFonts w:eastAsia="Times New Roman"/>
          <w:bCs/>
        </w:rPr>
        <w:lastRenderedPageBreak/>
        <w:t xml:space="preserve">автоматический анализ желудочковых и наджелудочковых, включая мерцательную аритмию, нарушений ритма после экспертной оценки врачом типов QRS-комплексов; </w:t>
      </w:r>
    </w:p>
    <w:p w14:paraId="45BC2794" w14:textId="77777777" w:rsidR="00AA5E17" w:rsidRPr="0046144B" w:rsidRDefault="00AA5E17" w:rsidP="009047BF">
      <w:pPr>
        <w:numPr>
          <w:ilvl w:val="0"/>
          <w:numId w:val="48"/>
        </w:numPr>
        <w:shd w:val="clear" w:color="auto" w:fill="FFFFFF"/>
        <w:tabs>
          <w:tab w:val="left" w:pos="993"/>
        </w:tabs>
        <w:ind w:left="0" w:firstLine="709"/>
        <w:rPr>
          <w:rFonts w:eastAsia="Times New Roman"/>
        </w:rPr>
      </w:pPr>
      <w:r w:rsidRPr="0046144B">
        <w:rPr>
          <w:rFonts w:eastAsia="Times New Roman"/>
          <w:bCs/>
        </w:rPr>
        <w:t>анализ динамики сегмента ST;</w:t>
      </w:r>
    </w:p>
    <w:p w14:paraId="5E473886" w14:textId="77777777" w:rsidR="00AA5E17" w:rsidRPr="0046144B" w:rsidRDefault="00AA5E17" w:rsidP="009047BF">
      <w:pPr>
        <w:numPr>
          <w:ilvl w:val="0"/>
          <w:numId w:val="48"/>
        </w:numPr>
        <w:shd w:val="clear" w:color="auto" w:fill="FFFFFF"/>
        <w:tabs>
          <w:tab w:val="left" w:pos="993"/>
        </w:tabs>
        <w:ind w:left="0" w:firstLine="709"/>
        <w:rPr>
          <w:rFonts w:eastAsia="Times New Roman"/>
        </w:rPr>
      </w:pPr>
      <w:r w:rsidRPr="0046144B">
        <w:rPr>
          <w:rFonts w:eastAsia="Times New Roman"/>
          <w:bCs/>
        </w:rPr>
        <w:t>вычисление спектральных и временных показателей вариабельности ритма за различные интервалы времени;</w:t>
      </w:r>
    </w:p>
    <w:p w14:paraId="6D504BC3" w14:textId="77777777" w:rsidR="00AA5E17" w:rsidRPr="00F67EC1" w:rsidRDefault="00AA5E17" w:rsidP="009047BF">
      <w:pPr>
        <w:numPr>
          <w:ilvl w:val="0"/>
          <w:numId w:val="48"/>
        </w:numPr>
        <w:shd w:val="clear" w:color="auto" w:fill="FFFFFF"/>
        <w:tabs>
          <w:tab w:val="left" w:pos="993"/>
        </w:tabs>
        <w:ind w:left="0" w:firstLine="709"/>
        <w:rPr>
          <w:rFonts w:eastAsia="Times New Roman"/>
        </w:rPr>
      </w:pPr>
      <w:r w:rsidRPr="0046144B">
        <w:rPr>
          <w:rFonts w:eastAsia="Times New Roman"/>
          <w:bCs/>
        </w:rPr>
        <w:t>вычисление значения</w:t>
      </w:r>
      <w:r w:rsidRPr="00F67EC1">
        <w:rPr>
          <w:rFonts w:eastAsia="Times New Roman"/>
          <w:bCs/>
        </w:rPr>
        <w:t xml:space="preserve"> интервала QT по вершине и по окончанию волны Т (QTa и QTe);</w:t>
      </w:r>
    </w:p>
    <w:p w14:paraId="3C7764F0" w14:textId="77777777" w:rsidR="00AA5E17" w:rsidRPr="00F67EC1" w:rsidRDefault="00AA5E17" w:rsidP="009047BF">
      <w:pPr>
        <w:numPr>
          <w:ilvl w:val="0"/>
          <w:numId w:val="48"/>
        </w:numPr>
        <w:shd w:val="clear" w:color="auto" w:fill="FFFFFF"/>
        <w:tabs>
          <w:tab w:val="left" w:pos="993"/>
        </w:tabs>
        <w:ind w:left="0" w:firstLine="709"/>
        <w:rPr>
          <w:rFonts w:eastAsia="Times New Roman"/>
        </w:rPr>
      </w:pPr>
      <w:r w:rsidRPr="00F67EC1">
        <w:rPr>
          <w:rFonts w:eastAsia="Times New Roman"/>
          <w:bCs/>
        </w:rPr>
        <w:t>аналитическое (уравнение регрессии) и графическое вычисление зависимости значения интервала QT от RR за сутки;</w:t>
      </w:r>
    </w:p>
    <w:p w14:paraId="4B6810A5" w14:textId="77777777" w:rsidR="00AA5E17" w:rsidRPr="00F67EC1" w:rsidRDefault="00AA5E17" w:rsidP="009047BF">
      <w:pPr>
        <w:numPr>
          <w:ilvl w:val="0"/>
          <w:numId w:val="48"/>
        </w:numPr>
        <w:shd w:val="clear" w:color="auto" w:fill="FFFFFF"/>
        <w:tabs>
          <w:tab w:val="left" w:pos="993"/>
        </w:tabs>
        <w:ind w:left="0" w:firstLine="709"/>
        <w:rPr>
          <w:rFonts w:eastAsia="Times New Roman"/>
        </w:rPr>
      </w:pPr>
      <w:r w:rsidRPr="00F67EC1">
        <w:rPr>
          <w:rFonts w:eastAsia="Times New Roman"/>
          <w:bCs/>
        </w:rPr>
        <w:t>автоматическое выделение сигнала артефакта стимула и анализ работы основных типов имплантируемых стимуляторов;</w:t>
      </w:r>
    </w:p>
    <w:p w14:paraId="72537264" w14:textId="77777777" w:rsidR="00AA5E17" w:rsidRPr="00F67EC1" w:rsidRDefault="00AA5E17" w:rsidP="009047BF">
      <w:pPr>
        <w:numPr>
          <w:ilvl w:val="0"/>
          <w:numId w:val="48"/>
        </w:numPr>
        <w:shd w:val="clear" w:color="auto" w:fill="FFFFFF"/>
        <w:tabs>
          <w:tab w:val="num" w:pos="0"/>
          <w:tab w:val="left" w:pos="993"/>
        </w:tabs>
        <w:ind w:left="0" w:firstLine="709"/>
        <w:jc w:val="left"/>
        <w:rPr>
          <w:rFonts w:eastAsia="Times New Roman"/>
        </w:rPr>
      </w:pPr>
      <w:r w:rsidRPr="00F67EC1">
        <w:rPr>
          <w:rFonts w:eastAsia="Times New Roman"/>
          <w:bCs/>
        </w:rPr>
        <w:t>представление результатов анализа в виде графиков и таблиц;</w:t>
      </w:r>
    </w:p>
    <w:p w14:paraId="0658481D" w14:textId="77777777" w:rsidR="00AA5E17" w:rsidRPr="00F67EC1" w:rsidRDefault="00AA5E17" w:rsidP="009047BF">
      <w:pPr>
        <w:numPr>
          <w:ilvl w:val="0"/>
          <w:numId w:val="48"/>
        </w:numPr>
        <w:shd w:val="clear" w:color="auto" w:fill="FFFFFF"/>
        <w:tabs>
          <w:tab w:val="num" w:pos="0"/>
          <w:tab w:val="left" w:pos="993"/>
        </w:tabs>
        <w:ind w:left="0" w:firstLine="709"/>
        <w:jc w:val="left"/>
        <w:rPr>
          <w:rFonts w:eastAsia="Times New Roman"/>
        </w:rPr>
      </w:pPr>
      <w:r w:rsidRPr="00F67EC1">
        <w:rPr>
          <w:rFonts w:eastAsia="Times New Roman"/>
          <w:bCs/>
        </w:rPr>
        <w:t>автоматическое вычисление трендов ЧСС, RR, ST (для всех каналов);</w:t>
      </w:r>
    </w:p>
    <w:p w14:paraId="03D335AA" w14:textId="77777777" w:rsidR="00AA5E17" w:rsidRPr="00F67EC1" w:rsidRDefault="00AA5E17" w:rsidP="009047BF">
      <w:pPr>
        <w:numPr>
          <w:ilvl w:val="0"/>
          <w:numId w:val="48"/>
        </w:numPr>
        <w:shd w:val="clear" w:color="auto" w:fill="FFFFFF"/>
        <w:tabs>
          <w:tab w:val="num" w:pos="0"/>
          <w:tab w:val="left" w:pos="993"/>
        </w:tabs>
        <w:ind w:left="0" w:firstLine="709"/>
        <w:jc w:val="left"/>
        <w:rPr>
          <w:rFonts w:eastAsia="Times New Roman"/>
        </w:rPr>
      </w:pPr>
      <w:r w:rsidRPr="00F67EC1">
        <w:rPr>
          <w:rFonts w:eastAsia="Times New Roman"/>
          <w:bCs/>
        </w:rPr>
        <w:t>возможность ручной коррекции результатов машинного анализа;</w:t>
      </w:r>
    </w:p>
    <w:p w14:paraId="58BE65EA" w14:textId="77777777" w:rsidR="00AA5E17" w:rsidRPr="00F67EC1" w:rsidRDefault="00AA5E17" w:rsidP="009047BF">
      <w:pPr>
        <w:numPr>
          <w:ilvl w:val="0"/>
          <w:numId w:val="48"/>
        </w:numPr>
        <w:shd w:val="clear" w:color="auto" w:fill="FFFFFF"/>
        <w:tabs>
          <w:tab w:val="num" w:pos="0"/>
          <w:tab w:val="left" w:pos="993"/>
        </w:tabs>
        <w:ind w:left="0" w:firstLine="709"/>
        <w:jc w:val="left"/>
        <w:rPr>
          <w:rFonts w:eastAsia="Times New Roman"/>
        </w:rPr>
      </w:pPr>
      <w:r w:rsidRPr="00F67EC1">
        <w:rPr>
          <w:rFonts w:eastAsia="Times New Roman"/>
          <w:bCs/>
        </w:rPr>
        <w:t>распечатку всех результатов анализа, а также любого участка ЭКГ на принтере с эквивалентной скоростью движения бумаги – 2,5, 5, 10, 25, 50, 100, 200 и 400мм/с и в масштабе 1, 2, 5, 10, 20, 50, 100 и 200 мм/мВ;</w:t>
      </w:r>
    </w:p>
    <w:p w14:paraId="1B58B3D4" w14:textId="77777777" w:rsidR="00AA5E17" w:rsidRPr="00F67EC1" w:rsidRDefault="00AA5E17" w:rsidP="009047BF">
      <w:pPr>
        <w:numPr>
          <w:ilvl w:val="0"/>
          <w:numId w:val="48"/>
        </w:numPr>
        <w:shd w:val="clear" w:color="auto" w:fill="FFFFFF"/>
        <w:tabs>
          <w:tab w:val="num" w:pos="0"/>
          <w:tab w:val="left" w:pos="993"/>
        </w:tabs>
        <w:ind w:left="0" w:firstLine="709"/>
        <w:jc w:val="left"/>
        <w:rPr>
          <w:rFonts w:eastAsia="Times New Roman"/>
        </w:rPr>
      </w:pPr>
      <w:r w:rsidRPr="00F67EC1">
        <w:rPr>
          <w:rFonts w:eastAsia="Times New Roman"/>
          <w:bCs/>
        </w:rPr>
        <w:t>распечатку всей 24-х часовой записи по любому из каналов в «сжатом» в масштабе 15мин/стр., 30мин/стр. и 60мин/стр;</w:t>
      </w:r>
    </w:p>
    <w:p w14:paraId="34F77C1F" w14:textId="77777777" w:rsidR="00AA5E17" w:rsidRPr="00F67EC1" w:rsidRDefault="00AA5E17" w:rsidP="009047BF">
      <w:pPr>
        <w:numPr>
          <w:ilvl w:val="0"/>
          <w:numId w:val="48"/>
        </w:numPr>
        <w:shd w:val="clear" w:color="auto" w:fill="FFFFFF"/>
        <w:tabs>
          <w:tab w:val="num" w:pos="0"/>
          <w:tab w:val="left" w:pos="993"/>
        </w:tabs>
        <w:ind w:left="0" w:firstLine="709"/>
        <w:jc w:val="left"/>
        <w:rPr>
          <w:rFonts w:eastAsia="Times New Roman"/>
        </w:rPr>
      </w:pPr>
      <w:r w:rsidRPr="00F67EC1">
        <w:rPr>
          <w:rFonts w:eastAsia="Times New Roman"/>
          <w:bCs/>
        </w:rPr>
        <w:t>частотный анализ нарушений ритма сердца;</w:t>
      </w:r>
    </w:p>
    <w:p w14:paraId="15617C45" w14:textId="77777777" w:rsidR="00AA5E17" w:rsidRPr="00F67EC1" w:rsidRDefault="00AA5E17" w:rsidP="009047BF">
      <w:pPr>
        <w:numPr>
          <w:ilvl w:val="0"/>
          <w:numId w:val="48"/>
        </w:numPr>
        <w:shd w:val="clear" w:color="auto" w:fill="FFFFFF"/>
        <w:tabs>
          <w:tab w:val="num" w:pos="0"/>
          <w:tab w:val="left" w:pos="993"/>
        </w:tabs>
        <w:ind w:left="0" w:firstLine="709"/>
        <w:jc w:val="left"/>
        <w:rPr>
          <w:rFonts w:eastAsia="Times New Roman"/>
        </w:rPr>
      </w:pPr>
      <w:r w:rsidRPr="00F67EC1">
        <w:rPr>
          <w:rFonts w:eastAsia="Times New Roman"/>
          <w:bCs/>
        </w:rPr>
        <w:t>анализ зубца P, включая определение интервала PQ и анализ событий типа P на Т (алгоритм PTAFDEF®);</w:t>
      </w:r>
    </w:p>
    <w:p w14:paraId="57E90FB9" w14:textId="77777777" w:rsidR="00AA5E17" w:rsidRPr="00F67EC1" w:rsidRDefault="00AA5E17" w:rsidP="009047BF">
      <w:pPr>
        <w:numPr>
          <w:ilvl w:val="0"/>
          <w:numId w:val="48"/>
        </w:numPr>
        <w:shd w:val="clear" w:color="auto" w:fill="FFFFFF"/>
        <w:tabs>
          <w:tab w:val="num" w:pos="0"/>
          <w:tab w:val="left" w:pos="993"/>
        </w:tabs>
        <w:ind w:left="0" w:firstLine="709"/>
        <w:jc w:val="left"/>
        <w:rPr>
          <w:rFonts w:eastAsia="Times New Roman"/>
        </w:rPr>
      </w:pPr>
      <w:r w:rsidRPr="00F67EC1">
        <w:rPr>
          <w:rFonts w:eastAsia="Times New Roman"/>
          <w:bCs/>
        </w:rPr>
        <w:t>анализ альтернации QRST;</w:t>
      </w:r>
    </w:p>
    <w:p w14:paraId="230D0FF0" w14:textId="77777777" w:rsidR="00AA5E17" w:rsidRPr="00F67EC1" w:rsidRDefault="00AA5E17" w:rsidP="009047BF">
      <w:pPr>
        <w:numPr>
          <w:ilvl w:val="0"/>
          <w:numId w:val="48"/>
        </w:numPr>
        <w:shd w:val="clear" w:color="auto" w:fill="FFFFFF"/>
        <w:tabs>
          <w:tab w:val="num" w:pos="0"/>
          <w:tab w:val="left" w:pos="993"/>
        </w:tabs>
        <w:ind w:left="0" w:firstLine="709"/>
        <w:jc w:val="left"/>
        <w:rPr>
          <w:rFonts w:eastAsia="Times New Roman"/>
        </w:rPr>
      </w:pPr>
      <w:r w:rsidRPr="00F67EC1">
        <w:rPr>
          <w:rFonts w:eastAsia="Times New Roman"/>
          <w:bCs/>
        </w:rPr>
        <w:t>анализ турбулентности сердечного ритма.</w:t>
      </w:r>
    </w:p>
    <w:p w14:paraId="47293AF6" w14:textId="77777777" w:rsidR="00AA5E17" w:rsidRPr="00EE1AC8" w:rsidRDefault="00AA5E17" w:rsidP="00AA5E17">
      <w:pPr>
        <w:widowControl w:val="0"/>
        <w:tabs>
          <w:tab w:val="left" w:pos="851"/>
        </w:tabs>
        <w:overflowPunct w:val="0"/>
        <w:autoSpaceDE w:val="0"/>
        <w:autoSpaceDN w:val="0"/>
        <w:adjustRightInd w:val="0"/>
        <w:ind w:right="141"/>
        <w:rPr>
          <w:bCs/>
        </w:rPr>
      </w:pPr>
      <w:r w:rsidRPr="00EE1AC8">
        <w:rPr>
          <w:bCs/>
        </w:rPr>
        <w:t xml:space="preserve">Анализ современного состояния исследований в обозначенной предметной области показал, что за рубежом созданы и нашли широкое использование программные средства, которые ориентированы на выполнение отдельных функций, присущих настоящему Проекту. </w:t>
      </w:r>
      <w:r w:rsidRPr="00433CE7">
        <w:t>Можно выделить следующие известные программные комплексы:</w:t>
      </w:r>
    </w:p>
    <w:p w14:paraId="13C7C1DE" w14:textId="77777777" w:rsidR="00AA5E17" w:rsidRPr="00EE1AC8" w:rsidRDefault="00AA5E17" w:rsidP="009047BF">
      <w:pPr>
        <w:pStyle w:val="a8"/>
        <w:widowControl w:val="0"/>
        <w:numPr>
          <w:ilvl w:val="3"/>
          <w:numId w:val="60"/>
        </w:numPr>
        <w:tabs>
          <w:tab w:val="left" w:pos="993"/>
        </w:tabs>
        <w:overflowPunct w:val="0"/>
        <w:autoSpaceDE w:val="0"/>
        <w:autoSpaceDN w:val="0"/>
        <w:adjustRightInd w:val="0"/>
        <w:ind w:left="0" w:firstLine="567"/>
        <w:jc w:val="left"/>
        <w:rPr>
          <w:b/>
          <w:bCs/>
        </w:rPr>
      </w:pPr>
      <w:r w:rsidRPr="00433CE7">
        <w:t xml:space="preserve">CARP (Медицинский университет Граца, Австрия), </w:t>
      </w:r>
      <w:hyperlink r:id="rId188" w:history="1">
        <w:r w:rsidRPr="008625A5">
          <w:rPr>
            <w:rStyle w:val="a9"/>
          </w:rPr>
          <w:t>http://carp.meduni-graz.at</w:t>
        </w:r>
      </w:hyperlink>
      <w:r w:rsidRPr="00433CE7">
        <w:t>;</w:t>
      </w:r>
    </w:p>
    <w:p w14:paraId="71651499" w14:textId="77777777" w:rsidR="00AA5E17" w:rsidRPr="00EE1AC8" w:rsidRDefault="00AA5E17" w:rsidP="009047BF">
      <w:pPr>
        <w:pStyle w:val="a8"/>
        <w:widowControl w:val="0"/>
        <w:numPr>
          <w:ilvl w:val="3"/>
          <w:numId w:val="60"/>
        </w:numPr>
        <w:tabs>
          <w:tab w:val="left" w:pos="993"/>
        </w:tabs>
        <w:overflowPunct w:val="0"/>
        <w:autoSpaceDE w:val="0"/>
        <w:autoSpaceDN w:val="0"/>
        <w:adjustRightInd w:val="0"/>
        <w:ind w:left="0" w:firstLine="567"/>
        <w:jc w:val="left"/>
        <w:rPr>
          <w:b/>
          <w:bCs/>
          <w:lang w:val="en-US"/>
        </w:rPr>
      </w:pPr>
      <w:r w:rsidRPr="00EE1AC8">
        <w:rPr>
          <w:lang w:val="en-US"/>
        </w:rPr>
        <w:t xml:space="preserve">CardioSolv (CardioSolv LLC Inc., </w:t>
      </w:r>
      <w:r w:rsidRPr="00433CE7">
        <w:t>Балтимор</w:t>
      </w:r>
      <w:r w:rsidRPr="00EE1AC8">
        <w:rPr>
          <w:lang w:val="en-US"/>
        </w:rPr>
        <w:t xml:space="preserve">, </w:t>
      </w:r>
      <w:r w:rsidRPr="00433CE7">
        <w:t>США</w:t>
      </w:r>
      <w:r w:rsidRPr="00EE1AC8">
        <w:rPr>
          <w:lang w:val="en-US"/>
        </w:rPr>
        <w:t xml:space="preserve">), </w:t>
      </w:r>
      <w:hyperlink r:id="rId189" w:history="1">
        <w:r w:rsidRPr="00EE1AC8">
          <w:rPr>
            <w:rStyle w:val="a9"/>
            <w:lang w:val="en-US"/>
          </w:rPr>
          <w:t>http://research.cardiosolv.com</w:t>
        </w:r>
      </w:hyperlink>
      <w:r w:rsidRPr="00EE1AC8">
        <w:rPr>
          <w:lang w:val="en-US"/>
        </w:rPr>
        <w:t xml:space="preserve"> /;</w:t>
      </w:r>
    </w:p>
    <w:p w14:paraId="4DD41F34" w14:textId="77777777" w:rsidR="00AA5E17" w:rsidRPr="00EE1AC8" w:rsidRDefault="00AA5E17" w:rsidP="009047BF">
      <w:pPr>
        <w:pStyle w:val="a8"/>
        <w:widowControl w:val="0"/>
        <w:numPr>
          <w:ilvl w:val="3"/>
          <w:numId w:val="60"/>
        </w:numPr>
        <w:tabs>
          <w:tab w:val="left" w:pos="993"/>
        </w:tabs>
        <w:overflowPunct w:val="0"/>
        <w:autoSpaceDE w:val="0"/>
        <w:autoSpaceDN w:val="0"/>
        <w:adjustRightInd w:val="0"/>
        <w:ind w:left="0" w:firstLine="567"/>
        <w:jc w:val="left"/>
        <w:rPr>
          <w:b/>
          <w:bCs/>
        </w:rPr>
      </w:pPr>
      <w:r w:rsidRPr="00433CE7">
        <w:t xml:space="preserve">Chaste (Оксфорд, Англия), </w:t>
      </w:r>
      <w:hyperlink r:id="rId190" w:history="1">
        <w:r w:rsidRPr="008625A5">
          <w:rPr>
            <w:rStyle w:val="a9"/>
          </w:rPr>
          <w:t>http://www.cs.ox.ac.uk/chaste</w:t>
        </w:r>
      </w:hyperlink>
      <w:r w:rsidRPr="008625A5">
        <w:t xml:space="preserve"> </w:t>
      </w:r>
      <w:r w:rsidRPr="00433CE7">
        <w:t>/</w:t>
      </w:r>
    </w:p>
    <w:p w14:paraId="5DBDDDD6" w14:textId="77777777" w:rsidR="00AA5E17" w:rsidRPr="00EE1AC8" w:rsidRDefault="00AA5E17" w:rsidP="00AA5E17">
      <w:pPr>
        <w:widowControl w:val="0"/>
        <w:overflowPunct w:val="0"/>
        <w:autoSpaceDE w:val="0"/>
        <w:autoSpaceDN w:val="0"/>
        <w:adjustRightInd w:val="0"/>
        <w:spacing w:before="120"/>
        <w:ind w:right="142"/>
        <w:rPr>
          <w:b/>
          <w:bCs/>
        </w:rPr>
      </w:pPr>
      <w:r w:rsidRPr="00A661A5">
        <w:t>CARP</w:t>
      </w:r>
      <w:r w:rsidRPr="00EE1AC8">
        <w:rPr>
          <w:b/>
        </w:rPr>
        <w:t xml:space="preserve"> </w:t>
      </w:r>
      <w:r w:rsidRPr="00433CE7">
        <w:t>и использующий его в своем составе CardioSolv являются проектами, ориентированными в основном на коммерческое использование и академические исследования. Несмотря на минимальные требования</w:t>
      </w:r>
      <w:r>
        <w:t xml:space="preserve"> к вычислительным ресурсам</w:t>
      </w:r>
      <w:r w:rsidRPr="00433CE7">
        <w:t xml:space="preserve">, </w:t>
      </w:r>
      <w:r>
        <w:t xml:space="preserve">здесь </w:t>
      </w:r>
      <w:r w:rsidRPr="00433CE7">
        <w:t xml:space="preserve">очевидна ориентация на высокопроизводительные </w:t>
      </w:r>
      <w:r>
        <w:t xml:space="preserve">вычислительные </w:t>
      </w:r>
      <w:r w:rsidRPr="00433CE7">
        <w:t>системы.</w:t>
      </w:r>
    </w:p>
    <w:p w14:paraId="57F453AD" w14:textId="77777777" w:rsidR="00AA5E17" w:rsidRPr="00433CE7" w:rsidRDefault="00AA5E17" w:rsidP="00AA5E17">
      <w:pPr>
        <w:widowControl w:val="0"/>
        <w:overflowPunct w:val="0"/>
        <w:autoSpaceDE w:val="0"/>
        <w:autoSpaceDN w:val="0"/>
        <w:adjustRightInd w:val="0"/>
        <w:ind w:right="141"/>
      </w:pPr>
      <w:r w:rsidRPr="00433CE7">
        <w:lastRenderedPageBreak/>
        <w:t xml:space="preserve">Оксфордский проект </w:t>
      </w:r>
      <w:r w:rsidRPr="00EE1AC8">
        <w:rPr>
          <w:b/>
        </w:rPr>
        <w:t>Chaste</w:t>
      </w:r>
      <w:r w:rsidRPr="00433CE7">
        <w:t xml:space="preserve"> является некоммерческим проектом, распространяется под лицензией 3-clauseBSDlicence (ранние версии под лицензией GNULGPL 2.1 license), что несколько ограничивает его коммерческое использование (которое не заявлено разработчиками напрямую), и направлен преимущественно на академические исследования.</w:t>
      </w:r>
    </w:p>
    <w:p w14:paraId="533AF421" w14:textId="77777777" w:rsidR="00AA5E17" w:rsidRPr="00433CE7" w:rsidRDefault="00AA5E17" w:rsidP="00AA5E17">
      <w:pPr>
        <w:widowControl w:val="0"/>
        <w:overflowPunct w:val="0"/>
        <w:autoSpaceDE w:val="0"/>
        <w:autoSpaceDN w:val="0"/>
        <w:adjustRightInd w:val="0"/>
        <w:ind w:right="141"/>
      </w:pPr>
      <w:r w:rsidRPr="00433CE7">
        <w:t xml:space="preserve">Указанные </w:t>
      </w:r>
      <w:r>
        <w:t xml:space="preserve">выше </w:t>
      </w:r>
      <w:r w:rsidRPr="00433CE7">
        <w:t xml:space="preserve">проекты ориентированы на Европейский рынок/рынок США, и не учитывают </w:t>
      </w:r>
      <w:r>
        <w:t xml:space="preserve">запросы </w:t>
      </w:r>
      <w:r w:rsidRPr="00433CE7">
        <w:t xml:space="preserve">Российского </w:t>
      </w:r>
      <w:r>
        <w:t>потребителя</w:t>
      </w:r>
      <w:r w:rsidRPr="00433CE7">
        <w:t>.</w:t>
      </w:r>
    </w:p>
    <w:p w14:paraId="17B47F7D" w14:textId="77777777" w:rsidR="00AA5E17" w:rsidRDefault="00AA5E17" w:rsidP="00AA5E17">
      <w:pPr>
        <w:widowControl w:val="0"/>
        <w:overflowPunct w:val="0"/>
        <w:autoSpaceDE w:val="0"/>
        <w:autoSpaceDN w:val="0"/>
        <w:adjustRightInd w:val="0"/>
        <w:ind w:right="142"/>
      </w:pPr>
      <w:r w:rsidRPr="00433CE7">
        <w:t>С точки зрения графических представлений данных следует отметить следующие современные результаты и тенденции. В 2012 компания IBM стартовала проект по моделированию действия лекарств на 3D-аватаре конкретного человека</w:t>
      </w:r>
      <w:r>
        <w:t xml:space="preserve"> (</w:t>
      </w:r>
      <w:r w:rsidRPr="00433CE7">
        <w:t xml:space="preserve"> </w:t>
      </w:r>
      <w:hyperlink r:id="rId191" w:history="1">
        <w:r w:rsidRPr="00F91BCF">
          <w:rPr>
            <w:rStyle w:val="a9"/>
          </w:rPr>
          <w:t>http://spectrum.ieee.org/riskfactor/biomedical/ diagnostics/using-avatars-to-understand-adverse-drug-reactions/</w:t>
        </w:r>
      </w:hyperlink>
      <w:r w:rsidRPr="00433CE7">
        <w:t xml:space="preserve"> ). </w:t>
      </w:r>
    </w:p>
    <w:p w14:paraId="028BAEAA" w14:textId="77777777" w:rsidR="00AA5E17" w:rsidRPr="00433CE7" w:rsidRDefault="00AA5E17" w:rsidP="00AA5E17">
      <w:pPr>
        <w:widowControl w:val="0"/>
        <w:overflowPunct w:val="0"/>
        <w:autoSpaceDE w:val="0"/>
        <w:autoSpaceDN w:val="0"/>
        <w:adjustRightInd w:val="0"/>
        <w:ind w:right="142"/>
      </w:pPr>
      <w:r w:rsidRPr="00433CE7">
        <w:t>В конце января 2013 один из ведущих производителей программного обеспечения, и, в том числе, для медицины Kitware, Inc. (USA, France, www.kitware.com), анонсировала выпуск трех мобильных приложений (под 3 операционные системы) 3D визуализации в рамках проекта Visible Patient, руководимого Исследовательским институтом онкологии органов пищеварения (Research Institute Against Digestive Cancer, IRCAD), Страсбург, Франция (</w:t>
      </w:r>
      <w:hyperlink r:id="rId192" w:history="1">
        <w:r w:rsidRPr="000241A5">
          <w:rPr>
            <w:rStyle w:val="a9"/>
          </w:rPr>
          <w:t>http://www.visiblepatient.eu/</w:t>
        </w:r>
      </w:hyperlink>
      <w:r w:rsidRPr="00433CE7">
        <w:t>).</w:t>
      </w:r>
    </w:p>
    <w:p w14:paraId="43B8517A" w14:textId="77777777" w:rsidR="00AA5E17" w:rsidRDefault="00AA5E17" w:rsidP="00AA5E17">
      <w:pPr>
        <w:widowControl w:val="0"/>
        <w:overflowPunct w:val="0"/>
        <w:autoSpaceDE w:val="0"/>
        <w:autoSpaceDN w:val="0"/>
        <w:adjustRightInd w:val="0"/>
        <w:ind w:right="142"/>
      </w:pPr>
      <w:r w:rsidRPr="00433CE7">
        <w:t>Проект Visible Patient должен обеспечить хирурга виртуальной 3D анатомией пациента, основанной на трехмерных медицинских данных, переданных врачу дистанционно пациентом. Данный проект базируется на только что завершенном европейском проекте FP7 PASSPORT (Patient Specific Simulation and Preoperative Realistic Training). Планируется выпуск  бесплатной версии программного обеспечения.</w:t>
      </w:r>
    </w:p>
    <w:p w14:paraId="111A8520" w14:textId="77777777" w:rsidR="00AA5E17" w:rsidRPr="00AC7B6D" w:rsidRDefault="00AA5E17" w:rsidP="00AA5E17">
      <w:pPr>
        <w:widowControl w:val="0"/>
        <w:overflowPunct w:val="0"/>
        <w:autoSpaceDE w:val="0"/>
        <w:autoSpaceDN w:val="0"/>
        <w:adjustRightInd w:val="0"/>
        <w:ind w:right="142"/>
      </w:pPr>
      <w:r w:rsidRPr="00AC7B6D">
        <w:t>В статье [</w:t>
      </w:r>
      <w:r>
        <w:t>65</w:t>
      </w:r>
      <w:r w:rsidRPr="00AC7B6D">
        <w:t>] описана мобильная система обработки сигналов ЭКГ,</w:t>
      </w:r>
      <w:r>
        <w:t xml:space="preserve"> </w:t>
      </w:r>
      <w:r w:rsidRPr="00AC7B6D">
        <w:t>построенная на основе мобильных телефонов, ориентированная на задачи непрерывного наблюдения в режиме реального времени за амбулаторными больными.</w:t>
      </w:r>
      <w:r>
        <w:t xml:space="preserve"> При этом для передачи тревожных сигналов в удалённый медицинский центр (обработки данных) предлагается использовать протокол </w:t>
      </w:r>
      <w:r w:rsidRPr="00AC7B6D">
        <w:t>TCP/IP.</w:t>
      </w:r>
    </w:p>
    <w:p w14:paraId="4171D1E6" w14:textId="77777777" w:rsidR="00AA5E17" w:rsidRPr="003C0044" w:rsidRDefault="00AA5E17" w:rsidP="00AA5E17">
      <w:pPr>
        <w:widowControl w:val="0"/>
        <w:overflowPunct w:val="0"/>
        <w:autoSpaceDE w:val="0"/>
        <w:autoSpaceDN w:val="0"/>
        <w:adjustRightInd w:val="0"/>
        <w:ind w:right="142"/>
      </w:pPr>
      <w:r w:rsidRPr="003C0044">
        <w:t>В статье [</w:t>
      </w:r>
      <w:r>
        <w:t>69</w:t>
      </w:r>
      <w:r w:rsidRPr="003C0044">
        <w:t xml:space="preserve">] представлены </w:t>
      </w:r>
      <w:r>
        <w:t>материалы</w:t>
      </w:r>
      <w:r w:rsidRPr="003C0044">
        <w:t xml:space="preserve"> разработки и внедрения системы цифровой телекардиологии на мобильных устройствах под названием </w:t>
      </w:r>
      <w:r w:rsidRPr="00EE1AC8">
        <w:rPr>
          <w:lang w:val="en-US"/>
        </w:rPr>
        <w:t>Remote</w:t>
      </w:r>
      <w:r w:rsidRPr="003C0044">
        <w:t xml:space="preserve"> </w:t>
      </w:r>
      <w:r w:rsidRPr="00EE1AC8">
        <w:rPr>
          <w:lang w:val="en-US"/>
        </w:rPr>
        <w:t>Cardio</w:t>
      </w:r>
      <w:r w:rsidRPr="003C0044">
        <w:t xml:space="preserve"> </w:t>
      </w:r>
      <w:r w:rsidRPr="00EE1AC8">
        <w:rPr>
          <w:lang w:val="en-US"/>
        </w:rPr>
        <w:t>Consultation</w:t>
      </w:r>
      <w:r w:rsidRPr="003C0044">
        <w:t xml:space="preserve"> (</w:t>
      </w:r>
      <w:r w:rsidRPr="00EE1AC8">
        <w:rPr>
          <w:lang w:val="en-US"/>
        </w:rPr>
        <w:t>RCC</w:t>
      </w:r>
      <w:r w:rsidRPr="003C0044">
        <w:t>)</w:t>
      </w:r>
      <w:r>
        <w:t xml:space="preserve"> - д</w:t>
      </w:r>
      <w:r w:rsidRPr="003C0044">
        <w:t xml:space="preserve">истанционная </w:t>
      </w:r>
      <w:r>
        <w:t>к</w:t>
      </w:r>
      <w:r w:rsidRPr="003C0044">
        <w:t>ардио</w:t>
      </w:r>
      <w:r>
        <w:t>к</w:t>
      </w:r>
      <w:r w:rsidRPr="003C0044">
        <w:t xml:space="preserve">онсультация. С помощью </w:t>
      </w:r>
      <w:r>
        <w:t xml:space="preserve">системы </w:t>
      </w:r>
      <w:r w:rsidRPr="003C0044">
        <w:t xml:space="preserve">RCC можно </w:t>
      </w:r>
      <w:r>
        <w:t xml:space="preserve">повысить качество оказания первой медицинской помощи больному </w:t>
      </w:r>
      <w:r w:rsidRPr="003C0044">
        <w:t xml:space="preserve">в случае сердечного приступа. </w:t>
      </w:r>
      <w:r>
        <w:t xml:space="preserve">Система </w:t>
      </w:r>
      <w:r w:rsidRPr="003C0044">
        <w:t xml:space="preserve">позволяет врачам дистанционно проконтролировать сигналы ЭКГ с помощью мобильного устройства или смартфона </w:t>
      </w:r>
      <w:r>
        <w:t xml:space="preserve">через соответствующее </w:t>
      </w:r>
      <w:r w:rsidRPr="003C0044">
        <w:t>приложени</w:t>
      </w:r>
      <w:r>
        <w:t>е</w:t>
      </w:r>
      <w:r w:rsidRPr="003C0044">
        <w:t>. Дистанционная консультация осуществляется с помощью сервера приложения д</w:t>
      </w:r>
      <w:r>
        <w:t>ежурным</w:t>
      </w:r>
      <w:r w:rsidRPr="003C0044">
        <w:t xml:space="preserve"> врачом, готовым ответить  на запросы </w:t>
      </w:r>
      <w:r>
        <w:t>больного</w:t>
      </w:r>
      <w:r w:rsidRPr="003C0044">
        <w:t xml:space="preserve">. Приложение может быть использовано в первые минуты  вмешательства и позволяет сократить задержки и </w:t>
      </w:r>
      <w:r>
        <w:t xml:space="preserve">снизить уровень </w:t>
      </w:r>
      <w:r w:rsidRPr="003C0044">
        <w:t>ошиб</w:t>
      </w:r>
      <w:r>
        <w:t>ок</w:t>
      </w:r>
      <w:r w:rsidRPr="003C0044">
        <w:t xml:space="preserve"> </w:t>
      </w:r>
      <w:r>
        <w:t xml:space="preserve">в </w:t>
      </w:r>
      <w:r w:rsidRPr="003C0044">
        <w:t>приняти</w:t>
      </w:r>
      <w:r>
        <w:t>и</w:t>
      </w:r>
      <w:r w:rsidRPr="003C0044">
        <w:t xml:space="preserve"> решений в условиях </w:t>
      </w:r>
      <w:r w:rsidRPr="003C0044">
        <w:lastRenderedPageBreak/>
        <w:t>чрезвычайных</w:t>
      </w:r>
      <w:r>
        <w:t xml:space="preserve"> </w:t>
      </w:r>
      <w:r w:rsidRPr="003C0044">
        <w:t>мер.</w:t>
      </w:r>
      <w:r>
        <w:t xml:space="preserve"> </w:t>
      </w:r>
      <w:r w:rsidRPr="003C0044">
        <w:t xml:space="preserve">Таким образом, </w:t>
      </w:r>
      <w:r>
        <w:t>полученное</w:t>
      </w:r>
      <w:r w:rsidRPr="003C0044">
        <w:t xml:space="preserve"> решение, сертифицированное и поддержанное кардиологами, может быть применено в случае сердечных приступов и первых вмешательств медицинскими врачами, способными производить и отправлять ЭКГ. </w:t>
      </w:r>
      <w:r>
        <w:t xml:space="preserve">Система </w:t>
      </w:r>
      <w:r w:rsidRPr="003C0044">
        <w:t xml:space="preserve">RCC </w:t>
      </w:r>
      <w:r>
        <w:t>успешно прошла тестирование</w:t>
      </w:r>
      <w:r w:rsidRPr="003C0044">
        <w:t xml:space="preserve">, </w:t>
      </w:r>
      <w:r>
        <w:t>а</w:t>
      </w:r>
      <w:r w:rsidRPr="003C0044">
        <w:t xml:space="preserve"> </w:t>
      </w:r>
      <w:r>
        <w:t xml:space="preserve">её </w:t>
      </w:r>
      <w:r w:rsidRPr="003C0044">
        <w:t>прототип находится в свободном доступе в качестве услуги для тестирования.</w:t>
      </w:r>
    </w:p>
    <w:p w14:paraId="468E4403" w14:textId="77777777" w:rsidR="00AA5E17" w:rsidRDefault="00AA5E17" w:rsidP="00AA5E17">
      <w:r>
        <w:t xml:space="preserve">В статье </w:t>
      </w:r>
      <w:r w:rsidRPr="005672CB">
        <w:t>[</w:t>
      </w:r>
      <w:r>
        <w:t>75</w:t>
      </w:r>
      <w:r w:rsidRPr="005672CB">
        <w:t xml:space="preserve">] </w:t>
      </w:r>
      <w:r>
        <w:t>исследуются вопросы практической реализации передачи по беспроводной линии связи информации от мобильного регистратора ЭКГ в центр обработки данных. Предложены адаптивные технические решения, поддерживающие передачу пакетов данных, содержащих данные ЭКГ, в любой момент времени для доставки масштабируемых данных ЭКГ с минимальными потерями качества.</w:t>
      </w:r>
    </w:p>
    <w:p w14:paraId="5AD410AA" w14:textId="77777777" w:rsidR="00AA5E17" w:rsidRPr="00433CE7" w:rsidRDefault="00AA5E17" w:rsidP="00AA5E17">
      <w:pPr>
        <w:shd w:val="clear" w:color="auto" w:fill="FFFFFF"/>
        <w:tabs>
          <w:tab w:val="left" w:pos="1701"/>
        </w:tabs>
        <w:ind w:firstLine="709"/>
        <w:rPr>
          <w:rFonts w:eastAsia="Times New Roman"/>
        </w:rPr>
      </w:pPr>
      <w:r>
        <w:rPr>
          <w:rFonts w:eastAsia="Times New Roman"/>
          <w:bCs/>
        </w:rPr>
        <w:t>Обобщая м</w:t>
      </w:r>
      <w:r w:rsidRPr="00433CE7">
        <w:rPr>
          <w:rFonts w:eastAsia="Times New Roman"/>
          <w:bCs/>
        </w:rPr>
        <w:t>атериал</w:t>
      </w:r>
      <w:r>
        <w:rPr>
          <w:rFonts w:eastAsia="Times New Roman"/>
          <w:bCs/>
        </w:rPr>
        <w:t>ы</w:t>
      </w:r>
      <w:r w:rsidRPr="00433CE7">
        <w:rPr>
          <w:rFonts w:eastAsia="Times New Roman"/>
          <w:bCs/>
        </w:rPr>
        <w:t xml:space="preserve"> выполненного аналитического обзора состояния вопроса</w:t>
      </w:r>
      <w:r>
        <w:rPr>
          <w:rFonts w:eastAsia="Times New Roman"/>
          <w:bCs/>
        </w:rPr>
        <w:t>,</w:t>
      </w:r>
      <w:r w:rsidRPr="00433CE7">
        <w:rPr>
          <w:rFonts w:eastAsia="Times New Roman"/>
          <w:bCs/>
        </w:rPr>
        <w:t xml:space="preserve"> выделим следующие основные функции систем передачи и централизованного анализа ЭКГ.</w:t>
      </w:r>
    </w:p>
    <w:p w14:paraId="149020FA" w14:textId="77777777" w:rsidR="00AA5E17" w:rsidRPr="00433CE7" w:rsidRDefault="00AA5E17" w:rsidP="009047BF">
      <w:pPr>
        <w:numPr>
          <w:ilvl w:val="0"/>
          <w:numId w:val="50"/>
        </w:numPr>
        <w:shd w:val="clear" w:color="auto" w:fill="FFFFFF"/>
        <w:tabs>
          <w:tab w:val="clear" w:pos="720"/>
          <w:tab w:val="num" w:pos="0"/>
          <w:tab w:val="left" w:pos="1276"/>
          <w:tab w:val="left" w:pos="1701"/>
        </w:tabs>
        <w:ind w:left="0" w:firstLine="709"/>
        <w:rPr>
          <w:rFonts w:eastAsia="Times New Roman"/>
        </w:rPr>
      </w:pPr>
      <w:r w:rsidRPr="00433CE7">
        <w:rPr>
          <w:rFonts w:eastAsia="Times New Roman"/>
          <w:i/>
        </w:rPr>
        <w:t>Диагностическая</w:t>
      </w:r>
      <w:r w:rsidRPr="00433CE7">
        <w:rPr>
          <w:rFonts w:eastAsia="Times New Roman"/>
        </w:rPr>
        <w:t xml:space="preserve"> - регистрация ЭКГ пациента с целью выявления острой и хронической патологии сердечно-сосудистой системы в ургентном и плановом порядке.</w:t>
      </w:r>
    </w:p>
    <w:p w14:paraId="784DDAC7" w14:textId="77777777" w:rsidR="00AA5E17" w:rsidRPr="00433CE7" w:rsidRDefault="00AA5E17" w:rsidP="009047BF">
      <w:pPr>
        <w:numPr>
          <w:ilvl w:val="0"/>
          <w:numId w:val="50"/>
        </w:numPr>
        <w:shd w:val="clear" w:color="auto" w:fill="FFFFFF"/>
        <w:tabs>
          <w:tab w:val="clear" w:pos="720"/>
          <w:tab w:val="num" w:pos="0"/>
          <w:tab w:val="left" w:pos="1276"/>
          <w:tab w:val="left" w:pos="1701"/>
        </w:tabs>
        <w:ind w:left="0" w:firstLine="709"/>
        <w:rPr>
          <w:rFonts w:eastAsia="Times New Roman"/>
        </w:rPr>
      </w:pPr>
      <w:r w:rsidRPr="00433CE7">
        <w:rPr>
          <w:rFonts w:eastAsia="Times New Roman"/>
          <w:i/>
        </w:rPr>
        <w:t>Контролирующая</w:t>
      </w:r>
      <w:r w:rsidRPr="00433CE7">
        <w:rPr>
          <w:rFonts w:eastAsia="Times New Roman"/>
        </w:rPr>
        <w:t xml:space="preserve"> - повторная регистрация ЭКГ через установленные промежутки времени или при изменении общего состояния больного с целью выявления и контроля патологических изменений в миокарде.</w:t>
      </w:r>
    </w:p>
    <w:p w14:paraId="5DCEFAD4" w14:textId="77777777" w:rsidR="00AA5E17" w:rsidRPr="00433CE7" w:rsidRDefault="00AA5E17" w:rsidP="009047BF">
      <w:pPr>
        <w:numPr>
          <w:ilvl w:val="0"/>
          <w:numId w:val="50"/>
        </w:numPr>
        <w:shd w:val="clear" w:color="auto" w:fill="FFFFFF"/>
        <w:tabs>
          <w:tab w:val="clear" w:pos="720"/>
          <w:tab w:val="num" w:pos="0"/>
          <w:tab w:val="left" w:pos="1276"/>
          <w:tab w:val="left" w:pos="1701"/>
        </w:tabs>
        <w:ind w:left="0" w:firstLine="709"/>
        <w:rPr>
          <w:rFonts w:eastAsia="Times New Roman"/>
        </w:rPr>
      </w:pPr>
      <w:r w:rsidRPr="00433CE7">
        <w:rPr>
          <w:rFonts w:eastAsia="Times New Roman"/>
          <w:i/>
        </w:rPr>
        <w:t>Учебная</w:t>
      </w:r>
      <w:r w:rsidRPr="00433CE7">
        <w:rPr>
          <w:rFonts w:eastAsia="Times New Roman"/>
        </w:rPr>
        <w:t xml:space="preserve"> - разбор сложных ЭКГ, проведение дифференциальной диагностики изменений на ЭКГ с соответствующим обоснованием; разработка тактики относительно лечения больного, коррекция лечения, решение вопросов госпитализации больных в областные учреждения.</w:t>
      </w:r>
    </w:p>
    <w:p w14:paraId="68797EA4" w14:textId="77777777" w:rsidR="00AA5E17" w:rsidRDefault="00AA5E17" w:rsidP="009047BF">
      <w:pPr>
        <w:numPr>
          <w:ilvl w:val="0"/>
          <w:numId w:val="50"/>
        </w:numPr>
        <w:shd w:val="clear" w:color="auto" w:fill="FFFFFF"/>
        <w:tabs>
          <w:tab w:val="clear" w:pos="720"/>
          <w:tab w:val="num" w:pos="0"/>
          <w:tab w:val="left" w:pos="1276"/>
          <w:tab w:val="left" w:pos="1701"/>
        </w:tabs>
        <w:ind w:left="0" w:firstLine="709"/>
        <w:rPr>
          <w:rFonts w:eastAsia="Times New Roman"/>
          <w:color w:val="000000"/>
        </w:rPr>
      </w:pPr>
      <w:r w:rsidRPr="00433CE7">
        <w:rPr>
          <w:rFonts w:eastAsia="Times New Roman"/>
          <w:i/>
          <w:color w:val="000000"/>
        </w:rPr>
        <w:t>Административная</w:t>
      </w:r>
      <w:r w:rsidRPr="00433CE7">
        <w:rPr>
          <w:rFonts w:eastAsia="Times New Roman"/>
          <w:color w:val="000000"/>
        </w:rPr>
        <w:t xml:space="preserve"> – оперативный контроль информации относительно количества острых сердечно-сосудистых заболеваний, контроль тяжести состояния больных, контроль качества и своевременности лечения, правильности относительно тактики ведения больных, выявление и разбор запущенных случаев сердечно-сосудистой патологии.</w:t>
      </w:r>
    </w:p>
    <w:p w14:paraId="17FC3B70" w14:textId="77777777" w:rsidR="00AA5E17" w:rsidRPr="00433CE7" w:rsidRDefault="00AA5E17" w:rsidP="00AA5E17">
      <w:pPr>
        <w:shd w:val="clear" w:color="auto" w:fill="FFFFFF"/>
        <w:tabs>
          <w:tab w:val="left" w:pos="1276"/>
          <w:tab w:val="left" w:pos="1701"/>
        </w:tabs>
        <w:ind w:left="709"/>
        <w:rPr>
          <w:rFonts w:eastAsia="Times New Roman"/>
          <w:color w:val="000000"/>
        </w:rPr>
      </w:pPr>
    </w:p>
    <w:p w14:paraId="4280F3B5" w14:textId="77777777" w:rsidR="00AA5E17" w:rsidRPr="00BA57D8" w:rsidRDefault="00AA5E17" w:rsidP="00AA5E17">
      <w:pPr>
        <w:pStyle w:val="4"/>
      </w:pPr>
      <w:bookmarkStart w:id="140" w:name="_Toc467788324"/>
      <w:r>
        <w:t>А</w:t>
      </w:r>
      <w:r w:rsidRPr="00A661A5">
        <w:t>втоматизированн</w:t>
      </w:r>
      <w:r>
        <w:t>ые</w:t>
      </w:r>
      <w:r w:rsidRPr="00A661A5">
        <w:t xml:space="preserve"> </w:t>
      </w:r>
      <w:r w:rsidRPr="00ED3106">
        <w:t>систем</w:t>
      </w:r>
      <w:r>
        <w:t>ы</w:t>
      </w:r>
      <w:r w:rsidRPr="00ED3106">
        <w:t xml:space="preserve"> удалённого измерения и </w:t>
      </w:r>
      <w:r w:rsidRPr="00BA57D8">
        <w:t>централизованного анализа ЭКГ, используемые в России</w:t>
      </w:r>
      <w:bookmarkEnd w:id="140"/>
    </w:p>
    <w:p w14:paraId="68122D2F" w14:textId="77777777" w:rsidR="00AA5E17" w:rsidRPr="006B4BD4" w:rsidRDefault="00AA5E17" w:rsidP="00AA5E17">
      <w:pPr>
        <w:spacing w:line="240" w:lineRule="auto"/>
        <w:ind w:left="567"/>
        <w:rPr>
          <w:b/>
        </w:rPr>
      </w:pPr>
    </w:p>
    <w:p w14:paraId="1C5C5A63" w14:textId="77777777" w:rsidR="00AA5E17" w:rsidRDefault="00AA5E17" w:rsidP="00AA5E17">
      <w:pPr>
        <w:autoSpaceDE w:val="0"/>
        <w:autoSpaceDN w:val="0"/>
        <w:adjustRightInd w:val="0"/>
        <w:rPr>
          <w:rFonts w:eastAsia="MinionPro-Regular"/>
        </w:rPr>
      </w:pPr>
      <w:r w:rsidRPr="00333611">
        <w:rPr>
          <w:rFonts w:eastAsia="MinionPro-Regular"/>
        </w:rPr>
        <w:t xml:space="preserve">В клинике НИИ кардиологии Российского кардиологического научно-производственного комплекса (РКНПК) для регистрации, хранения в оцифрованном виде и анализа ЭКГ используется система </w:t>
      </w:r>
      <w:r w:rsidRPr="00333611">
        <w:rPr>
          <w:rFonts w:eastAsia="MinionPro-Regular"/>
          <w:b/>
        </w:rPr>
        <w:t>Easy ECG</w:t>
      </w:r>
      <w:r w:rsidRPr="00333611">
        <w:rPr>
          <w:rFonts w:eastAsia="MinionPro-Regular"/>
        </w:rPr>
        <w:t xml:space="preserve"> </w:t>
      </w:r>
      <w:r w:rsidRPr="00333611">
        <w:rPr>
          <w:rFonts w:eastAsia="MinionPro-Regular"/>
          <w:b/>
          <w:lang w:val="en-US"/>
        </w:rPr>
        <w:t>Mobile</w:t>
      </w:r>
      <w:r w:rsidRPr="00333611">
        <w:rPr>
          <w:rFonts w:eastAsia="MinionPro-Regular"/>
        </w:rPr>
        <w:t xml:space="preserve"> [</w:t>
      </w:r>
      <w:r>
        <w:rPr>
          <w:rFonts w:eastAsia="MinionPro-Regular"/>
        </w:rPr>
        <w:t>5</w:t>
      </w:r>
      <w:r w:rsidRPr="00333611">
        <w:rPr>
          <w:rFonts w:eastAsia="MinionPro-Regular"/>
        </w:rPr>
        <w:t xml:space="preserve">, </w:t>
      </w:r>
      <w:r>
        <w:rPr>
          <w:rFonts w:eastAsia="MinionPro-Regular"/>
        </w:rPr>
        <w:t>43</w:t>
      </w:r>
      <w:r w:rsidRPr="00333611">
        <w:rPr>
          <w:rFonts w:eastAsia="MinionPro-Regular"/>
        </w:rPr>
        <w:t xml:space="preserve">]. </w:t>
      </w:r>
    </w:p>
    <w:p w14:paraId="1E045A8A" w14:textId="77777777" w:rsidR="00AA5E17" w:rsidRPr="00333611" w:rsidRDefault="00AA5E17" w:rsidP="00AA5E17">
      <w:pPr>
        <w:autoSpaceDE w:val="0"/>
        <w:autoSpaceDN w:val="0"/>
        <w:adjustRightInd w:val="0"/>
        <w:rPr>
          <w:rFonts w:eastAsia="MinionPro-Regular"/>
        </w:rPr>
      </w:pPr>
      <w:r w:rsidRPr="00333611">
        <w:rPr>
          <w:rFonts w:eastAsia="MinionPro-Regular"/>
        </w:rPr>
        <w:t xml:space="preserve">Система включает в себя информационную компьютерную систему, программное обеспечение к которой разработано и поддерживается компанией «АТЕС МЕДИКА» (Россия), и </w:t>
      </w:r>
      <w:r w:rsidRPr="00333611">
        <w:rPr>
          <w:rFonts w:eastAsia="MinionPro-Regular"/>
        </w:rPr>
        <w:lastRenderedPageBreak/>
        <w:t>цифровые усилители ЭКГ (ATES MEDICA device, Италия). В качестве компьютерных модулей двух мобильных регистраторов используются смартфон и планшетный компьютер, для стационарного кардиорегистратора компьютерная часть состоит из персонального компьютера (ПК) с операционной системой Windows 7.</w:t>
      </w:r>
    </w:p>
    <w:p w14:paraId="28121A0E" w14:textId="77777777" w:rsidR="00AA5E17" w:rsidRDefault="00AA5E17" w:rsidP="00AA5E17">
      <w:pPr>
        <w:autoSpaceDE w:val="0"/>
        <w:autoSpaceDN w:val="0"/>
        <w:adjustRightInd w:val="0"/>
        <w:rPr>
          <w:rFonts w:eastAsia="MinionPro-Regular"/>
        </w:rPr>
      </w:pPr>
      <w:r w:rsidRPr="00333611">
        <w:rPr>
          <w:bCs/>
        </w:rPr>
        <w:t xml:space="preserve">Система, используемая в РКНПК, </w:t>
      </w:r>
      <w:r w:rsidRPr="00333611">
        <w:rPr>
          <w:rFonts w:eastAsia="MinionPro-Regular"/>
          <w:i/>
        </w:rPr>
        <w:t>включает:</w:t>
      </w:r>
      <w:r w:rsidRPr="00333611">
        <w:rPr>
          <w:rFonts w:eastAsia="MinionPro-Regular"/>
        </w:rPr>
        <w:t xml:space="preserve">  центральный блок, 10 рабочих мест врачей, 3 стационарных кардиорегистратора (СКР), установленных в кабинете функциональной диагностики (ФД), 2 мобильных регистратора на  базе смартфона, использующихся для регистрации ЭКГ в палатах, и 2 мобильных регистратора (МР) на базе нетбука, использующиеся для регистрации ЭКГ вне РКНПК (</w:t>
      </w:r>
      <w:r>
        <w:rPr>
          <w:rFonts w:eastAsia="MinionPro-Regular"/>
        </w:rPr>
        <w:fldChar w:fldCharType="begin"/>
      </w:r>
      <w:r>
        <w:rPr>
          <w:rFonts w:eastAsia="MinionPro-Regular"/>
        </w:rPr>
        <w:instrText xml:space="preserve"> REF _Ref467506851 \h </w:instrText>
      </w:r>
      <w:r>
        <w:rPr>
          <w:rFonts w:eastAsia="MinionPro-Regular"/>
        </w:rPr>
      </w:r>
      <w:r>
        <w:rPr>
          <w:rFonts w:eastAsia="MinionPro-Regular"/>
        </w:rPr>
        <w:fldChar w:fldCharType="separate"/>
      </w:r>
      <w:r w:rsidR="005B484E">
        <w:t xml:space="preserve">Рисунок </w:t>
      </w:r>
      <w:r w:rsidR="005B484E">
        <w:rPr>
          <w:noProof/>
        </w:rPr>
        <w:t>57</w:t>
      </w:r>
      <w:r>
        <w:rPr>
          <w:rFonts w:eastAsia="MinionPro-Regular"/>
        </w:rPr>
        <w:fldChar w:fldCharType="end"/>
      </w:r>
      <w:r w:rsidRPr="00333611">
        <w:rPr>
          <w:rFonts w:eastAsia="MinionPro-Regular"/>
        </w:rPr>
        <w:t>). Кроме этого, обеспечена возможность приема ЭКГ, переданных из различных точек Волгоградской области.</w:t>
      </w:r>
    </w:p>
    <w:p w14:paraId="597E4E38" w14:textId="77777777" w:rsidR="00AA5E17" w:rsidRDefault="00AA5E17" w:rsidP="00AA5E17">
      <w:pPr>
        <w:autoSpaceDE w:val="0"/>
        <w:autoSpaceDN w:val="0"/>
        <w:adjustRightInd w:val="0"/>
        <w:rPr>
          <w:rFonts w:eastAsia="MinionPro-Regular"/>
        </w:rPr>
      </w:pPr>
    </w:p>
    <w:p w14:paraId="5D8BB0F4" w14:textId="77777777" w:rsidR="00AA5E17" w:rsidRDefault="00AA5E17" w:rsidP="00AA5E17">
      <w:pPr>
        <w:autoSpaceDE w:val="0"/>
        <w:autoSpaceDN w:val="0"/>
        <w:adjustRightInd w:val="0"/>
        <w:rPr>
          <w:rFonts w:eastAsia="MinionPro-Regular"/>
        </w:rPr>
      </w:pPr>
    </w:p>
    <w:p w14:paraId="53106F16" w14:textId="77777777" w:rsidR="00AA5E17" w:rsidRDefault="00AA5E17" w:rsidP="00AA5E17">
      <w:pPr>
        <w:autoSpaceDE w:val="0"/>
        <w:autoSpaceDN w:val="0"/>
        <w:adjustRightInd w:val="0"/>
        <w:ind w:firstLine="0"/>
        <w:jc w:val="center"/>
        <w:rPr>
          <w:rFonts w:eastAsia="MinionPro-Regular"/>
        </w:rPr>
      </w:pPr>
      <w:r>
        <w:rPr>
          <w:noProof/>
          <w:lang w:eastAsia="ru-RU"/>
        </w:rPr>
        <w:lastRenderedPageBreak/>
        <w:drawing>
          <wp:inline distT="0" distB="0" distL="0" distR="0" wp14:anchorId="7490D115" wp14:editId="72B1FB27">
            <wp:extent cx="5943600" cy="70580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943600" cy="7058025"/>
                    </a:xfrm>
                    <a:prstGeom prst="rect">
                      <a:avLst/>
                    </a:prstGeom>
                    <a:noFill/>
                    <a:ln>
                      <a:noFill/>
                    </a:ln>
                  </pic:spPr>
                </pic:pic>
              </a:graphicData>
            </a:graphic>
          </wp:inline>
        </w:drawing>
      </w:r>
    </w:p>
    <w:p w14:paraId="38826ECB" w14:textId="77777777" w:rsidR="00AA5E17" w:rsidRDefault="00AA5E17" w:rsidP="00AA5E17">
      <w:pPr>
        <w:pStyle w:val="ab"/>
        <w:rPr>
          <w:rFonts w:eastAsia="MinionPro-Regular"/>
        </w:rPr>
      </w:pPr>
      <w:bookmarkStart w:id="141" w:name="_Ref467506851"/>
      <w:r>
        <w:t xml:space="preserve">Рисунок </w:t>
      </w:r>
      <w:fldSimple w:instr=" SEQ Рисунок \* ARABIC ">
        <w:r w:rsidR="005B484E">
          <w:rPr>
            <w:noProof/>
          </w:rPr>
          <w:t>57</w:t>
        </w:r>
      </w:fldSimple>
      <w:bookmarkEnd w:id="141"/>
      <w:r>
        <w:t xml:space="preserve">. </w:t>
      </w:r>
      <w:r w:rsidRPr="003A4067">
        <w:t>Конфигурация системы Easy ECG, установленной в РКНПК</w:t>
      </w:r>
    </w:p>
    <w:p w14:paraId="7EE12660" w14:textId="77777777" w:rsidR="00AA5E17" w:rsidRPr="00333611" w:rsidRDefault="00AA5E17" w:rsidP="00AA5E17">
      <w:pPr>
        <w:autoSpaceDE w:val="0"/>
        <w:autoSpaceDN w:val="0"/>
        <w:adjustRightInd w:val="0"/>
        <w:rPr>
          <w:rFonts w:eastAsia="MinionPro-Regular"/>
        </w:rPr>
      </w:pPr>
      <w:r w:rsidRPr="00333611">
        <w:rPr>
          <w:rFonts w:eastAsia="MinionPro-Regular"/>
        </w:rPr>
        <w:t>Другой вариант дистанционной регистрации ЭКГ - регистрация в палатах в пределах лечебно-профилактического учреждения (ЛПУ), в котором установлена централизованная система приёма, архивирования и анализа ЭКГ (ЦСАЭ). ЭКГ передается по беспроводной компьютерной сети (</w:t>
      </w:r>
      <w:r w:rsidRPr="00333611">
        <w:rPr>
          <w:rFonts w:eastAsia="MinionPro-Regular"/>
          <w:i/>
        </w:rPr>
        <w:t>WiFi</w:t>
      </w:r>
      <w:r w:rsidRPr="00333611">
        <w:rPr>
          <w:rFonts w:eastAsia="MinionPro-Regular"/>
        </w:rPr>
        <w:t xml:space="preserve">). К настоящему времени накоплен практический опыт использования МР на базе нетбука для регистрации  и передачи ЭКГ в РКНПК из разных точек Москвы и Московской </w:t>
      </w:r>
      <w:r w:rsidRPr="00333611">
        <w:rPr>
          <w:rFonts w:eastAsia="MinionPro-Regular"/>
        </w:rPr>
        <w:lastRenderedPageBreak/>
        <w:t>области. ЭКГ передавались через мобильный интернет и по проводным телефонным линиям (цифровым образом).</w:t>
      </w:r>
    </w:p>
    <w:p w14:paraId="1E8A3FC4" w14:textId="77777777" w:rsidR="00AA5E17" w:rsidRPr="00333611" w:rsidRDefault="00AA5E17" w:rsidP="00AA5E17">
      <w:pPr>
        <w:autoSpaceDE w:val="0"/>
        <w:autoSpaceDN w:val="0"/>
        <w:adjustRightInd w:val="0"/>
        <w:rPr>
          <w:rFonts w:eastAsia="MinionPro-Regular"/>
        </w:rPr>
      </w:pPr>
      <w:r w:rsidRPr="00333611">
        <w:rPr>
          <w:rFonts w:eastAsia="MinionPro-Regular"/>
        </w:rPr>
        <w:t>Третий вариант использования дистанционной регистрации ЭКГ – передача в РКНПК записей ЭКГ, полученных в другом ЛПУ. В данном случае записи  передаются из ЦСАЭ, установленной в поликлинике ЦРБ  г. Урюпинска. Такая передача ЭКГ открывает дополнительные возможности для консультаций между специалистами, находящимися на любом удалении друг от друга. Врачами отмечено, что все записи ЭКГ, поступившие в систему, одинаково хорошего качества. Записи, сделанные дистанционно, ничем не отличаются от ЭКГ, полученных традиционным образом в кабинете ФД. Потенциальная пропускная способность системы составляет не менее 300 ЭКГ в день, т.е. в среднем по 30 ЭКГ на одно РМ врача.</w:t>
      </w:r>
    </w:p>
    <w:p w14:paraId="38BD04AA" w14:textId="77777777" w:rsidR="00AA5E17" w:rsidRPr="00333611" w:rsidRDefault="00AA5E17" w:rsidP="00AA5E17">
      <w:pPr>
        <w:autoSpaceDE w:val="0"/>
        <w:autoSpaceDN w:val="0"/>
        <w:adjustRightInd w:val="0"/>
        <w:ind w:firstLine="709"/>
        <w:rPr>
          <w:iCs/>
        </w:rPr>
      </w:pPr>
      <w:r w:rsidRPr="00333611">
        <w:rPr>
          <w:iCs/>
        </w:rPr>
        <w:t>Выделим об</w:t>
      </w:r>
      <w:r>
        <w:rPr>
          <w:iCs/>
        </w:rPr>
        <w:t xml:space="preserve">щие принципы, которые заложены </w:t>
      </w:r>
      <w:r w:rsidRPr="00333611">
        <w:rPr>
          <w:iCs/>
        </w:rPr>
        <w:t>при построении системы дистанционной регистрации и централизованного анализа ЭКГ.</w:t>
      </w:r>
    </w:p>
    <w:p w14:paraId="4668CC04" w14:textId="77777777" w:rsidR="00AA5E17" w:rsidRPr="00333611" w:rsidRDefault="00AA5E17" w:rsidP="00AA5E17">
      <w:pPr>
        <w:autoSpaceDE w:val="0"/>
        <w:autoSpaceDN w:val="0"/>
        <w:adjustRightInd w:val="0"/>
        <w:rPr>
          <w:rFonts w:eastAsia="MinionPro-Regular"/>
        </w:rPr>
      </w:pPr>
      <w:r w:rsidRPr="00333611">
        <w:rPr>
          <w:rFonts w:eastAsia="MinionPro-Regular"/>
        </w:rPr>
        <w:t>Система дистанционной регистрации и централизованного анализа ЭКГ</w:t>
      </w:r>
      <w:r>
        <w:rPr>
          <w:rFonts w:eastAsia="MinionPro-Regular"/>
        </w:rPr>
        <w:t xml:space="preserve"> </w:t>
      </w:r>
      <w:r w:rsidRPr="00333611">
        <w:rPr>
          <w:rFonts w:eastAsia="MinionPro-Regular"/>
        </w:rPr>
        <w:t xml:space="preserve">состоит из </w:t>
      </w:r>
      <w:r w:rsidRPr="00333611">
        <w:rPr>
          <w:rFonts w:eastAsia="MinionPro-Regular"/>
          <w:i/>
        </w:rPr>
        <w:t>регистрирующего блока</w:t>
      </w:r>
      <w:r w:rsidRPr="00333611">
        <w:rPr>
          <w:rFonts w:eastAsia="MinionPro-Regular"/>
        </w:rPr>
        <w:t xml:space="preserve"> (приборов, регистрирующих ЭКГ и передающих ЭКГ в ЦСАЭ) и </w:t>
      </w:r>
      <w:r w:rsidRPr="00333611">
        <w:rPr>
          <w:rFonts w:eastAsia="MinionPro-Regular"/>
          <w:i/>
        </w:rPr>
        <w:t>анализирующего блока</w:t>
      </w:r>
      <w:r w:rsidRPr="00333611">
        <w:rPr>
          <w:rFonts w:eastAsia="MinionPro-Regular"/>
        </w:rPr>
        <w:t xml:space="preserve"> (т.е. собственно ЦСАЭ). Регистрирующий блок содержит МР, передающие ЭКГ в ЦСАЭ дистанционно, и (или) стационарные компьютерные электрокардиографы, подключенные непосредственно к ЦСАЭ. МР, используемые для дистанционной передачи ЭКГ, - это компактные и несложные в управлении устройства, с помощью которых можно зарегистрировать и сохранить ЭКГ, а затем передать её для дальнейшего анализа по различным каналам связи. </w:t>
      </w:r>
    </w:p>
    <w:p w14:paraId="3D67A2A0" w14:textId="77777777" w:rsidR="00AA5E17" w:rsidRPr="00333611" w:rsidRDefault="00AA5E17" w:rsidP="00AA5E17">
      <w:pPr>
        <w:autoSpaceDE w:val="0"/>
        <w:autoSpaceDN w:val="0"/>
        <w:adjustRightInd w:val="0"/>
        <w:rPr>
          <w:rFonts w:eastAsia="MinionPro-Regular"/>
        </w:rPr>
      </w:pPr>
      <w:r w:rsidRPr="00333611">
        <w:rPr>
          <w:rFonts w:eastAsia="MinionPro-Regular"/>
        </w:rPr>
        <w:t>Основным каналом для передачи дистанционно зарегистрированных ЭКГ является мобильный Интернет. Для выхода в Интернет используется внешний интернет-модем или встроенный в прибор блок с сим</w:t>
      </w:r>
      <w:r>
        <w:rPr>
          <w:rFonts w:eastAsia="MinionPro-Regular"/>
        </w:rPr>
        <w:t>-</w:t>
      </w:r>
      <w:r w:rsidRPr="00333611">
        <w:rPr>
          <w:rFonts w:eastAsia="MinionPro-Regular"/>
        </w:rPr>
        <w:t>картой. При регистрации в палатах крупного стационара предпочтительнее использовать беспроводной доступ к локальной компьютерной сети этого ЛПУ (если таковая имеется). Применяемые в системе МР состоят из компактного цифрового кардиоусилителя и компьютерного блока. Последний может быть смартфоном, планшетным компьютером или нетбуком. Для регистрации ЭКГ на месте анализа используются стационарные компьютерные электрокардиографы, передающие ЭКГ непосредственно  в ЦСАЭ по проводной компьютерной сети. При отсутствии таковой в ЛПУ сетевое соединение осуществляет поставщик системы. Эти приборы, как и МР, включают кардиоусилитель и компьютерный блок. Последний может представлять собой обычный персональный компьютер (ПК).</w:t>
      </w:r>
    </w:p>
    <w:p w14:paraId="4BD6A08D" w14:textId="77777777" w:rsidR="00AA5E17" w:rsidRPr="00333611" w:rsidRDefault="00AA5E17" w:rsidP="00AA5E17">
      <w:pPr>
        <w:autoSpaceDE w:val="0"/>
        <w:autoSpaceDN w:val="0"/>
        <w:adjustRightInd w:val="0"/>
        <w:rPr>
          <w:rFonts w:eastAsia="MinionPro-Regular"/>
        </w:rPr>
      </w:pPr>
      <w:r w:rsidRPr="00333611">
        <w:rPr>
          <w:rFonts w:eastAsia="MinionPro-Regular"/>
        </w:rPr>
        <w:t xml:space="preserve">Как отмечалось выше, ЦСАЭ состоит из центрального блока, прини-мающего и архивирующего ЭКГ, и ряда автоматизированных рабочих мест врачей, подключенных к центральному блоку и работающих согласованно. Компьютер центрального блока содержит систему жестких дисков повышенной ёмкости с защитным дублированием информации. ПО, </w:t>
      </w:r>
      <w:r w:rsidRPr="00333611">
        <w:rPr>
          <w:rFonts w:eastAsia="MinionPro-Regular"/>
        </w:rPr>
        <w:lastRenderedPageBreak/>
        <w:t>установленное на РМ врачей, позволяет им анализировать поступающие записи ЭКГ и быстро создавать заключение врача в электронном виде. Компьютер РМ врача оснащается широкоформатным дисплеем и принтером. Архивирование ЭКГ и доступ к записям ЭКГ для анализа и сохранения врачебного заключения с РМ врачей организованы одинаково, вне зависимости от источника поступления ЭКГ. Различные блоки системы могут быть объединены. Например, в Урюпинской поликлинике один компьютер является центральным блоком, РМ врача и компьютерным электрокардиографом одновременно. В РКНПК центральный блок ЦСАЭ совмещен с компьютерным электрокардиографом.</w:t>
      </w:r>
    </w:p>
    <w:p w14:paraId="03DA258E" w14:textId="77777777" w:rsidR="00AA5E17" w:rsidRPr="00333611" w:rsidRDefault="00AA5E17" w:rsidP="00AA5E17">
      <w:pPr>
        <w:autoSpaceDE w:val="0"/>
        <w:autoSpaceDN w:val="0"/>
        <w:adjustRightInd w:val="0"/>
        <w:rPr>
          <w:iCs/>
        </w:rPr>
      </w:pPr>
      <w:r w:rsidRPr="00333611">
        <w:rPr>
          <w:iCs/>
        </w:rPr>
        <w:t>Укажем состав системы Easy ECG, установленной в четырех ЛПУ Волгоградской области.</w:t>
      </w:r>
    </w:p>
    <w:p w14:paraId="62DF7460"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Система выполнена в следующей конфигурации:</w:t>
      </w:r>
    </w:p>
    <w:p w14:paraId="31808521" w14:textId="77777777" w:rsidR="00AA5E17" w:rsidRPr="00333611" w:rsidRDefault="00AA5E17" w:rsidP="00AA5E17">
      <w:pPr>
        <w:autoSpaceDE w:val="0"/>
        <w:autoSpaceDN w:val="0"/>
        <w:adjustRightInd w:val="0"/>
        <w:ind w:firstLine="709"/>
        <w:rPr>
          <w:rFonts w:eastAsia="MinionPro-Regular"/>
          <w:i/>
        </w:rPr>
      </w:pPr>
      <w:r w:rsidRPr="00333611">
        <w:rPr>
          <w:rFonts w:eastAsia="MinionPro-Regular"/>
          <w:i/>
        </w:rPr>
        <w:t>• блок регистрации ЭКГ:</w:t>
      </w:r>
    </w:p>
    <w:p w14:paraId="2A801F4D"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стационарных кардиорегистраторов – 2</w:t>
      </w:r>
    </w:p>
    <w:p w14:paraId="103D9E6C" w14:textId="77777777" w:rsidR="00AA5E17" w:rsidRPr="00AE2ABE" w:rsidRDefault="00AA5E17" w:rsidP="00AA5E17">
      <w:pPr>
        <w:autoSpaceDE w:val="0"/>
        <w:autoSpaceDN w:val="0"/>
        <w:adjustRightInd w:val="0"/>
        <w:ind w:left="709"/>
        <w:rPr>
          <w:rFonts w:eastAsia="MinionPro-Regular"/>
        </w:rPr>
      </w:pPr>
      <w:r w:rsidRPr="00AE2ABE">
        <w:rPr>
          <w:rFonts w:eastAsia="MinionPro-Regular"/>
        </w:rPr>
        <w:t>(в ЦРБ г. Урюпинска, в поликлинике ЦРБ г. Урюпинска);</w:t>
      </w:r>
    </w:p>
    <w:p w14:paraId="26F359B8"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МР для дистанционной регистрации ЭКГ (на базе нетбука) – 2</w:t>
      </w:r>
    </w:p>
    <w:p w14:paraId="60C5C26E"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в Михайловской СУБ и в ФАП Урюпинского района);</w:t>
      </w:r>
    </w:p>
    <w:p w14:paraId="1DC0E6F5"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 xml:space="preserve">• </w:t>
      </w:r>
      <w:r w:rsidRPr="00333611">
        <w:rPr>
          <w:rFonts w:eastAsia="MinionPro-Regular"/>
          <w:i/>
        </w:rPr>
        <w:t xml:space="preserve">блок приема и анализа ЭКГ в ЦРБ г. Урюпинска (ЦСАЭ); </w:t>
      </w:r>
      <w:r w:rsidRPr="00333611">
        <w:rPr>
          <w:rFonts w:eastAsia="MinionPro-Regular"/>
        </w:rPr>
        <w:t>при этом центральный блок приема ЭКГ и РМ врача (на одном компьютере) (совмещен со стационарным кардиорегистратором; предусмотрен режим передачи ЭКГ в ЦСАЭ поликлиники ЦРБ г. Урюпинска);</w:t>
      </w:r>
    </w:p>
    <w:p w14:paraId="0C68F530"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 xml:space="preserve">• </w:t>
      </w:r>
      <w:r w:rsidRPr="00333611">
        <w:rPr>
          <w:rFonts w:eastAsia="MinionPro-Regular"/>
          <w:i/>
        </w:rPr>
        <w:t>блок приема и анализа ЭКГ в поликлинике ЦРБ</w:t>
      </w:r>
      <w:r w:rsidRPr="00333611">
        <w:rPr>
          <w:rFonts w:eastAsia="MinionPro-Regular"/>
        </w:rPr>
        <w:t xml:space="preserve"> г. Урюпинска (ЦСАЭ):</w:t>
      </w:r>
    </w:p>
    <w:p w14:paraId="3192DE0C" w14:textId="77777777" w:rsidR="00AA5E17" w:rsidRPr="00333611" w:rsidRDefault="00AA5E17" w:rsidP="00AA5E17">
      <w:pPr>
        <w:autoSpaceDE w:val="0"/>
        <w:autoSpaceDN w:val="0"/>
        <w:adjustRightInd w:val="0"/>
        <w:rPr>
          <w:rFonts w:eastAsia="MinionPro-Regular"/>
        </w:rPr>
      </w:pPr>
      <w:r w:rsidRPr="00333611">
        <w:rPr>
          <w:rFonts w:eastAsia="MinionPro-Regular"/>
        </w:rPr>
        <w:t>центральный блок приема ЭКГ и РМ врача выполнен на одном компьютере (совмещен со стационарным кардиорегистратором; имеется режим передачи ЭКГ в ЦСАЭ РКНПК).</w:t>
      </w:r>
    </w:p>
    <w:p w14:paraId="6A5D4142" w14:textId="77777777" w:rsidR="00AA5E17" w:rsidRPr="00333611" w:rsidRDefault="00AA5E17" w:rsidP="00AA5E17">
      <w:pPr>
        <w:autoSpaceDE w:val="0"/>
        <w:autoSpaceDN w:val="0"/>
        <w:adjustRightInd w:val="0"/>
        <w:ind w:firstLine="709"/>
        <w:rPr>
          <w:rFonts w:eastAsia="MinionPro-Regular"/>
          <w:i/>
        </w:rPr>
      </w:pPr>
      <w:r w:rsidRPr="00333611">
        <w:rPr>
          <w:rFonts w:eastAsia="MinionPro-Regular"/>
        </w:rPr>
        <w:t>ЭКГ из ФАПа и сельского стационара передаются в поликлинику (днем) и в больницу (ночью) г. Урюпинска. ЭКГ из больницы г. Урюпинска могут передаваться в ЦСАЭ поликлиники (временно, до совмещения обоих ЦСАЭ в одну). ЭКГ из поликлиники передаются (выборочно) в Москву в ЦСАЭ РКНПК. Общая схема системы представлена на р</w:t>
      </w:r>
      <w:r w:rsidRPr="00333611">
        <w:rPr>
          <w:rFonts w:eastAsia="MinionPro-Regular"/>
          <w:bCs/>
          <w:iCs/>
        </w:rPr>
        <w:t>ис</w:t>
      </w:r>
      <w:r>
        <w:rPr>
          <w:rFonts w:eastAsia="MinionPro-Regular"/>
          <w:bCs/>
          <w:iCs/>
        </w:rPr>
        <w:t>унке</w:t>
      </w:r>
      <w:r w:rsidRPr="00333611">
        <w:rPr>
          <w:rFonts w:eastAsia="MinionPro-Regular"/>
          <w:bCs/>
          <w:iCs/>
        </w:rPr>
        <w:t xml:space="preserve"> </w:t>
      </w:r>
      <w:r>
        <w:rPr>
          <w:rFonts w:eastAsia="MinionPro-Regular"/>
          <w:bCs/>
          <w:iCs/>
        </w:rPr>
        <w:t>1</w:t>
      </w:r>
      <w:r w:rsidRPr="00333611">
        <w:rPr>
          <w:rFonts w:eastAsia="MinionPro-Regular"/>
          <w:bCs/>
          <w:iCs/>
        </w:rPr>
        <w:t>.4.</w:t>
      </w:r>
    </w:p>
    <w:p w14:paraId="169D6515" w14:textId="77777777" w:rsidR="00AA5E17" w:rsidRPr="00333611" w:rsidRDefault="00AA5E17" w:rsidP="00AA5E17">
      <w:pPr>
        <w:autoSpaceDE w:val="0"/>
        <w:autoSpaceDN w:val="0"/>
        <w:adjustRightInd w:val="0"/>
        <w:ind w:firstLine="709"/>
        <w:rPr>
          <w:iCs/>
        </w:rPr>
      </w:pPr>
      <w:r w:rsidRPr="00333611">
        <w:rPr>
          <w:iCs/>
        </w:rPr>
        <w:t xml:space="preserve">Рассмотрим основные </w:t>
      </w:r>
      <w:r>
        <w:rPr>
          <w:iCs/>
        </w:rPr>
        <w:t xml:space="preserve"> </w:t>
      </w:r>
      <w:r w:rsidRPr="00333611">
        <w:rPr>
          <w:iCs/>
        </w:rPr>
        <w:t xml:space="preserve">модули </w:t>
      </w:r>
      <w:r>
        <w:rPr>
          <w:iCs/>
        </w:rPr>
        <w:t xml:space="preserve"> </w:t>
      </w:r>
      <w:r w:rsidRPr="00333611">
        <w:rPr>
          <w:iCs/>
        </w:rPr>
        <w:t xml:space="preserve">системы </w:t>
      </w:r>
      <w:r>
        <w:rPr>
          <w:iCs/>
        </w:rPr>
        <w:t xml:space="preserve"> </w:t>
      </w:r>
      <w:r w:rsidRPr="00333611">
        <w:rPr>
          <w:iCs/>
        </w:rPr>
        <w:t xml:space="preserve">дистанционной </w:t>
      </w:r>
      <w:r>
        <w:rPr>
          <w:iCs/>
        </w:rPr>
        <w:t xml:space="preserve"> </w:t>
      </w:r>
      <w:r w:rsidRPr="00333611">
        <w:rPr>
          <w:iCs/>
        </w:rPr>
        <w:t xml:space="preserve">регистрации и </w:t>
      </w:r>
      <w:r>
        <w:rPr>
          <w:iCs/>
        </w:rPr>
        <w:t xml:space="preserve">  </w:t>
      </w:r>
    </w:p>
    <w:p w14:paraId="2F3BA3E2" w14:textId="77777777" w:rsidR="00AA5E17" w:rsidRPr="00333611" w:rsidRDefault="00AA5E17" w:rsidP="00AA5E17">
      <w:pPr>
        <w:autoSpaceDE w:val="0"/>
        <w:autoSpaceDN w:val="0"/>
        <w:adjustRightInd w:val="0"/>
        <w:rPr>
          <w:iCs/>
        </w:rPr>
      </w:pPr>
      <w:r w:rsidRPr="00333611">
        <w:rPr>
          <w:iCs/>
        </w:rPr>
        <w:t>централизованного анализа ЭКГ, их у</w:t>
      </w:r>
      <w:r>
        <w:rPr>
          <w:iCs/>
        </w:rPr>
        <w:t>стройство и возможности [43</w:t>
      </w:r>
      <w:r w:rsidRPr="00333611">
        <w:rPr>
          <w:iCs/>
        </w:rPr>
        <w:t>].</w:t>
      </w:r>
    </w:p>
    <w:p w14:paraId="1E0AD2FF"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 xml:space="preserve">Все кардиорегистраторы (мобильные и стационарные) в системе Easy ECG включают компактные цифровые усилители и компьютерные модули. Цифровой усилитель переводит электрический сигнал ЭКГ в цифровую форму и передает его в компьютерный модуль. Последний может быть смартфоном, планшетным компьютером, нетбуком или стационарным компьютером, в зависимости от назначения кардиорегистратора. Все компьютерные модули кардиорегистраторов управляются программным обеспечением Easy ECG для регистрации, архивирования и анализа ЭКГ (разработка компании АТЕС МЕДИКА, Россия). Все МР могут </w:t>
      </w:r>
      <w:r w:rsidRPr="00333611">
        <w:rPr>
          <w:rFonts w:eastAsia="MinionPro-Regular"/>
        </w:rPr>
        <w:lastRenderedPageBreak/>
        <w:t>передавать ЭКГ цифровым образом по различным каналам связи. При поступлении ЭКГ в ЦСАЭ на МР передается подтверждение того, что ЭКГ принята и, после анализа ЭКГ, врачебное заключение. Как показала практика, качество дистанционно  зарегистрированных записей не отличается от качества ЭКГ, полученных при обычной регистрации.</w:t>
      </w:r>
    </w:p>
    <w:p w14:paraId="204D3577" w14:textId="77777777" w:rsidR="00AA5E17" w:rsidRPr="00333611" w:rsidRDefault="00AA5E17" w:rsidP="00AA5E17">
      <w:pPr>
        <w:autoSpaceDE w:val="0"/>
        <w:autoSpaceDN w:val="0"/>
        <w:adjustRightInd w:val="0"/>
        <w:spacing w:line="240" w:lineRule="auto"/>
        <w:ind w:left="1135" w:hanging="1135"/>
        <w:rPr>
          <w:rFonts w:eastAsia="MinionPro-Regular"/>
        </w:rPr>
      </w:pPr>
      <w:r>
        <w:rPr>
          <w:rFonts w:eastAsia="Calibri"/>
          <w:noProof/>
          <w:lang w:eastAsia="ru-RU"/>
        </w:rPr>
        <mc:AlternateContent>
          <mc:Choice Requires="wpg">
            <w:drawing>
              <wp:anchor distT="0" distB="0" distL="114300" distR="114300" simplePos="0" relativeHeight="251878400" behindDoc="0" locked="0" layoutInCell="1" allowOverlap="1" wp14:anchorId="30FCEFFE" wp14:editId="728FC19B">
                <wp:simplePos x="0" y="0"/>
                <wp:positionH relativeFrom="column">
                  <wp:posOffset>3907155</wp:posOffset>
                </wp:positionH>
                <wp:positionV relativeFrom="paragraph">
                  <wp:posOffset>4150995</wp:posOffset>
                </wp:positionV>
                <wp:extent cx="1637030" cy="1073785"/>
                <wp:effectExtent l="0" t="0" r="20320" b="12065"/>
                <wp:wrapNone/>
                <wp:docPr id="91" name="Группа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37030" cy="1073785"/>
                          <a:chOff x="7429" y="8637"/>
                          <a:chExt cx="2578" cy="1691"/>
                        </a:xfrm>
                      </wpg:grpSpPr>
                      <wps:wsp>
                        <wps:cNvPr id="101" name="Rectangle 60"/>
                        <wps:cNvSpPr>
                          <a:spLocks noChangeArrowheads="1"/>
                        </wps:cNvSpPr>
                        <wps:spPr bwMode="auto">
                          <a:xfrm>
                            <a:off x="7429" y="9206"/>
                            <a:ext cx="2578" cy="1122"/>
                          </a:xfrm>
                          <a:prstGeom prst="rect">
                            <a:avLst/>
                          </a:prstGeom>
                          <a:solidFill>
                            <a:srgbClr val="D8D8D8"/>
                          </a:solidFill>
                          <a:ln w="9525">
                            <a:solidFill>
                              <a:srgbClr val="000000"/>
                            </a:solidFill>
                            <a:miter lim="800000"/>
                            <a:headEnd/>
                            <a:tailEnd/>
                          </a:ln>
                        </wps:spPr>
                        <wps:txbx>
                          <w:txbxContent>
                            <w:p w14:paraId="0368D5B3" w14:textId="77777777" w:rsidR="00886FCD" w:rsidRPr="00896FC8" w:rsidRDefault="00886FCD" w:rsidP="00AA5E17">
                              <w:pPr>
                                <w:spacing w:line="240" w:lineRule="auto"/>
                                <w:jc w:val="center"/>
                                <w:rPr>
                                  <w:szCs w:val="24"/>
                                </w:rPr>
                              </w:pPr>
                              <w:r w:rsidRPr="00896FC8">
                                <w:rPr>
                                  <w:szCs w:val="24"/>
                                </w:rPr>
                                <w:t xml:space="preserve">Передача ЭКГ </w:t>
                              </w:r>
                            </w:p>
                            <w:p w14:paraId="67DAD85E" w14:textId="77777777" w:rsidR="00886FCD" w:rsidRPr="00896FC8" w:rsidRDefault="00886FCD" w:rsidP="00AA5E17">
                              <w:pPr>
                                <w:spacing w:line="240" w:lineRule="auto"/>
                                <w:jc w:val="center"/>
                                <w:rPr>
                                  <w:szCs w:val="24"/>
                                </w:rPr>
                              </w:pPr>
                              <w:r w:rsidRPr="00896FC8">
                                <w:rPr>
                                  <w:szCs w:val="24"/>
                                </w:rPr>
                                <w:t>в Москву в СЦАЭ РКНПК</w:t>
                              </w:r>
                            </w:p>
                          </w:txbxContent>
                        </wps:txbx>
                        <wps:bodyPr rot="0" vert="horz" wrap="square" lIns="91440" tIns="45720" rIns="91440" bIns="45720" anchor="t" anchorCtr="0" upright="1">
                          <a:noAutofit/>
                        </wps:bodyPr>
                      </wps:wsp>
                      <wps:wsp>
                        <wps:cNvPr id="102" name="AutoShape 61"/>
                        <wps:cNvCnPr>
                          <a:cxnSpLocks noChangeShapeType="1"/>
                        </wps:cNvCnPr>
                        <wps:spPr bwMode="auto">
                          <a:xfrm>
                            <a:off x="8721" y="8637"/>
                            <a:ext cx="0" cy="569"/>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0FCEFFE" id="Группа 91" o:spid="_x0000_s1079" style="position:absolute;left:0;text-align:left;margin-left:307.65pt;margin-top:326.85pt;width:128.9pt;height:84.55pt;z-index:251878400;mso-position-horizontal-relative:text;mso-position-vertical-relative:text" coordorigin="7429,8637" coordsize="2578,1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">
                <v:rect id="Rectangle 60" o:spid="_x0000_s1080" style="position:absolute;left:7429;top:9206;width:2578;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6VhcQA&#10;AADcAAAADwAAAGRycy9kb3ducmV2LnhtbERPTWvCQBC9F/oflil4azZqKRLdBBGkBXuwtrUeh+yY&#10;RLOzIbvG6K/vCgVv83ifM8t6U4uOWldZVjCMYhDEudUVFwq+v5bPExDOI2usLZOCCznI0seHGSba&#10;nvmTuo0vRAhhl6CC0vsmkdLlJRl0kW2IA7e3rUEfYFtI3eI5hJtajuL4VRqsODSU2NCipPy4ORkF&#10;HxpX2/o6/3FvTbce/65ftofJTqnBUz+fgvDU+7v43/2uw/x4CLdnwgU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ulYXEAAAA3AAAAA8AAAAAAAAAAAAAAAAAmAIAAGRycy9k&#10;b3ducmV2LnhtbFBLBQYAAAAABAAEAPUAAACJAwAAAAA=&#10;" fillcolor="#d8d8d8">
                  <v:textbox>
                    <w:txbxContent>
                      <w:p w14:paraId="0368D5B3" w14:textId="77777777" w:rsidR="00886FCD" w:rsidRPr="00896FC8" w:rsidRDefault="00886FCD" w:rsidP="00AA5E17">
                        <w:pPr>
                          <w:spacing w:line="240" w:lineRule="auto"/>
                          <w:jc w:val="center"/>
                          <w:rPr>
                            <w:szCs w:val="24"/>
                          </w:rPr>
                        </w:pPr>
                        <w:r w:rsidRPr="00896FC8">
                          <w:rPr>
                            <w:szCs w:val="24"/>
                          </w:rPr>
                          <w:t xml:space="preserve">Передача ЭКГ </w:t>
                        </w:r>
                      </w:p>
                      <w:p w14:paraId="67DAD85E" w14:textId="77777777" w:rsidR="00886FCD" w:rsidRPr="00896FC8" w:rsidRDefault="00886FCD" w:rsidP="00AA5E17">
                        <w:pPr>
                          <w:spacing w:line="240" w:lineRule="auto"/>
                          <w:jc w:val="center"/>
                          <w:rPr>
                            <w:szCs w:val="24"/>
                          </w:rPr>
                        </w:pPr>
                        <w:r w:rsidRPr="00896FC8">
                          <w:rPr>
                            <w:szCs w:val="24"/>
                          </w:rPr>
                          <w:t>в Москву в СЦАЭ РКНПК</w:t>
                        </w:r>
                      </w:p>
                    </w:txbxContent>
                  </v:textbox>
                </v:rect>
                <v:shape id="AutoShape 61" o:spid="_x0000_s1081" type="#_x0000_t32" style="position:absolute;left:8721;top:8637;width:0;height:5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6J7MEAAADcAAAADwAAAGRycy9kb3ducmV2LnhtbERPS2sCMRC+F/wPYQRvNbsKpWyNYgUf&#10;1+rS87CZbrbdTOImuuu/N4LQ23x8z1msBtuKK3Whcawgn2YgiCunG64VlKft6zuIEJE1to5JwY0C&#10;rJajlwUW2vX8RddjrEUK4VCgAhOjL6QMlSGLYeo8ceJ+XGcxJtjVUnfYp3DbylmWvUmLDacGg542&#10;hqq/48Uq8OXc5evzbb+tTsaXff79Of/dKTUZD+sPEJGG+C9+ug86zc9m8HgmXS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fonswQAAANwAAAAPAAAAAAAAAAAAAAAA&#10;AKECAABkcnMvZG93bnJldi54bWxQSwUGAAAAAAQABAD5AAAAjwMAAAAA&#10;" strokeweight="1pt">
                  <v:stroke endarrow="block"/>
                </v:shape>
              </v:group>
            </w:pict>
          </mc:Fallback>
        </mc:AlternateContent>
      </w:r>
      <w:r>
        <w:rPr>
          <w:noProof/>
          <w:lang w:eastAsia="ru-RU"/>
        </w:rPr>
        <w:drawing>
          <wp:inline distT="0" distB="0" distL="0" distR="0" wp14:anchorId="10034B73" wp14:editId="6972433B">
            <wp:extent cx="5943600" cy="432435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943600" cy="4324350"/>
                    </a:xfrm>
                    <a:prstGeom prst="rect">
                      <a:avLst/>
                    </a:prstGeom>
                    <a:noFill/>
                    <a:ln>
                      <a:noFill/>
                    </a:ln>
                  </pic:spPr>
                </pic:pic>
              </a:graphicData>
            </a:graphic>
          </wp:inline>
        </w:drawing>
      </w:r>
    </w:p>
    <w:p w14:paraId="4D08CBE1" w14:textId="77777777" w:rsidR="00AA5E17" w:rsidRPr="00333611" w:rsidRDefault="00AA5E17" w:rsidP="00AA5E17">
      <w:pPr>
        <w:autoSpaceDE w:val="0"/>
        <w:autoSpaceDN w:val="0"/>
        <w:adjustRightInd w:val="0"/>
        <w:spacing w:line="240" w:lineRule="auto"/>
        <w:ind w:left="1135"/>
        <w:rPr>
          <w:rFonts w:eastAsia="MinionPro-Regular"/>
        </w:rPr>
      </w:pPr>
    </w:p>
    <w:p w14:paraId="658252AC" w14:textId="77777777" w:rsidR="00AA5E17" w:rsidRPr="00333611" w:rsidRDefault="00AA5E17" w:rsidP="00AA5E17">
      <w:pPr>
        <w:autoSpaceDE w:val="0"/>
        <w:autoSpaceDN w:val="0"/>
        <w:adjustRightInd w:val="0"/>
        <w:spacing w:line="240" w:lineRule="auto"/>
        <w:ind w:left="1135"/>
        <w:rPr>
          <w:rFonts w:eastAsia="MinionPro-Regular"/>
        </w:rPr>
      </w:pPr>
    </w:p>
    <w:p w14:paraId="53AA8BD1" w14:textId="77777777" w:rsidR="00AA5E17" w:rsidRPr="00333611" w:rsidRDefault="00AA5E17" w:rsidP="00AA5E17">
      <w:pPr>
        <w:autoSpaceDE w:val="0"/>
        <w:autoSpaceDN w:val="0"/>
        <w:adjustRightInd w:val="0"/>
        <w:spacing w:line="240" w:lineRule="auto"/>
        <w:ind w:left="1135"/>
        <w:rPr>
          <w:rFonts w:eastAsia="MinionPro-Regular"/>
        </w:rPr>
      </w:pPr>
    </w:p>
    <w:p w14:paraId="50C2AA04" w14:textId="77777777" w:rsidR="00AA5E17" w:rsidRDefault="00AA5E17" w:rsidP="00AA5E17">
      <w:pPr>
        <w:autoSpaceDE w:val="0"/>
        <w:autoSpaceDN w:val="0"/>
        <w:adjustRightInd w:val="0"/>
        <w:spacing w:line="240" w:lineRule="auto"/>
        <w:ind w:left="1134"/>
        <w:jc w:val="center"/>
      </w:pPr>
    </w:p>
    <w:p w14:paraId="5701342B" w14:textId="77777777" w:rsidR="00AA5E17" w:rsidRDefault="00AA5E17" w:rsidP="00AA5E17">
      <w:pPr>
        <w:autoSpaceDE w:val="0"/>
        <w:autoSpaceDN w:val="0"/>
        <w:adjustRightInd w:val="0"/>
        <w:spacing w:line="240" w:lineRule="auto"/>
        <w:ind w:left="1134"/>
        <w:jc w:val="center"/>
      </w:pPr>
    </w:p>
    <w:p w14:paraId="643B31DB" w14:textId="77777777" w:rsidR="00AA5E17" w:rsidRDefault="00AA5E17" w:rsidP="00AA5E17">
      <w:pPr>
        <w:autoSpaceDE w:val="0"/>
        <w:autoSpaceDN w:val="0"/>
        <w:adjustRightInd w:val="0"/>
        <w:spacing w:line="240" w:lineRule="auto"/>
        <w:ind w:left="1134"/>
        <w:jc w:val="center"/>
      </w:pPr>
    </w:p>
    <w:p w14:paraId="4DF48F66" w14:textId="77777777" w:rsidR="00AA5E17" w:rsidRDefault="00AA5E17" w:rsidP="00AA5E17">
      <w:pPr>
        <w:autoSpaceDE w:val="0"/>
        <w:autoSpaceDN w:val="0"/>
        <w:adjustRightInd w:val="0"/>
        <w:spacing w:line="240" w:lineRule="auto"/>
        <w:ind w:left="1134"/>
        <w:jc w:val="center"/>
      </w:pPr>
    </w:p>
    <w:p w14:paraId="3A2E2B06" w14:textId="77777777" w:rsidR="00AA5E17" w:rsidRDefault="00AA5E17" w:rsidP="00AA5E17">
      <w:pPr>
        <w:autoSpaceDE w:val="0"/>
        <w:autoSpaceDN w:val="0"/>
        <w:adjustRightInd w:val="0"/>
        <w:spacing w:line="240" w:lineRule="auto"/>
        <w:ind w:left="1134"/>
        <w:jc w:val="center"/>
      </w:pPr>
    </w:p>
    <w:p w14:paraId="18355F65" w14:textId="77777777" w:rsidR="00AA5E17" w:rsidRPr="00433CE7" w:rsidRDefault="00AA5E17" w:rsidP="00AA5E17">
      <w:pPr>
        <w:pStyle w:val="ab"/>
      </w:pPr>
      <w:r>
        <w:t xml:space="preserve">Рисунок </w:t>
      </w:r>
      <w:fldSimple w:instr=" SEQ Рисунок \* ARABIC ">
        <w:r w:rsidR="005B484E">
          <w:rPr>
            <w:noProof/>
          </w:rPr>
          <w:t>58</w:t>
        </w:r>
      </w:fldSimple>
      <w:r>
        <w:t xml:space="preserve">. </w:t>
      </w:r>
      <w:r w:rsidRPr="00250086">
        <w:t>Конфигурация системы Easy ECG, установленной в ЛПУ Волгоградской области</w:t>
      </w:r>
    </w:p>
    <w:p w14:paraId="529973D7" w14:textId="77777777" w:rsidR="00AA5E17" w:rsidRDefault="00AA5E17" w:rsidP="00AA5E17">
      <w:pPr>
        <w:autoSpaceDE w:val="0"/>
        <w:autoSpaceDN w:val="0"/>
        <w:adjustRightInd w:val="0"/>
        <w:ind w:firstLine="709"/>
        <w:rPr>
          <w:b/>
          <w:bCs/>
          <w:i/>
          <w:iCs/>
        </w:rPr>
      </w:pPr>
    </w:p>
    <w:p w14:paraId="63FDEA40" w14:textId="77777777" w:rsidR="00AA5E17" w:rsidRPr="00AA5E17" w:rsidRDefault="00AA5E17" w:rsidP="00AA5E17">
      <w:pPr>
        <w:autoSpaceDE w:val="0"/>
        <w:autoSpaceDN w:val="0"/>
        <w:adjustRightInd w:val="0"/>
        <w:ind w:firstLine="709"/>
        <w:rPr>
          <w:rFonts w:eastAsia="MinionPro-Regular"/>
        </w:rPr>
      </w:pPr>
      <w:r w:rsidRPr="00AA5E17">
        <w:rPr>
          <w:bCs/>
          <w:i/>
          <w:iCs/>
        </w:rPr>
        <w:t xml:space="preserve">Цифровой кардиоусилитель Easy ECG </w:t>
      </w:r>
      <w:r w:rsidRPr="00AA5E17">
        <w:rPr>
          <w:rFonts w:eastAsia="MinionPro-Regular"/>
        </w:rPr>
        <w:t xml:space="preserve">(ATESMEDICA device – Италия). Этот модуль передает оцифрованный сигнал ЭКГ соответствующему компьютерному модулю по проводной (порт USB) или беспроводной (Bluetooth)  связи. </w:t>
      </w:r>
    </w:p>
    <w:p w14:paraId="1F108FB7" w14:textId="77777777" w:rsidR="00AA5E17" w:rsidRPr="00AA5E17" w:rsidRDefault="00AA5E17" w:rsidP="00AA5E17">
      <w:pPr>
        <w:autoSpaceDE w:val="0"/>
        <w:autoSpaceDN w:val="0"/>
        <w:adjustRightInd w:val="0"/>
        <w:ind w:firstLine="709"/>
        <w:rPr>
          <w:bCs/>
          <w:i/>
        </w:rPr>
      </w:pPr>
      <w:r w:rsidRPr="00AA5E17">
        <w:rPr>
          <w:bCs/>
          <w:i/>
        </w:rPr>
        <w:t>Стационарные кардиорегистраторы (компьютерные электрокардиографы).</w:t>
      </w:r>
    </w:p>
    <w:p w14:paraId="596619A0"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 xml:space="preserve">Указанные модули комплектуются в настольном варианте и в передвижном варианте - на специализированной тележке. Прибор на тележке включает компьютер-моноблок с сенсорным </w:t>
      </w:r>
      <w:r w:rsidRPr="00AA5E17">
        <w:rPr>
          <w:rFonts w:eastAsia="MinionPro-Regular"/>
        </w:rPr>
        <w:lastRenderedPageBreak/>
        <w:t>экраном и блоком бесперебойного питания. Компьютерный блок СКР оснащен полной версией ПО Easy ECG, включающей все возможности анализа ЭКГ. Возможность «нажимать на виртуальные кнопки» на сенсорном экране передвижного прибора позволяет не пользоваться клавиатурой и делает управление прибором близким к управлению классическими электрокардиографами. Автономное питание позволяет при необходимости снять ЭКГ в палатах без подключения к электросети. Прибор в настольном исполнении оснащен широкоформатным дисплеем и лазерным принтером. При использовании прибора только в режиме регистрации ЭКГ параметры программы устанавливаются так, чтобы работа с ней была рассчитана на «поточную» запись ЭКГ с минимальным числом нажатий кнопок.</w:t>
      </w:r>
    </w:p>
    <w:p w14:paraId="3CF1E72B" w14:textId="77777777" w:rsidR="00AA5E17" w:rsidRPr="00AA5E17" w:rsidRDefault="00AA5E17" w:rsidP="00AA5E17">
      <w:pPr>
        <w:autoSpaceDE w:val="0"/>
        <w:autoSpaceDN w:val="0"/>
        <w:adjustRightInd w:val="0"/>
        <w:spacing w:before="240" w:after="120"/>
        <w:ind w:firstLine="709"/>
        <w:rPr>
          <w:bCs/>
          <w:i/>
          <w:iCs/>
        </w:rPr>
      </w:pPr>
      <w:r w:rsidRPr="00AA5E17">
        <w:rPr>
          <w:bCs/>
          <w:i/>
          <w:iCs/>
        </w:rPr>
        <w:t>Мобильные (носимые) кардиорегистраторы (МР)</w:t>
      </w:r>
    </w:p>
    <w:p w14:paraId="273E2082"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Комплектация этих модулей системы Easy ECG зависит от целей их применения. Наиболее легкие и компактные варианты не обладают диагностической функциональностью и служат только для регистрации и дистанционной передачи ЭКГ. Это МР на базе смартфона (или планшетного компьютера с экраном 7 дюймов) на базе ОС Андроид. МР на базе  нетбука или «планшетника» с экраном 10 дюймов (на базе ОС Windows 7 или Windows 8) являются не только устройствами для регистрации и дистанционной передачи ЭКГ, но и полноценными диагностическими приборами. Такие МР могут быть оснащены бортовым термопринтером (ширина бумаги 80 мм или 210 мм), что превращает их в полноценные электрокардиографы с дополнительными функциональными возможностями.</w:t>
      </w:r>
    </w:p>
    <w:p w14:paraId="1571E46F" w14:textId="77777777" w:rsidR="00AA5E17" w:rsidRPr="00AA5E17" w:rsidRDefault="00AA5E17" w:rsidP="00AA5E17">
      <w:pPr>
        <w:autoSpaceDE w:val="0"/>
        <w:autoSpaceDN w:val="0"/>
        <w:adjustRightInd w:val="0"/>
        <w:ind w:firstLine="709"/>
        <w:rPr>
          <w:rFonts w:eastAsia="MinionPro-Regular"/>
        </w:rPr>
      </w:pPr>
      <w:r w:rsidRPr="00AA5E17">
        <w:rPr>
          <w:bCs/>
          <w:i/>
          <w:iCs/>
        </w:rPr>
        <w:t xml:space="preserve">МР на базе смартфона </w:t>
      </w:r>
      <w:r w:rsidRPr="00AA5E17">
        <w:rPr>
          <w:bCs/>
          <w:iCs/>
        </w:rPr>
        <w:t>ориентированы</w:t>
      </w:r>
      <w:r w:rsidRPr="00AA5E17">
        <w:rPr>
          <w:rFonts w:eastAsia="MinionPro-Regular"/>
        </w:rPr>
        <w:t xml:space="preserve"> на использование средним медперсоналом. Управление такими МР предельно упрощено и доступно каждому, кто умеет обращаться с мобильным телефоном. В РКНПК эти приборы используются для регистрации в палатах, а передача ЭКГ производится беспроводным образом (через Wi-Fi) непосредственно в локальную компьютерную сеть РКНПК. Анализ ЭКГ производится только после пересылки записи в ЦСАЭ. Возможности бортовой печати ЭКГ нет. Связь кардиоусилителя со сматрфоном – беспроводная (Bluetooth). Каналом связи для пересылки ЭКГ в ЦСАЭ может быть и мобильный Интернет (при работе на выезде или отсутствии в ЛПУ локальной компьютерной сети). Преимущества прибора – исключительные компактность и легкость.</w:t>
      </w:r>
    </w:p>
    <w:p w14:paraId="4D553B8F"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 xml:space="preserve">Диагностическая функциональность </w:t>
      </w:r>
      <w:r w:rsidRPr="00AA5E17">
        <w:rPr>
          <w:rFonts w:eastAsia="MinionPro-Regular"/>
          <w:bCs/>
          <w:i/>
          <w:iCs/>
        </w:rPr>
        <w:t xml:space="preserve">МР на базе нетбука или большого «планшетника» </w:t>
      </w:r>
      <w:r w:rsidRPr="00AA5E17">
        <w:rPr>
          <w:rFonts w:eastAsia="MinionPro-Regular"/>
        </w:rPr>
        <w:t>превосходит функциональность обычного электрокардиографа. Компактность и легкость прибора соответствуют таковым для портативных электрокардиографов, но уступают МР на базе смартфона.</w:t>
      </w:r>
    </w:p>
    <w:p w14:paraId="59DAB07E"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 xml:space="preserve">Прибор оснащен упрощенной версией ПО Easy ECG, рассчитанной на использование небольшого экрана. Основные опции полной версии программы, включая блоки автоматической </w:t>
      </w:r>
      <w:r w:rsidRPr="00AA5E17">
        <w:rPr>
          <w:rFonts w:eastAsia="MinionPro-Regular"/>
        </w:rPr>
        <w:lastRenderedPageBreak/>
        <w:t>разметки и интерпретации, сохранены. Простота управления прибором не уступает классическим электрокардиографам. Связь Easy ECG с передающим устройством – как беспроводная (Bluetooth), так и проводная (порт USB). Эти приборы рассчитаны на эксплуатацию как средним медперсоналом, так и врачами. Анализ ЭКГ может производиться либо после пересылки ЭКГ в ЦСАЭ, либо на месте. Кроме возможности печати на бортовом термопринтере (опция), при использовании внутри ЛПУ можно печатать ЭКГ на лазерном принтере (беспроводным образом). Каналы связи для пересылки ЭКГ: беспроводная сеть (Wi-Fi) при работе внутри ЛПУ, мобильный Интернет или проводные телефонные линии при работе на выезде. Передача ЭКГ по телефонной линии осуществляется цифровым образом. Благодаря использованию спящего режима операционной системы Windows 7 (или 8) исключено ожидание при включении прибора (не требуется перезагрузка компьютера каждый раз при регистрации ЭКГ).</w:t>
      </w:r>
    </w:p>
    <w:p w14:paraId="35B1BFEB"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Планшетный компьютер отличается от нетбука большей компактностью, наличием сенсорного экрана и отсутствием внешней клавиатуры. Использование нетбука целесообразно из экономических соображений и в случаях, когда необходим частый ввод с клавиатуры полной информации о пациенте, так как клавиатура сенсорного экрана менее удобна, чем обычная. Например, при регистрации в палатах достаточно ввести только идентификационный код пациента, поскольку все данные пациента уже занесены в базу данных системы, и использование компактного «планшетника» более удобно, чем нетбука. Диагностические возможности приборов позволяют немедленно сигнализировать персоналу о наличии у пациента острого инфаркта миокарда. Диагностический алгоритм практически наверняка выявит наличие такого состояния, даже если ошибется в деталях диагноза.</w:t>
      </w:r>
    </w:p>
    <w:p w14:paraId="7F1C74A8" w14:textId="77777777" w:rsidR="00AA5E17" w:rsidRPr="00AA5E17" w:rsidRDefault="00AA5E17" w:rsidP="00AA5E17">
      <w:pPr>
        <w:autoSpaceDE w:val="0"/>
        <w:autoSpaceDN w:val="0"/>
        <w:adjustRightInd w:val="0"/>
        <w:spacing w:before="120" w:after="120"/>
        <w:ind w:firstLine="709"/>
        <w:rPr>
          <w:bCs/>
          <w:i/>
          <w:iCs/>
        </w:rPr>
      </w:pPr>
      <w:r w:rsidRPr="00AA5E17">
        <w:rPr>
          <w:bCs/>
          <w:i/>
          <w:iCs/>
        </w:rPr>
        <w:t>Центральный блок системы Easy ECG</w:t>
      </w:r>
    </w:p>
    <w:p w14:paraId="01B44C84"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Программное обеспечение компьютера центрального блока принимает записи ЭКГ, поступающие по различным каналам связи, сохраняет эти записи в базе данных системы и делает их доступными для всех РМ системы. Этот компьютер оснащен жесткими дисками повышенной емкости с защитным дублированием информации. Архивирование ЭКГ и доступ к записям ЭКГ для анализа и сохранения врачебного заключения с рабочих мест врачей организованы одинаково, вне зависимости от источника поступления ЭКГ.</w:t>
      </w:r>
    </w:p>
    <w:p w14:paraId="7CE8249D"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Центральный блок может совмещаться с другими модулями системы. В РКНПК он совмещен со стационарным кардиорегистратором, а в системе Волгоградской области в одном компьютере совмещены центральный блок, РМ врача и стационарный кардиорегистратор.</w:t>
      </w:r>
    </w:p>
    <w:p w14:paraId="70D191DF" w14:textId="77777777" w:rsidR="00AA5E17" w:rsidRPr="00AA5E17" w:rsidRDefault="00AA5E17" w:rsidP="00AA5E17">
      <w:pPr>
        <w:autoSpaceDE w:val="0"/>
        <w:autoSpaceDN w:val="0"/>
        <w:adjustRightInd w:val="0"/>
        <w:spacing w:before="240" w:after="120"/>
        <w:ind w:firstLine="709"/>
        <w:rPr>
          <w:bCs/>
          <w:i/>
          <w:iCs/>
        </w:rPr>
      </w:pPr>
      <w:r w:rsidRPr="00AA5E17">
        <w:rPr>
          <w:bCs/>
          <w:i/>
          <w:iCs/>
        </w:rPr>
        <w:t>Рабочие места врачей</w:t>
      </w:r>
    </w:p>
    <w:p w14:paraId="32D60C14"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lastRenderedPageBreak/>
        <w:t>Программное обеспечение,  установленное на рабочем месте врача, обладает широкими возможностями для анализа ЭКГ и максимально эффективного и быстрого составления врачебного заключения. Все компьютеры рабочих мест врачей в РКНПК подключены к системе электронной истории болезни (МИС Интерин). Чтобы максимально использовать имеющиеся ресурсы и избежать лишних затрат, устанавливаемая ЦСАЭ была интегрирована в уже существующую компьютерную сеть. ЭКГ, результаты ее анализа и врачебные заключения автоматически сохраняются в системе электронной истории болезни, для чего разработано специальное программное обеспечение. Каждый компьютер рабочего места врача, и в РКНПК, и в системе Волгоградской области, снабжен широкоформатным монитором высокого разрешения и принтером. Следует отметить, что все специалисты, ранее использовавшие только «бумажный» анализ ЭКГ, теперь безоговорочно предпочитают «шифровку по экрану» работе с бумажной «пленкой».</w:t>
      </w:r>
    </w:p>
    <w:p w14:paraId="589A1CAD"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 xml:space="preserve">В краткой форме изложим методику работы медицинского персонала по регистрации ЭКГ в кабинете ЭКГ. </w:t>
      </w:r>
    </w:p>
    <w:p w14:paraId="2B4B08A4"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После стандартной регистрации на пациента накладываются 10 электродов, которые формируют 12 общепринятых отведений ЭКГ; при этом используются обычные многоразовые электроды. Регистрация на всех приборах настроена на стандартный режим записи 10 сек. Медсестра производит съем ЭКГ в условиях свободного дыхания, а затем на вдохе – оба раза по 10 секунд. Пересылка 10-се-кундных записей ЭКГ в центральный компьютер осуществляется автоматически нажатием соответствующей кнопки. Вне зависимости от того, каким образом зарегистрированы ЭКГ, после поступления в ЦСАЭ они обрабатываются одинаково. Поступившие ЭКГ становятся доступными на всех рабочих местах врачей; еще не проанализированные записи отмечены в общем электронном списке исследований. Текст врачебного заключения и ЭКГ автоматически сохраняются в системе электронной истории болезни сразу после написания заключения.</w:t>
      </w:r>
    </w:p>
    <w:p w14:paraId="789755B7"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ЭКГ для анализа выбирается на рабочем месте врача из электронного списка; окно со списком открывается одним нажатием кнопки. В списке ЭКГ записи упорядочены по дате (последние поступившие находятся в начале списка), еще не обработанные записи ЭКГ отмечены красным цветом. При выборе элемента из списка щелчком мыши исследование открывается для анализа. Выбранная запись становиться недоступной для врачей других рабочих мест, чтобы исключить одновременный анализ одной и той же ЭКГ.</w:t>
      </w:r>
    </w:p>
    <w:p w14:paraId="60C03B06"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Сигнал ЭКГ отображается на экране; полная имитация на экране стандартной миллиметровой сетки существенно облегчает работу врача.</w:t>
      </w:r>
    </w:p>
    <w:p w14:paraId="49A54499" w14:textId="77777777" w:rsidR="00AA5E17" w:rsidRPr="00AA5E17" w:rsidRDefault="00AA5E17" w:rsidP="00AA5E17">
      <w:pPr>
        <w:autoSpaceDE w:val="0"/>
        <w:autoSpaceDN w:val="0"/>
        <w:adjustRightInd w:val="0"/>
        <w:spacing w:line="336" w:lineRule="auto"/>
        <w:ind w:firstLine="709"/>
      </w:pPr>
      <w:r w:rsidRPr="00AA5E17">
        <w:rPr>
          <w:rFonts w:eastAsia="MinionPro-Regular"/>
        </w:rPr>
        <w:t xml:space="preserve">Широкоформатный дисплей позволяет разместить 8 секунд сигнала ЭКГ и окно анализа одновременно. На первой вкладке окна анализа отражаются усредненные кардиоциклы с </w:t>
      </w:r>
      <w:r w:rsidRPr="00AA5E17">
        <w:rPr>
          <w:rFonts w:eastAsia="MinionPro-Regular"/>
        </w:rPr>
        <w:lastRenderedPageBreak/>
        <w:t xml:space="preserve">автоматической разметкой. Расположение маркеров разметки можно легко изменить; при этом все параметры и автоматическое заключение мгновенно пересчитываются. На другой вкладке окна анализа размещен блок для формирования врачебного заключения. Текстовый редактор в целях упрощения составления врачебного заключения содержит специальные функции для вставки в текст заключения фрагментов из заранее подготовленного шаблона и (выборочно) текста автоматического заключения. Шаблон заранее готовится в РКНПК и при необходимости может быть изменен врачом. Вывод заключения на печать осуществляется в установленном формате. Допускается также режим распечатки результатов исследования. Печатная форма при этом включает сигнал, усредненные кардиоциклы с разметкой,  ритм-канал и врачебное заключение. Сохранение записей ЭКГ в БД «Пациенты-иссле-дования» и программные опции обеспечивают возможность сравнения записей пациента, выполненных в разное время при повторных исследованиях. Врачебное заключение и графический образ печатной формы автоматически передаются в систему электронной истории болезни (МИС «Интерин») и становятся доступными всем пользователям системы. </w:t>
      </w:r>
    </w:p>
    <w:p w14:paraId="64457F3E" w14:textId="77777777" w:rsidR="00AA5E17" w:rsidRPr="00AA5E17" w:rsidRDefault="00AA5E17" w:rsidP="00AA5E17">
      <w:pPr>
        <w:spacing w:line="336" w:lineRule="auto"/>
        <w:ind w:firstLine="709"/>
        <w:rPr>
          <w:rFonts w:eastAsia="Times New Roman"/>
          <w:color w:val="000000"/>
        </w:rPr>
      </w:pPr>
      <w:r w:rsidRPr="00AA5E17">
        <w:rPr>
          <w:rFonts w:eastAsia="Times New Roman"/>
          <w:color w:val="000000"/>
        </w:rPr>
        <w:t xml:space="preserve">Опыт внедрения систем дистанционного снятия и анализа ЭКГ нашёл свое отражение в проекте МЗ CP РФ «Создание систем персонального мониторинга здоровья человека». В попытках реализации такого решения, т.е. создания систем дистанционной регистрации и централизованного анализа ЭКГ многие разработчики уделяют основное внимание, прежде всего, той части системы, которая регистрирует и передает записи ЭКГ а не той, которая их принимает и анализирует. Действительно от конструкции и характеристик МР ЭКГ в значительной степени зависят функциональные возможности всей системы. Однако практика показывает, что регистратор-передатчик ЭКГ создать при современных технологиях достаточно просто, а разработка эффективной системы централизованного анализа - задача гораздо более сложная. Во всяком случае, проблема дистанционной регистрации и централизованного анализа ЭКГ продолжает быть актуальной и пока не имеет решения, признанного окончательным и достойным широкого распространения. </w:t>
      </w:r>
    </w:p>
    <w:p w14:paraId="592F494F" w14:textId="77777777" w:rsidR="00AA5E17" w:rsidRPr="00AA5E17" w:rsidRDefault="00AA5E17" w:rsidP="00AA5E17">
      <w:pPr>
        <w:pStyle w:val="4"/>
      </w:pPr>
      <w:bookmarkStart w:id="142" w:name="_Toc467788325"/>
      <w:r w:rsidRPr="00AA5E17">
        <w:t>Концептуальная модель программного пакета «Мобильный кабинет</w:t>
      </w:r>
      <w:bookmarkEnd w:id="142"/>
    </w:p>
    <w:p w14:paraId="061C4919" w14:textId="77777777" w:rsidR="00AA5E17" w:rsidRPr="00684B6A" w:rsidRDefault="00AA5E17" w:rsidP="00AA5E17">
      <w:pPr>
        <w:tabs>
          <w:tab w:val="left" w:pos="851"/>
        </w:tabs>
        <w:ind w:right="142" w:firstLine="709"/>
        <w:rPr>
          <w:shd w:val="clear" w:color="auto" w:fill="FFFFFF"/>
        </w:rPr>
      </w:pPr>
      <w:r w:rsidRPr="00684B6A">
        <w:rPr>
          <w:shd w:val="clear" w:color="auto" w:fill="FFFFFF"/>
        </w:rPr>
        <w:t xml:space="preserve">К настоящему времени накоплены значительные объемы знаний о биохимических, электрофизиологических и биомеханических процессах, протекающих в сердце на разных уровнях его организации (макромолекулы, клетка, ткань, камеры сердца) [35, 40, 53, 54]. Однако разнородность этих сведений и сложность изучаемого объекта являются серьезным препятствием для представления целостной картины механизмов работы сердца в норме и их нарушений при патологии. Отсутствие такой картины, в свою очередь, затрудняет выбор оптимальной методики лечения заболеваний сердца. </w:t>
      </w:r>
    </w:p>
    <w:p w14:paraId="062CFF0E" w14:textId="77777777" w:rsidR="00AA5E17" w:rsidRPr="00684B6A" w:rsidRDefault="00AA5E17" w:rsidP="00AA5E17">
      <w:pPr>
        <w:tabs>
          <w:tab w:val="left" w:pos="851"/>
        </w:tabs>
        <w:ind w:right="142" w:firstLine="709"/>
        <w:rPr>
          <w:shd w:val="clear" w:color="auto" w:fill="FFFFFF"/>
        </w:rPr>
      </w:pPr>
      <w:r w:rsidRPr="00684B6A">
        <w:rPr>
          <w:shd w:val="clear" w:color="auto" w:fill="FFFFFF"/>
        </w:rPr>
        <w:t xml:space="preserve">Предлагаемый в настоящем проекте программный пакет «Мобильный кабинет» предназначен для работы в составе, по существу, интеллектуальной систему получения, </w:t>
      </w:r>
      <w:r w:rsidRPr="00684B6A">
        <w:rPr>
          <w:shd w:val="clear" w:color="auto" w:fill="FFFFFF"/>
        </w:rPr>
        <w:lastRenderedPageBreak/>
        <w:t>хранения  и анализа кардиологических данных (ИСАКД). Такая ИСАКД будет включать следующие компоненты (рисунок 2.5):</w:t>
      </w:r>
    </w:p>
    <w:p w14:paraId="07416DB1" w14:textId="77777777" w:rsidR="00AA5E17" w:rsidRPr="00684B6A" w:rsidRDefault="00AA5E17" w:rsidP="00AA5E17">
      <w:pPr>
        <w:tabs>
          <w:tab w:val="left" w:pos="851"/>
        </w:tabs>
        <w:ind w:right="142" w:firstLine="709"/>
        <w:rPr>
          <w:shd w:val="clear" w:color="auto" w:fill="FFFFFF"/>
        </w:rPr>
      </w:pPr>
      <w:r w:rsidRPr="00684B6A">
        <w:rPr>
          <w:shd w:val="clear" w:color="auto" w:fill="FFFFFF"/>
        </w:rPr>
        <w:t xml:space="preserve">а) программный комплекс «Киберсердце», позволяющий проводить крупномасштабные вычисления, с высокой точностью воспроизводящие динамические процессы в сердце и  получать достоверные пространственно-временные реализации сердечной активности, интегральные характеристики работы сердца, проводить моделирование различных воздействий и тестировать влияние медикаментов;  </w:t>
      </w:r>
    </w:p>
    <w:p w14:paraId="7419DC37" w14:textId="77777777" w:rsidR="00AA5E17" w:rsidRPr="00684B6A" w:rsidRDefault="00AA5E17" w:rsidP="00AA5E17">
      <w:pPr>
        <w:tabs>
          <w:tab w:val="left" w:pos="851"/>
        </w:tabs>
        <w:ind w:right="142" w:firstLine="709"/>
        <w:rPr>
          <w:shd w:val="clear" w:color="auto" w:fill="FFFFFF"/>
        </w:rPr>
      </w:pPr>
      <w:r w:rsidRPr="00684B6A">
        <w:rPr>
          <w:shd w:val="clear" w:color="auto" w:fill="FFFFFF"/>
        </w:rPr>
        <w:t xml:space="preserve">б) обширную базу данных основных характеристик нормальной и патологической работы сердца; </w:t>
      </w:r>
    </w:p>
    <w:p w14:paraId="1F221DAC" w14:textId="77777777" w:rsidR="00AA5E17" w:rsidRPr="002A5A66" w:rsidRDefault="00AA5E17" w:rsidP="00AA5E17">
      <w:pPr>
        <w:tabs>
          <w:tab w:val="left" w:pos="851"/>
        </w:tabs>
        <w:ind w:right="142" w:firstLine="709"/>
        <w:rPr>
          <w:color w:val="222222"/>
          <w:shd w:val="clear" w:color="auto" w:fill="FFFFFF"/>
        </w:rPr>
      </w:pPr>
      <w:r w:rsidRPr="002A5A66">
        <w:rPr>
          <w:color w:val="222222"/>
          <w:shd w:val="clear" w:color="auto" w:fill="FFFFFF"/>
        </w:rPr>
        <w:t xml:space="preserve">в) систему распознавания сердечных аритмий на основе имеющейся базы данных (атласа); </w:t>
      </w:r>
    </w:p>
    <w:p w14:paraId="7AD91457" w14:textId="77777777" w:rsidR="00AA5E17" w:rsidRPr="002A5A66" w:rsidRDefault="00AA5E17" w:rsidP="00AA5E17">
      <w:pPr>
        <w:tabs>
          <w:tab w:val="left" w:pos="851"/>
        </w:tabs>
        <w:ind w:right="142" w:firstLine="709"/>
        <w:rPr>
          <w:color w:val="222222"/>
          <w:shd w:val="clear" w:color="auto" w:fill="FFFFFF"/>
        </w:rPr>
      </w:pPr>
      <w:r w:rsidRPr="002A5A66">
        <w:rPr>
          <w:color w:val="222222"/>
          <w:shd w:val="clear" w:color="auto" w:fill="FFFFFF"/>
        </w:rPr>
        <w:t xml:space="preserve">г) систему графической поддержки анализа данных в кардиологии; </w:t>
      </w:r>
    </w:p>
    <w:p w14:paraId="74EE4B08" w14:textId="77777777" w:rsidR="00AA5E17" w:rsidRPr="002A5A66" w:rsidRDefault="00AA5E17" w:rsidP="00AA5E17">
      <w:pPr>
        <w:tabs>
          <w:tab w:val="left" w:pos="851"/>
        </w:tabs>
        <w:ind w:right="142" w:firstLine="709"/>
        <w:rPr>
          <w:color w:val="222222"/>
          <w:shd w:val="clear" w:color="auto" w:fill="FFFFFF"/>
        </w:rPr>
      </w:pPr>
      <w:r w:rsidRPr="002A5A66">
        <w:rPr>
          <w:color w:val="222222"/>
          <w:shd w:val="clear" w:color="auto" w:fill="FFFFFF"/>
        </w:rPr>
        <w:t>д) систему автоматической выработки оптимальных методик лечения конкретных пациентов;</w:t>
      </w:r>
    </w:p>
    <w:p w14:paraId="74C174CE" w14:textId="77777777" w:rsidR="00AA5E17" w:rsidRPr="002A5A66" w:rsidRDefault="00AA5E17" w:rsidP="00AA5E17">
      <w:pPr>
        <w:tabs>
          <w:tab w:val="left" w:pos="851"/>
        </w:tabs>
        <w:ind w:right="142" w:firstLine="709"/>
        <w:rPr>
          <w:color w:val="222222"/>
          <w:shd w:val="clear" w:color="auto" w:fill="FFFFFF"/>
        </w:rPr>
      </w:pPr>
      <w:r w:rsidRPr="002A5A66">
        <w:rPr>
          <w:color w:val="222222"/>
          <w:shd w:val="clear" w:color="auto" w:fill="FFFFFF"/>
        </w:rPr>
        <w:t xml:space="preserve">е) программно-аппаратную систему  мобильного измерения ЭКГ с отправкой результатов по беспроводной сети в центр обработки и анализа. </w:t>
      </w:r>
    </w:p>
    <w:p w14:paraId="3CAAE943" w14:textId="77777777" w:rsidR="00AA5E17" w:rsidRPr="00684B6A" w:rsidRDefault="00AA5E17" w:rsidP="00AA5E17">
      <w:pPr>
        <w:autoSpaceDE w:val="0"/>
        <w:autoSpaceDN w:val="0"/>
        <w:adjustRightInd w:val="0"/>
        <w:ind w:firstLine="709"/>
        <w:rPr>
          <w:rFonts w:eastAsia="MinionPro-Regular"/>
        </w:rPr>
      </w:pPr>
      <w:r w:rsidRPr="00684B6A">
        <w:rPr>
          <w:rFonts w:eastAsia="MinionPro-Regular"/>
        </w:rPr>
        <w:t xml:space="preserve">Для дистанционной регистрации ЭКГ используются мобильные регистраторы (МР) – мобильные измерительные комплексы (МИК), а для регистрации ЭКГ на месте анализа используются стационарные компьютерные электрокардиографы. </w:t>
      </w:r>
    </w:p>
    <w:p w14:paraId="03C394DF" w14:textId="77777777" w:rsidR="00AA5E17" w:rsidRPr="00684B6A" w:rsidRDefault="00AA5E17" w:rsidP="00AA5E17">
      <w:pPr>
        <w:autoSpaceDE w:val="0"/>
        <w:autoSpaceDN w:val="0"/>
        <w:adjustRightInd w:val="0"/>
        <w:ind w:firstLine="709"/>
        <w:rPr>
          <w:rFonts w:eastAsia="MinionPro-Regular"/>
        </w:rPr>
      </w:pPr>
      <w:r w:rsidRPr="00684B6A">
        <w:rPr>
          <w:rFonts w:eastAsia="MinionPro-Regular"/>
        </w:rPr>
        <w:t>Передача данных осуществляется с помощью мобильного устройства (МУ) пользователя, реализация программного обеспечения для которого и составляет суть настоящего проекта.</w:t>
      </w:r>
    </w:p>
    <w:p w14:paraId="0132E736" w14:textId="77777777" w:rsidR="00AA5E17" w:rsidRDefault="00AA5E17" w:rsidP="00AA5E17">
      <w:pPr>
        <w:autoSpaceDE w:val="0"/>
        <w:autoSpaceDN w:val="0"/>
        <w:adjustRightInd w:val="0"/>
        <w:ind w:firstLine="709"/>
        <w:rPr>
          <w:rFonts w:eastAsia="MinionPro-Regular"/>
        </w:rPr>
      </w:pPr>
      <w:r>
        <w:rPr>
          <w:rFonts w:eastAsia="MinionPro-Regular"/>
        </w:rPr>
        <w:t xml:space="preserve">На </w:t>
      </w:r>
      <w:r w:rsidR="005A3505">
        <w:rPr>
          <w:rFonts w:eastAsia="MinionPro-Regular"/>
        </w:rPr>
        <w:fldChar w:fldCharType="begin"/>
      </w:r>
      <w:r w:rsidR="005A3505">
        <w:rPr>
          <w:rFonts w:eastAsia="MinionPro-Regular"/>
        </w:rPr>
        <w:instrText xml:space="preserve"> REF _Ref467507168 \h </w:instrText>
      </w:r>
      <w:r w:rsidR="005A3505">
        <w:rPr>
          <w:rFonts w:eastAsia="MinionPro-Regular"/>
        </w:rPr>
      </w:r>
      <w:r w:rsidR="005A3505">
        <w:rPr>
          <w:rFonts w:eastAsia="MinionPro-Regular"/>
        </w:rPr>
        <w:fldChar w:fldCharType="separate"/>
      </w:r>
      <w:r w:rsidR="005B484E">
        <w:t xml:space="preserve">Рисунок </w:t>
      </w:r>
      <w:r w:rsidR="005B484E">
        <w:rPr>
          <w:noProof/>
        </w:rPr>
        <w:t>59</w:t>
      </w:r>
      <w:r w:rsidR="005A3505">
        <w:rPr>
          <w:rFonts w:eastAsia="MinionPro-Regular"/>
        </w:rPr>
        <w:fldChar w:fldCharType="end"/>
      </w:r>
      <w:r>
        <w:rPr>
          <w:rFonts w:eastAsia="MinionPro-Regular"/>
        </w:rPr>
        <w:t xml:space="preserve">показана декомпозиция процесса медицинского обслуживания пациента в системе </w:t>
      </w:r>
      <w:r w:rsidRPr="00433CE7">
        <w:rPr>
          <w:color w:val="222222"/>
          <w:shd w:val="clear" w:color="auto" w:fill="FFFFFF"/>
        </w:rPr>
        <w:t>ИСАКД</w:t>
      </w:r>
      <w:r>
        <w:rPr>
          <w:color w:val="222222"/>
          <w:shd w:val="clear" w:color="auto" w:fill="FFFFFF"/>
        </w:rPr>
        <w:t>.</w:t>
      </w:r>
    </w:p>
    <w:p w14:paraId="18DCBEF0" w14:textId="77777777" w:rsidR="00AA5E17" w:rsidRDefault="00AA5E17" w:rsidP="00AA5E17">
      <w:pPr>
        <w:autoSpaceDE w:val="0"/>
        <w:autoSpaceDN w:val="0"/>
        <w:adjustRightInd w:val="0"/>
        <w:ind w:firstLine="0"/>
        <w:rPr>
          <w:rFonts w:eastAsia="MinionPro-Regular"/>
        </w:rPr>
      </w:pPr>
      <w:r>
        <w:rPr>
          <w:rFonts w:eastAsia="Calibri"/>
          <w:noProof/>
          <w:lang w:eastAsia="ru-RU"/>
        </w:rPr>
        <mc:AlternateContent>
          <mc:Choice Requires="wpg">
            <w:drawing>
              <wp:anchor distT="0" distB="0" distL="114300" distR="114300" simplePos="0" relativeHeight="251897856" behindDoc="0" locked="0" layoutInCell="1" allowOverlap="1" wp14:anchorId="5F8A2113" wp14:editId="5123AC4B">
                <wp:simplePos x="0" y="0"/>
                <wp:positionH relativeFrom="column">
                  <wp:posOffset>266065</wp:posOffset>
                </wp:positionH>
                <wp:positionV relativeFrom="paragraph">
                  <wp:posOffset>128270</wp:posOffset>
                </wp:positionV>
                <wp:extent cx="5869305" cy="3331845"/>
                <wp:effectExtent l="19050" t="0" r="17145" b="20955"/>
                <wp:wrapNone/>
                <wp:docPr id="225" name="Группа 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9305" cy="3331845"/>
                          <a:chOff x="1666" y="3654"/>
                          <a:chExt cx="9243" cy="5247"/>
                        </a:xfrm>
                      </wpg:grpSpPr>
                      <wps:wsp>
                        <wps:cNvPr id="226" name="Text Box 3"/>
                        <wps:cNvSpPr txBox="1">
                          <a:spLocks noChangeArrowheads="1"/>
                        </wps:cNvSpPr>
                        <wps:spPr bwMode="auto">
                          <a:xfrm>
                            <a:off x="8504" y="4822"/>
                            <a:ext cx="2405" cy="2759"/>
                          </a:xfrm>
                          <a:prstGeom prst="rect">
                            <a:avLst/>
                          </a:prstGeom>
                          <a:solidFill>
                            <a:srgbClr val="FFFFFF"/>
                          </a:solidFill>
                          <a:ln w="9525">
                            <a:solidFill>
                              <a:srgbClr val="000000"/>
                            </a:solidFill>
                            <a:miter lim="800000"/>
                            <a:headEnd/>
                            <a:tailEnd/>
                          </a:ln>
                        </wps:spPr>
                        <wps:txbx>
                          <w:txbxContent>
                            <w:p w14:paraId="384E003F" w14:textId="77777777" w:rsidR="00886FCD" w:rsidRDefault="00886FCD" w:rsidP="00AA5E17">
                              <w:r>
                                <w:t>ЦБ</w:t>
                              </w:r>
                            </w:p>
                          </w:txbxContent>
                        </wps:txbx>
                        <wps:bodyPr rot="0" vert="horz" wrap="square" lIns="91440" tIns="45720" rIns="91440" bIns="45720" anchor="t" anchorCtr="0" upright="1">
                          <a:noAutofit/>
                        </wps:bodyPr>
                      </wps:wsp>
                      <wpg:grpSp>
                        <wpg:cNvPr id="227" name="Group 4"/>
                        <wpg:cNvGrpSpPr>
                          <a:grpSpLocks/>
                        </wpg:cNvGrpSpPr>
                        <wpg:grpSpPr bwMode="auto">
                          <a:xfrm>
                            <a:off x="1666" y="3654"/>
                            <a:ext cx="9143" cy="5247"/>
                            <a:chOff x="1289" y="6891"/>
                            <a:chExt cx="9444" cy="5220"/>
                          </a:xfrm>
                        </wpg:grpSpPr>
                        <wps:wsp>
                          <wps:cNvPr id="228" name="Oval 5"/>
                          <wps:cNvSpPr>
                            <a:spLocks noChangeArrowheads="1"/>
                          </wps:cNvSpPr>
                          <wps:spPr bwMode="auto">
                            <a:xfrm>
                              <a:off x="1663" y="8802"/>
                              <a:ext cx="113" cy="113"/>
                            </a:xfrm>
                            <a:prstGeom prst="ellipse">
                              <a:avLst/>
                            </a:prstGeom>
                            <a:solidFill>
                              <a:srgbClr val="C00000"/>
                            </a:solidFill>
                            <a:ln w="9525">
                              <a:solidFill>
                                <a:srgbClr val="000000"/>
                              </a:solidFill>
                              <a:round/>
                              <a:headEnd/>
                              <a:tailEnd/>
                            </a:ln>
                          </wps:spPr>
                          <wps:bodyPr rot="0" vert="horz" wrap="square" lIns="91440" tIns="45720" rIns="91440" bIns="45720" anchor="t" anchorCtr="0" upright="1">
                            <a:noAutofit/>
                          </wps:bodyPr>
                        </wps:wsp>
                        <wps:wsp>
                          <wps:cNvPr id="229" name="Улыбающееся лицо 3"/>
                          <wps:cNvSpPr>
                            <a:spLocks noChangeArrowheads="1"/>
                          </wps:cNvSpPr>
                          <wps:spPr bwMode="auto">
                            <a:xfrm>
                              <a:off x="1430" y="8093"/>
                              <a:ext cx="536" cy="502"/>
                            </a:xfrm>
                            <a:prstGeom prst="smileyFace">
                              <a:avLst>
                                <a:gd name="adj" fmla="val 4653"/>
                              </a:avLst>
                            </a:prstGeom>
                            <a:solidFill>
                              <a:srgbClr val="D9D9D9"/>
                            </a:solidFill>
                            <a:ln w="12700" algn="ctr">
                              <a:solidFill>
                                <a:srgbClr val="385D8A"/>
                              </a:solidFill>
                              <a:round/>
                              <a:headEnd/>
                              <a:tailEnd/>
                            </a:ln>
                          </wps:spPr>
                          <wps:bodyPr rot="0" vert="horz" wrap="square" lIns="91440" tIns="45720" rIns="91440" bIns="45720" anchor="ctr" anchorCtr="0" upright="1">
                            <a:noAutofit/>
                          </wps:bodyPr>
                        </wps:wsp>
                        <wps:wsp>
                          <wps:cNvPr id="230" name="Прямоугольник 10"/>
                          <wps:cNvSpPr>
                            <a:spLocks noChangeArrowheads="1"/>
                          </wps:cNvSpPr>
                          <wps:spPr bwMode="auto">
                            <a:xfrm>
                              <a:off x="1289" y="8773"/>
                              <a:ext cx="837" cy="84"/>
                            </a:xfrm>
                            <a:prstGeom prst="rect">
                              <a:avLst/>
                            </a:prstGeom>
                            <a:solidFill>
                              <a:srgbClr val="D9D9D9"/>
                            </a:solidFill>
                            <a:ln w="12700" algn="ctr">
                              <a:solidFill>
                                <a:srgbClr val="385D8A"/>
                              </a:solidFill>
                              <a:miter lim="800000"/>
                              <a:headEnd/>
                              <a:tailEnd/>
                            </a:ln>
                          </wps:spPr>
                          <wps:bodyPr rot="0" vert="horz" wrap="square" lIns="91440" tIns="45720" rIns="91440" bIns="45720" anchor="ctr" anchorCtr="0" upright="1">
                            <a:noAutofit/>
                          </wps:bodyPr>
                        </wps:wsp>
                        <wps:wsp>
                          <wps:cNvPr id="231" name="Прямая соединительная линия 5"/>
                          <wps:cNvCnPr/>
                          <wps:spPr bwMode="auto">
                            <a:xfrm>
                              <a:off x="1698" y="8595"/>
                              <a:ext cx="0" cy="620"/>
                            </a:xfrm>
                            <a:prstGeom prst="line">
                              <a:avLst/>
                            </a:prstGeom>
                            <a:noFill/>
                            <a:ln w="12700" algn="ctr">
                              <a:solidFill>
                                <a:srgbClr val="4A7EBB"/>
                              </a:solidFill>
                              <a:round/>
                              <a:headEnd/>
                              <a:tailEnd/>
                            </a:ln>
                            <a:extLst>
                              <a:ext uri="{909E8E84-426E-40DD-AFC4-6F175D3DCCD1}">
                                <a14:hiddenFill xmlns:a14="http://schemas.microsoft.com/office/drawing/2010/main">
                                  <a:noFill/>
                                </a14:hiddenFill>
                              </a:ext>
                            </a:extLst>
                          </wps:spPr>
                          <wps:bodyPr/>
                        </wps:wsp>
                        <wps:wsp>
                          <wps:cNvPr id="232" name="Половина рамки 6"/>
                          <wps:cNvSpPr>
                            <a:spLocks/>
                          </wps:cNvSpPr>
                          <wps:spPr bwMode="auto">
                            <a:xfrm rot="2596695">
                              <a:off x="1412" y="9262"/>
                              <a:ext cx="633" cy="585"/>
                            </a:xfrm>
                            <a:custGeom>
                              <a:avLst/>
                              <a:gdLst>
                                <a:gd name="T0" fmla="*/ 0 w 401955"/>
                                <a:gd name="T1" fmla="*/ 0 h 371475"/>
                                <a:gd name="T2" fmla="*/ 401955 w 401955"/>
                                <a:gd name="T3" fmla="*/ 0 h 371475"/>
                                <a:gd name="T4" fmla="*/ 348961 w 401955"/>
                                <a:gd name="T5" fmla="*/ 48975 h 371475"/>
                                <a:gd name="T6" fmla="*/ 60250 w 401955"/>
                                <a:gd name="T7" fmla="*/ 48975 h 371475"/>
                                <a:gd name="T8" fmla="*/ 60250 w 401955"/>
                                <a:gd name="T9" fmla="*/ 315794 h 371475"/>
                                <a:gd name="T10" fmla="*/ 0 w 401955"/>
                                <a:gd name="T11" fmla="*/ 371475 h 371475"/>
                                <a:gd name="T12" fmla="*/ 0 w 401955"/>
                                <a:gd name="T13" fmla="*/ 0 h 3714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1955" h="371475">
                                  <a:moveTo>
                                    <a:pt x="0" y="0"/>
                                  </a:moveTo>
                                  <a:lnTo>
                                    <a:pt x="401955" y="0"/>
                                  </a:lnTo>
                                  <a:lnTo>
                                    <a:pt x="348961" y="48975"/>
                                  </a:lnTo>
                                  <a:lnTo>
                                    <a:pt x="60250" y="48975"/>
                                  </a:lnTo>
                                  <a:lnTo>
                                    <a:pt x="60250" y="315794"/>
                                  </a:lnTo>
                                  <a:lnTo>
                                    <a:pt x="0" y="371475"/>
                                  </a:lnTo>
                                  <a:lnTo>
                                    <a:pt x="0" y="0"/>
                                  </a:lnTo>
                                  <a:close/>
                                </a:path>
                              </a:pathLst>
                            </a:custGeom>
                            <a:solidFill>
                              <a:srgbClr val="D9D9D9"/>
                            </a:solidFill>
                            <a:ln w="12700" cap="flat" cmpd="sng" algn="ctr">
                              <a:solidFill>
                                <a:srgbClr val="385D8A"/>
                              </a:solidFill>
                              <a:prstDash val="solid"/>
                              <a:round/>
                              <a:headEnd/>
                              <a:tailEnd/>
                            </a:ln>
                          </wps:spPr>
                          <wps:bodyPr rot="0" vert="horz" wrap="square" lIns="91440" tIns="45720" rIns="91440" bIns="45720" anchor="ctr" anchorCtr="0" upright="1">
                            <a:noAutofit/>
                          </wps:bodyPr>
                        </wps:wsp>
                        <wps:wsp>
                          <wps:cNvPr id="233" name="Прямоугольник 7"/>
                          <wps:cNvSpPr>
                            <a:spLocks noChangeArrowheads="1"/>
                          </wps:cNvSpPr>
                          <wps:spPr bwMode="auto">
                            <a:xfrm>
                              <a:off x="1612" y="8612"/>
                              <a:ext cx="184" cy="669"/>
                            </a:xfrm>
                            <a:prstGeom prst="rect">
                              <a:avLst/>
                            </a:prstGeom>
                            <a:solidFill>
                              <a:srgbClr val="D9D9D9"/>
                            </a:solidFill>
                            <a:ln w="12700" algn="ctr">
                              <a:solidFill>
                                <a:srgbClr val="385D8A"/>
                              </a:solidFill>
                              <a:miter lim="800000"/>
                              <a:headEnd/>
                              <a:tailEnd/>
                            </a:ln>
                          </wps:spPr>
                          <wps:bodyPr rot="0" vert="horz" wrap="square" lIns="91440" tIns="45720" rIns="91440" bIns="45720" anchor="ctr" anchorCtr="0" upright="1">
                            <a:noAutofit/>
                          </wps:bodyPr>
                        </wps:wsp>
                        <wps:wsp>
                          <wps:cNvPr id="234" name="Rectangle 11"/>
                          <wps:cNvSpPr>
                            <a:spLocks noChangeArrowheads="1"/>
                          </wps:cNvSpPr>
                          <wps:spPr bwMode="auto">
                            <a:xfrm>
                              <a:off x="2499" y="8363"/>
                              <a:ext cx="1459" cy="867"/>
                            </a:xfrm>
                            <a:prstGeom prst="rect">
                              <a:avLst/>
                            </a:prstGeom>
                            <a:solidFill>
                              <a:srgbClr val="FFFFFF"/>
                            </a:solidFill>
                            <a:ln w="12700">
                              <a:solidFill>
                                <a:srgbClr val="000000"/>
                              </a:solidFill>
                              <a:miter lim="800000"/>
                              <a:headEnd/>
                              <a:tailEnd/>
                            </a:ln>
                          </wps:spPr>
                          <wps:txbx>
                            <w:txbxContent>
                              <w:p w14:paraId="0AE6457B" w14:textId="77777777" w:rsidR="00886FCD" w:rsidRPr="00A40D36" w:rsidRDefault="00886FCD" w:rsidP="00AA5E17">
                                <w:pPr>
                                  <w:spacing w:before="60" w:line="240" w:lineRule="auto"/>
                                  <w:ind w:hanging="142"/>
                                  <w:jc w:val="center"/>
                                  <w:rPr>
                                    <w:sz w:val="18"/>
                                    <w:szCs w:val="18"/>
                                  </w:rPr>
                                </w:pPr>
                                <w:r w:rsidRPr="00A40D36">
                                  <w:rPr>
                                    <w:sz w:val="18"/>
                                    <w:szCs w:val="18"/>
                                  </w:rPr>
                                  <w:t>Регистрация</w:t>
                                </w:r>
                              </w:p>
                              <w:p w14:paraId="3F043854" w14:textId="77777777" w:rsidR="00886FCD" w:rsidRPr="00A40D36" w:rsidRDefault="00886FCD" w:rsidP="00AA5E17">
                                <w:pPr>
                                  <w:spacing w:before="60" w:line="240" w:lineRule="auto"/>
                                  <w:ind w:firstLine="0"/>
                                  <w:jc w:val="center"/>
                                  <w:rPr>
                                    <w:sz w:val="18"/>
                                    <w:szCs w:val="18"/>
                                  </w:rPr>
                                </w:pPr>
                                <w:r w:rsidRPr="00A40D36">
                                  <w:rPr>
                                    <w:sz w:val="18"/>
                                    <w:szCs w:val="18"/>
                                  </w:rPr>
                                  <w:t>ЭКГ М</w:t>
                                </w:r>
                                <w:r>
                                  <w:rPr>
                                    <w:sz w:val="18"/>
                                    <w:szCs w:val="18"/>
                                  </w:rPr>
                                  <w:t>ИК</w:t>
                                </w:r>
                              </w:p>
                            </w:txbxContent>
                          </wps:txbx>
                          <wps:bodyPr rot="0" vert="horz" wrap="square" lIns="91440" tIns="45720" rIns="91440" bIns="45720" anchor="t" anchorCtr="0" upright="1">
                            <a:noAutofit/>
                          </wps:bodyPr>
                        </wps:wsp>
                        <wps:wsp>
                          <wps:cNvPr id="235" name="AutoShape 12"/>
                          <wps:cNvSpPr>
                            <a:spLocks noChangeArrowheads="1"/>
                          </wps:cNvSpPr>
                          <wps:spPr bwMode="auto">
                            <a:xfrm>
                              <a:off x="4378" y="8277"/>
                              <a:ext cx="1708" cy="1021"/>
                            </a:xfrm>
                            <a:prstGeom prst="roundRect">
                              <a:avLst>
                                <a:gd name="adj" fmla="val 16667"/>
                              </a:avLst>
                            </a:prstGeom>
                            <a:solidFill>
                              <a:srgbClr val="FFFFFF"/>
                            </a:solidFill>
                            <a:ln w="12700">
                              <a:solidFill>
                                <a:srgbClr val="000000"/>
                              </a:solidFill>
                              <a:round/>
                              <a:headEnd/>
                              <a:tailEnd/>
                            </a:ln>
                          </wps:spPr>
                          <wps:txbx>
                            <w:txbxContent>
                              <w:p w14:paraId="1B778786" w14:textId="77777777" w:rsidR="00886FCD" w:rsidRPr="00EC529A" w:rsidRDefault="00886FCD" w:rsidP="00AA5E17">
                                <w:pPr>
                                  <w:spacing w:line="240" w:lineRule="auto"/>
                                  <w:ind w:firstLine="0"/>
                                  <w:jc w:val="center"/>
                                  <w:rPr>
                                    <w:szCs w:val="24"/>
                                  </w:rPr>
                                </w:pPr>
                                <w:r w:rsidRPr="00470C20">
                                  <w:rPr>
                                    <w:sz w:val="20"/>
                                    <w:szCs w:val="20"/>
                                  </w:rPr>
                                  <w:t xml:space="preserve">Получение данных и их обработка </w:t>
                                </w:r>
                                <w:r>
                                  <w:rPr>
                                    <w:sz w:val="20"/>
                                    <w:szCs w:val="20"/>
                                  </w:rPr>
                                  <w:t>МУ</w:t>
                                </w:r>
                              </w:p>
                            </w:txbxContent>
                          </wps:txbx>
                          <wps:bodyPr rot="0" vert="horz" wrap="square" lIns="91440" tIns="45720" rIns="91440" bIns="45720" anchor="t" anchorCtr="0" upright="1">
                            <a:noAutofit/>
                          </wps:bodyPr>
                        </wps:wsp>
                        <wps:wsp>
                          <wps:cNvPr id="236" name="AutoShape 13"/>
                          <wps:cNvSpPr>
                            <a:spLocks noChangeArrowheads="1"/>
                          </wps:cNvSpPr>
                          <wps:spPr bwMode="auto">
                            <a:xfrm>
                              <a:off x="2493" y="6919"/>
                              <a:ext cx="1540" cy="1021"/>
                            </a:xfrm>
                            <a:prstGeom prst="roundRect">
                              <a:avLst>
                                <a:gd name="adj" fmla="val 16667"/>
                              </a:avLst>
                            </a:prstGeom>
                            <a:solidFill>
                              <a:srgbClr val="FFFFFF"/>
                            </a:solidFill>
                            <a:ln w="12700">
                              <a:solidFill>
                                <a:srgbClr val="000000"/>
                              </a:solidFill>
                              <a:round/>
                              <a:headEnd/>
                              <a:tailEnd/>
                            </a:ln>
                          </wps:spPr>
                          <wps:txbx>
                            <w:txbxContent>
                              <w:p w14:paraId="5E519EA1" w14:textId="77777777" w:rsidR="00886FCD" w:rsidRPr="00470C20" w:rsidRDefault="00886FCD" w:rsidP="00AA5E17">
                                <w:pPr>
                                  <w:spacing w:line="240" w:lineRule="auto"/>
                                  <w:ind w:firstLine="0"/>
                                  <w:jc w:val="center"/>
                                  <w:rPr>
                                    <w:sz w:val="22"/>
                                  </w:rPr>
                                </w:pPr>
                                <w:r w:rsidRPr="00470C20">
                                  <w:rPr>
                                    <w:sz w:val="22"/>
                                  </w:rPr>
                                  <w:t>Оказание первой помощи</w:t>
                                </w:r>
                              </w:p>
                            </w:txbxContent>
                          </wps:txbx>
                          <wps:bodyPr rot="0" vert="horz" wrap="square" lIns="91440" tIns="45720" rIns="91440" bIns="45720" anchor="t" anchorCtr="0" upright="1">
                            <a:noAutofit/>
                          </wps:bodyPr>
                        </wps:wsp>
                        <wps:wsp>
                          <wps:cNvPr id="237" name="AutoShape 14"/>
                          <wps:cNvCnPr>
                            <a:cxnSpLocks noChangeShapeType="1"/>
                          </wps:cNvCnPr>
                          <wps:spPr bwMode="auto">
                            <a:xfrm>
                              <a:off x="1698" y="7439"/>
                              <a:ext cx="1" cy="586"/>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38" name="AutoShape 15"/>
                          <wps:cNvCnPr>
                            <a:cxnSpLocks noChangeShapeType="1"/>
                          </wps:cNvCnPr>
                          <wps:spPr bwMode="auto">
                            <a:xfrm>
                              <a:off x="1698" y="7439"/>
                              <a:ext cx="79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9" name="AutoShape 16"/>
                          <wps:cNvCnPr>
                            <a:cxnSpLocks noChangeShapeType="1"/>
                          </wps:cNvCnPr>
                          <wps:spPr bwMode="auto">
                            <a:xfrm flipH="1">
                              <a:off x="4022" y="7413"/>
                              <a:ext cx="1155" cy="0"/>
                            </a:xfrm>
                            <a:prstGeom prst="straightConnector1">
                              <a:avLst/>
                            </a:prstGeom>
                            <a:noFill/>
                            <a:ln w="12700">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240" name="AutoShape 17"/>
                          <wps:cNvCnPr>
                            <a:cxnSpLocks noChangeShapeType="1"/>
                          </wps:cNvCnPr>
                          <wps:spPr bwMode="auto">
                            <a:xfrm>
                              <a:off x="1698" y="8931"/>
                              <a:ext cx="795" cy="0"/>
                            </a:xfrm>
                            <a:prstGeom prst="straightConnector1">
                              <a:avLst/>
                            </a:prstGeom>
                            <a:noFill/>
                            <a:ln w="12700">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241" name="AutoShape 18"/>
                          <wps:cNvCnPr>
                            <a:cxnSpLocks noChangeShapeType="1"/>
                          </wps:cNvCnPr>
                          <wps:spPr bwMode="auto">
                            <a:xfrm>
                              <a:off x="3958" y="8804"/>
                              <a:ext cx="420"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2" name="AutoShape 19"/>
                          <wps:cNvSpPr>
                            <a:spLocks noChangeArrowheads="1"/>
                          </wps:cNvSpPr>
                          <wps:spPr bwMode="auto">
                            <a:xfrm>
                              <a:off x="6505" y="8262"/>
                              <a:ext cx="1708" cy="1021"/>
                            </a:xfrm>
                            <a:prstGeom prst="roundRect">
                              <a:avLst>
                                <a:gd name="adj" fmla="val 16667"/>
                              </a:avLst>
                            </a:prstGeom>
                            <a:solidFill>
                              <a:srgbClr val="FFFFFF"/>
                            </a:solidFill>
                            <a:ln w="12700">
                              <a:solidFill>
                                <a:srgbClr val="000000"/>
                              </a:solidFill>
                              <a:round/>
                              <a:headEnd/>
                              <a:tailEnd/>
                            </a:ln>
                          </wps:spPr>
                          <wps:txbx>
                            <w:txbxContent>
                              <w:p w14:paraId="29B221E9" w14:textId="77777777" w:rsidR="00886FCD" w:rsidRPr="00E07CED" w:rsidRDefault="00886FCD" w:rsidP="00AA5E17">
                                <w:pPr>
                                  <w:spacing w:line="240" w:lineRule="auto"/>
                                  <w:ind w:firstLine="0"/>
                                  <w:jc w:val="center"/>
                                  <w:rPr>
                                    <w:szCs w:val="24"/>
                                  </w:rPr>
                                </w:pPr>
                                <w:r>
                                  <w:rPr>
                                    <w:sz w:val="22"/>
                                  </w:rPr>
                                  <w:t>Передача данных на сервер</w:t>
                                </w:r>
                              </w:p>
                            </w:txbxContent>
                          </wps:txbx>
                          <wps:bodyPr rot="0" vert="horz" wrap="square" lIns="91440" tIns="45720" rIns="91440" bIns="45720" anchor="t" anchorCtr="0" upright="1">
                            <a:noAutofit/>
                          </wps:bodyPr>
                        </wps:wsp>
                        <wps:wsp>
                          <wps:cNvPr id="243" name="AutoShape 20"/>
                          <wps:cNvCnPr>
                            <a:cxnSpLocks noChangeShapeType="1"/>
                          </wps:cNvCnPr>
                          <wps:spPr bwMode="auto">
                            <a:xfrm>
                              <a:off x="6085" y="8789"/>
                              <a:ext cx="420"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4" name="AutoShape 21"/>
                          <wps:cNvSpPr>
                            <a:spLocks noChangeArrowheads="1"/>
                          </wps:cNvSpPr>
                          <wps:spPr bwMode="auto">
                            <a:xfrm>
                              <a:off x="6386" y="9624"/>
                              <a:ext cx="1880" cy="1021"/>
                            </a:xfrm>
                            <a:prstGeom prst="roundRect">
                              <a:avLst>
                                <a:gd name="adj" fmla="val 16667"/>
                              </a:avLst>
                            </a:prstGeom>
                            <a:solidFill>
                              <a:srgbClr val="FFFFFF"/>
                            </a:solidFill>
                            <a:ln w="12700">
                              <a:solidFill>
                                <a:srgbClr val="000000"/>
                              </a:solidFill>
                              <a:round/>
                              <a:headEnd/>
                              <a:tailEnd/>
                            </a:ln>
                          </wps:spPr>
                          <wps:txbx>
                            <w:txbxContent>
                              <w:p w14:paraId="6C2A3900" w14:textId="77777777" w:rsidR="00886FCD" w:rsidRPr="00A40D36" w:rsidRDefault="00886FCD" w:rsidP="00AA5E17">
                                <w:pPr>
                                  <w:spacing w:line="240" w:lineRule="auto"/>
                                  <w:jc w:val="center"/>
                                  <w:rPr>
                                    <w:sz w:val="20"/>
                                    <w:szCs w:val="20"/>
                                  </w:rPr>
                                </w:pPr>
                                <w:r w:rsidRPr="00A40D36">
                                  <w:rPr>
                                    <w:sz w:val="20"/>
                                    <w:szCs w:val="20"/>
                                  </w:rPr>
                                  <w:t xml:space="preserve">Обработка, </w:t>
                                </w:r>
                              </w:p>
                              <w:p w14:paraId="2AD99848" w14:textId="77777777" w:rsidR="00886FCD" w:rsidRPr="00A40D36" w:rsidRDefault="00886FCD" w:rsidP="00AA5E17">
                                <w:pPr>
                                  <w:spacing w:line="240" w:lineRule="auto"/>
                                  <w:jc w:val="center"/>
                                  <w:rPr>
                                    <w:sz w:val="20"/>
                                    <w:szCs w:val="20"/>
                                  </w:rPr>
                                </w:pPr>
                                <w:r w:rsidRPr="00A40D36">
                                  <w:rPr>
                                    <w:sz w:val="20"/>
                                    <w:szCs w:val="20"/>
                                  </w:rPr>
                                  <w:t>архивирование, анализ данных</w:t>
                                </w:r>
                              </w:p>
                            </w:txbxContent>
                          </wps:txbx>
                          <wps:bodyPr rot="0" vert="horz" wrap="square" lIns="91440" tIns="45720" rIns="91440" bIns="45720" anchor="t" anchorCtr="0" upright="1">
                            <a:noAutofit/>
                          </wps:bodyPr>
                        </wps:wsp>
                        <wps:wsp>
                          <wps:cNvPr id="245" name="AutoShape 22"/>
                          <wps:cNvCnPr>
                            <a:cxnSpLocks noChangeShapeType="1"/>
                          </wps:cNvCnPr>
                          <wps:spPr bwMode="auto">
                            <a:xfrm>
                              <a:off x="7371" y="9298"/>
                              <a:ext cx="0" cy="326"/>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6" name="Rectangle 23"/>
                          <wps:cNvSpPr>
                            <a:spLocks noChangeArrowheads="1"/>
                          </wps:cNvSpPr>
                          <wps:spPr bwMode="auto">
                            <a:xfrm>
                              <a:off x="8580" y="8428"/>
                              <a:ext cx="143" cy="2217"/>
                            </a:xfrm>
                            <a:prstGeom prst="rect">
                              <a:avLst/>
                            </a:prstGeom>
                            <a:solidFill>
                              <a:srgbClr val="BFBFBF"/>
                            </a:solidFill>
                            <a:ln w="12700">
                              <a:solidFill>
                                <a:srgbClr val="000000"/>
                              </a:solidFill>
                              <a:miter lim="800000"/>
                              <a:headEnd/>
                              <a:tailEnd/>
                            </a:ln>
                          </wps:spPr>
                          <wps:bodyPr rot="0" vert="horz" wrap="square" lIns="91440" tIns="45720" rIns="91440" bIns="45720" anchor="t" anchorCtr="0" upright="1">
                            <a:noAutofit/>
                          </wps:bodyPr>
                        </wps:wsp>
                        <wps:wsp>
                          <wps:cNvPr id="247" name="AutoShape 24"/>
                          <wps:cNvSpPr>
                            <a:spLocks noChangeArrowheads="1"/>
                          </wps:cNvSpPr>
                          <wps:spPr bwMode="auto">
                            <a:xfrm>
                              <a:off x="9006" y="8247"/>
                              <a:ext cx="1708" cy="1021"/>
                            </a:xfrm>
                            <a:prstGeom prst="roundRect">
                              <a:avLst>
                                <a:gd name="adj" fmla="val 16667"/>
                              </a:avLst>
                            </a:prstGeom>
                            <a:solidFill>
                              <a:srgbClr val="FFFFFF"/>
                            </a:solidFill>
                            <a:ln w="12700">
                              <a:solidFill>
                                <a:srgbClr val="000000"/>
                              </a:solidFill>
                              <a:round/>
                              <a:headEnd/>
                              <a:tailEnd/>
                            </a:ln>
                          </wps:spPr>
                          <wps:txbx>
                            <w:txbxContent>
                              <w:p w14:paraId="252E6CC7" w14:textId="77777777" w:rsidR="00886FCD" w:rsidRPr="00A76644" w:rsidRDefault="00886FCD" w:rsidP="00AA5E17">
                                <w:pPr>
                                  <w:spacing w:line="240" w:lineRule="auto"/>
                                  <w:ind w:firstLine="0"/>
                                  <w:jc w:val="center"/>
                                  <w:rPr>
                                    <w:sz w:val="22"/>
                                  </w:rPr>
                                </w:pPr>
                                <w:r w:rsidRPr="00A76644">
                                  <w:rPr>
                                    <w:sz w:val="22"/>
                                  </w:rPr>
                                  <w:t>Диагностика</w:t>
                                </w:r>
                              </w:p>
                              <w:p w14:paraId="010FE13E" w14:textId="77777777" w:rsidR="00886FCD" w:rsidRPr="00A76644" w:rsidRDefault="00886FCD" w:rsidP="00AA5E17">
                                <w:pPr>
                                  <w:spacing w:line="240" w:lineRule="auto"/>
                                  <w:ind w:firstLine="0"/>
                                  <w:jc w:val="center"/>
                                  <w:rPr>
                                    <w:sz w:val="22"/>
                                  </w:rPr>
                                </w:pPr>
                                <w:r w:rsidRPr="00A76644">
                                  <w:rPr>
                                    <w:sz w:val="22"/>
                                  </w:rPr>
                                  <w:t>состояния</w:t>
                                </w:r>
                              </w:p>
                              <w:p w14:paraId="5940BDEC" w14:textId="77777777" w:rsidR="00886FCD" w:rsidRPr="00A76644" w:rsidRDefault="00886FCD" w:rsidP="00AA5E17">
                                <w:pPr>
                                  <w:spacing w:line="216" w:lineRule="auto"/>
                                  <w:jc w:val="center"/>
                                  <w:rPr>
                                    <w:sz w:val="22"/>
                                  </w:rPr>
                                </w:pPr>
                                <w:r w:rsidRPr="00A76644">
                                  <w:rPr>
                                    <w:sz w:val="22"/>
                                  </w:rPr>
                                  <w:t>пациента</w:t>
                                </w:r>
                              </w:p>
                            </w:txbxContent>
                          </wps:txbx>
                          <wps:bodyPr rot="0" vert="horz" wrap="square" lIns="91440" tIns="45720" rIns="91440" bIns="45720" anchor="t" anchorCtr="0" upright="1">
                            <a:noAutofit/>
                          </wps:bodyPr>
                        </wps:wsp>
                        <wps:wsp>
                          <wps:cNvPr id="248" name="AutoShape 25"/>
                          <wps:cNvSpPr>
                            <a:spLocks noChangeArrowheads="1"/>
                          </wps:cNvSpPr>
                          <wps:spPr bwMode="auto">
                            <a:xfrm>
                              <a:off x="9025" y="9626"/>
                              <a:ext cx="1708" cy="1021"/>
                            </a:xfrm>
                            <a:prstGeom prst="roundRect">
                              <a:avLst>
                                <a:gd name="adj" fmla="val 16667"/>
                              </a:avLst>
                            </a:prstGeom>
                            <a:solidFill>
                              <a:srgbClr val="FFFFFF"/>
                            </a:solidFill>
                            <a:ln w="12700">
                              <a:solidFill>
                                <a:srgbClr val="000000"/>
                              </a:solidFill>
                              <a:round/>
                              <a:headEnd/>
                              <a:tailEnd/>
                            </a:ln>
                          </wps:spPr>
                          <wps:txbx>
                            <w:txbxContent>
                              <w:p w14:paraId="05708D14" w14:textId="77777777" w:rsidR="00886FCD" w:rsidRPr="00A76644" w:rsidRDefault="00886FCD" w:rsidP="005A3505">
                                <w:pPr>
                                  <w:spacing w:line="240" w:lineRule="auto"/>
                                  <w:ind w:firstLine="0"/>
                                  <w:jc w:val="center"/>
                                  <w:rPr>
                                    <w:sz w:val="20"/>
                                    <w:szCs w:val="20"/>
                                  </w:rPr>
                                </w:pPr>
                                <w:r w:rsidRPr="00A76644">
                                  <w:rPr>
                                    <w:sz w:val="20"/>
                                    <w:szCs w:val="20"/>
                                  </w:rPr>
                                  <w:t>Отправка медицинского заключения</w:t>
                                </w:r>
                              </w:p>
                            </w:txbxContent>
                          </wps:txbx>
                          <wps:bodyPr rot="0" vert="horz" wrap="square" lIns="91440" tIns="45720" rIns="91440" bIns="45720" anchor="t" anchorCtr="0" upright="1">
                            <a:noAutofit/>
                          </wps:bodyPr>
                        </wps:wsp>
                        <wps:wsp>
                          <wps:cNvPr id="249" name="AutoShape 26"/>
                          <wps:cNvSpPr>
                            <a:spLocks noChangeArrowheads="1"/>
                          </wps:cNvSpPr>
                          <wps:spPr bwMode="auto">
                            <a:xfrm>
                              <a:off x="2465" y="11090"/>
                              <a:ext cx="1708" cy="1021"/>
                            </a:xfrm>
                            <a:prstGeom prst="roundRect">
                              <a:avLst>
                                <a:gd name="adj" fmla="val 16667"/>
                              </a:avLst>
                            </a:prstGeom>
                            <a:solidFill>
                              <a:srgbClr val="FFFFFF"/>
                            </a:solidFill>
                            <a:ln w="12700">
                              <a:solidFill>
                                <a:srgbClr val="000000"/>
                              </a:solidFill>
                              <a:round/>
                              <a:headEnd/>
                              <a:tailEnd/>
                            </a:ln>
                          </wps:spPr>
                          <wps:txbx>
                            <w:txbxContent>
                              <w:p w14:paraId="5400125C" w14:textId="77777777" w:rsidR="00886FCD" w:rsidRPr="00470C20" w:rsidRDefault="00886FCD" w:rsidP="005A3505">
                                <w:pPr>
                                  <w:spacing w:before="60" w:line="240" w:lineRule="auto"/>
                                  <w:ind w:firstLine="0"/>
                                  <w:jc w:val="center"/>
                                  <w:rPr>
                                    <w:sz w:val="22"/>
                                  </w:rPr>
                                </w:pPr>
                                <w:r w:rsidRPr="00470C20">
                                  <w:rPr>
                                    <w:sz w:val="22"/>
                                  </w:rPr>
                                  <w:t>Лечение</w:t>
                                </w:r>
                              </w:p>
                              <w:p w14:paraId="21CD3462" w14:textId="77777777" w:rsidR="00886FCD" w:rsidRPr="00470C20" w:rsidRDefault="00886FCD" w:rsidP="005A3505">
                                <w:pPr>
                                  <w:spacing w:line="240" w:lineRule="auto"/>
                                  <w:ind w:firstLine="0"/>
                                  <w:jc w:val="center"/>
                                  <w:rPr>
                                    <w:sz w:val="22"/>
                                  </w:rPr>
                                </w:pPr>
                                <w:r w:rsidRPr="00470C20">
                                  <w:rPr>
                                    <w:sz w:val="22"/>
                                  </w:rPr>
                                  <w:t>и процедуры</w:t>
                                </w:r>
                              </w:p>
                            </w:txbxContent>
                          </wps:txbx>
                          <wps:bodyPr rot="0" vert="horz" wrap="square" lIns="91440" tIns="45720" rIns="91440" bIns="45720" anchor="t" anchorCtr="0" upright="1">
                            <a:noAutofit/>
                          </wps:bodyPr>
                        </wps:wsp>
                        <wps:wsp>
                          <wps:cNvPr id="250" name="AutoShape 27"/>
                          <wps:cNvSpPr>
                            <a:spLocks noChangeArrowheads="1"/>
                          </wps:cNvSpPr>
                          <wps:spPr bwMode="auto">
                            <a:xfrm>
                              <a:off x="8580" y="6891"/>
                              <a:ext cx="2087" cy="1021"/>
                            </a:xfrm>
                            <a:prstGeom prst="roundRect">
                              <a:avLst>
                                <a:gd name="adj" fmla="val 16667"/>
                              </a:avLst>
                            </a:prstGeom>
                            <a:solidFill>
                              <a:srgbClr val="FFFFFF"/>
                            </a:solidFill>
                            <a:ln w="12700">
                              <a:solidFill>
                                <a:srgbClr val="000000"/>
                              </a:solidFill>
                              <a:round/>
                              <a:headEnd/>
                              <a:tailEnd/>
                            </a:ln>
                          </wps:spPr>
                          <wps:txbx>
                            <w:txbxContent>
                              <w:p w14:paraId="5A75D917" w14:textId="77777777" w:rsidR="00886FCD" w:rsidRPr="00A76644" w:rsidRDefault="00886FCD" w:rsidP="00AA5E17">
                                <w:pPr>
                                  <w:spacing w:before="240" w:line="240" w:lineRule="auto"/>
                                  <w:ind w:left="142" w:hanging="142"/>
                                  <w:jc w:val="center"/>
                                  <w:rPr>
                                    <w:sz w:val="20"/>
                                    <w:szCs w:val="20"/>
                                  </w:rPr>
                                </w:pPr>
                                <w:r w:rsidRPr="00A76644">
                                  <w:rPr>
                                    <w:sz w:val="20"/>
                                    <w:szCs w:val="20"/>
                                  </w:rPr>
                                  <w:t>Телеконсультация</w:t>
                                </w:r>
                              </w:p>
                            </w:txbxContent>
                          </wps:txbx>
                          <wps:bodyPr rot="0" vert="horz" wrap="square" lIns="91440" tIns="45720" rIns="91440" bIns="45720" anchor="t" anchorCtr="0" upright="1">
                            <a:noAutofit/>
                          </wps:bodyPr>
                        </wps:wsp>
                        <wps:wsp>
                          <wps:cNvPr id="251" name="AutoShape 28"/>
                          <wps:cNvCnPr>
                            <a:cxnSpLocks noChangeShapeType="1"/>
                          </wps:cNvCnPr>
                          <wps:spPr bwMode="auto">
                            <a:xfrm flipH="1">
                              <a:off x="5164" y="7406"/>
                              <a:ext cx="3416"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2" name="AutoShape 29"/>
                          <wps:cNvCnPr>
                            <a:cxnSpLocks noChangeShapeType="1"/>
                          </wps:cNvCnPr>
                          <wps:spPr bwMode="auto">
                            <a:xfrm>
                              <a:off x="5164" y="7439"/>
                              <a:ext cx="0" cy="823"/>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4" name="AutoShape 30"/>
                          <wps:cNvCnPr>
                            <a:cxnSpLocks noChangeShapeType="1"/>
                          </wps:cNvCnPr>
                          <wps:spPr bwMode="auto">
                            <a:xfrm>
                              <a:off x="8266" y="10102"/>
                              <a:ext cx="314"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5" name="AutoShape 31"/>
                          <wps:cNvCnPr>
                            <a:cxnSpLocks noChangeShapeType="1"/>
                          </wps:cNvCnPr>
                          <wps:spPr bwMode="auto">
                            <a:xfrm>
                              <a:off x="8727" y="10104"/>
                              <a:ext cx="314"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1" name="AutoShape 32"/>
                          <wps:cNvCnPr>
                            <a:cxnSpLocks noChangeShapeType="1"/>
                          </wps:cNvCnPr>
                          <wps:spPr bwMode="auto">
                            <a:xfrm>
                              <a:off x="8712" y="8764"/>
                              <a:ext cx="314"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2" name="AutoShape 33"/>
                          <wps:cNvCnPr>
                            <a:cxnSpLocks noChangeShapeType="1"/>
                          </wps:cNvCnPr>
                          <wps:spPr bwMode="auto">
                            <a:xfrm>
                              <a:off x="9866" y="10645"/>
                              <a:ext cx="0" cy="897"/>
                            </a:xfrm>
                            <a:prstGeom prst="straightConnector1">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3" name="AutoShape 34"/>
                          <wps:cNvCnPr>
                            <a:cxnSpLocks noChangeShapeType="1"/>
                          </wps:cNvCnPr>
                          <wps:spPr bwMode="auto">
                            <a:xfrm flipH="1">
                              <a:off x="4173" y="11542"/>
                              <a:ext cx="5693" cy="1"/>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74" name="AutoShape 35"/>
                          <wps:cNvCnPr>
                            <a:cxnSpLocks noChangeShapeType="1"/>
                          </wps:cNvCnPr>
                          <wps:spPr bwMode="auto">
                            <a:xfrm>
                              <a:off x="9866" y="9271"/>
                              <a:ext cx="3" cy="358"/>
                            </a:xfrm>
                            <a:prstGeom prst="straightConnector1">
                              <a:avLst/>
                            </a:prstGeom>
                            <a:noFill/>
                            <a:ln w="12700">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76" name="AutoShape 36"/>
                          <wps:cNvCnPr>
                            <a:cxnSpLocks noChangeShapeType="1"/>
                          </wps:cNvCnPr>
                          <wps:spPr bwMode="auto">
                            <a:xfrm flipV="1">
                              <a:off x="9866" y="7915"/>
                              <a:ext cx="0" cy="335"/>
                            </a:xfrm>
                            <a:prstGeom prst="straightConnector1">
                              <a:avLst/>
                            </a:prstGeom>
                            <a:noFill/>
                            <a:ln w="12700">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77" name="AutoShape 37"/>
                          <wps:cNvCnPr>
                            <a:cxnSpLocks noChangeShapeType="1"/>
                          </wps:cNvCnPr>
                          <wps:spPr bwMode="auto">
                            <a:xfrm flipH="1">
                              <a:off x="1698" y="11543"/>
                              <a:ext cx="767" cy="0"/>
                            </a:xfrm>
                            <a:prstGeom prst="straightConnector1">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8" name="AutoShape 38"/>
                          <wps:cNvCnPr>
                            <a:cxnSpLocks noChangeShapeType="1"/>
                          </wps:cNvCnPr>
                          <wps:spPr bwMode="auto">
                            <a:xfrm flipV="1">
                              <a:off x="1698" y="9629"/>
                              <a:ext cx="0" cy="1910"/>
                            </a:xfrm>
                            <a:prstGeom prst="straightConnector1">
                              <a:avLst/>
                            </a:prstGeom>
                            <a:noFill/>
                            <a:ln w="12700">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79" name="Rectangle 39"/>
                          <wps:cNvSpPr>
                            <a:spLocks noChangeArrowheads="1"/>
                          </wps:cNvSpPr>
                          <wps:spPr bwMode="auto">
                            <a:xfrm>
                              <a:off x="4896" y="11006"/>
                              <a:ext cx="3816" cy="419"/>
                            </a:xfrm>
                            <a:prstGeom prst="rect">
                              <a:avLst/>
                            </a:prstGeom>
                            <a:solidFill>
                              <a:srgbClr val="FFFFFF"/>
                            </a:solidFill>
                            <a:ln w="12700">
                              <a:solidFill>
                                <a:srgbClr val="FFFFFF"/>
                              </a:solidFill>
                              <a:miter lim="800000"/>
                              <a:headEnd/>
                              <a:tailEnd/>
                            </a:ln>
                          </wps:spPr>
                          <wps:txbx>
                            <w:txbxContent>
                              <w:p w14:paraId="4D9C2373" w14:textId="77777777" w:rsidR="00886FCD" w:rsidRPr="00DC0BCC" w:rsidRDefault="00886FCD" w:rsidP="00AA5E17">
                                <w:pPr>
                                  <w:spacing w:line="240" w:lineRule="auto"/>
                                  <w:jc w:val="center"/>
                                  <w:rPr>
                                    <w:b/>
                                    <w:i/>
                                    <w:szCs w:val="24"/>
                                  </w:rPr>
                                </w:pPr>
                                <w:r w:rsidRPr="00DC0BCC">
                                  <w:rPr>
                                    <w:b/>
                                    <w:i/>
                                    <w:szCs w:val="24"/>
                                  </w:rPr>
                                  <w:t>Диагностическая помощь</w:t>
                                </w:r>
                              </w:p>
                            </w:txbxContent>
                          </wps:txbx>
                          <wps:bodyPr rot="0" vert="horz" wrap="square" lIns="91440" tIns="45720" rIns="91440" bIns="45720" anchor="t" anchorCtr="0" upright="1">
                            <a:noAutofit/>
                          </wps:bodyPr>
                        </wps:wsp>
                        <wps:wsp>
                          <wps:cNvPr id="85" name="Rectangle 40"/>
                          <wps:cNvSpPr>
                            <a:spLocks noChangeArrowheads="1"/>
                          </wps:cNvSpPr>
                          <wps:spPr bwMode="auto">
                            <a:xfrm>
                              <a:off x="4643" y="6894"/>
                              <a:ext cx="3816" cy="419"/>
                            </a:xfrm>
                            <a:prstGeom prst="rect">
                              <a:avLst/>
                            </a:prstGeom>
                            <a:solidFill>
                              <a:srgbClr val="FFFFFF"/>
                            </a:solidFill>
                            <a:ln w="12700">
                              <a:solidFill>
                                <a:srgbClr val="FFFFFF"/>
                              </a:solidFill>
                              <a:miter lim="800000"/>
                              <a:headEnd/>
                              <a:tailEnd/>
                            </a:ln>
                          </wps:spPr>
                          <wps:txbx>
                            <w:txbxContent>
                              <w:p w14:paraId="422AF234" w14:textId="77777777" w:rsidR="00886FCD" w:rsidRPr="00DC0BCC" w:rsidRDefault="00886FCD" w:rsidP="00AA5E17">
                                <w:pPr>
                                  <w:spacing w:line="240" w:lineRule="auto"/>
                                  <w:jc w:val="center"/>
                                  <w:rPr>
                                    <w:b/>
                                    <w:i/>
                                    <w:szCs w:val="24"/>
                                  </w:rPr>
                                </w:pPr>
                                <w:r w:rsidRPr="00DC0BCC">
                                  <w:rPr>
                                    <w:b/>
                                    <w:i/>
                                    <w:szCs w:val="24"/>
                                  </w:rPr>
                                  <w:t>Консультативная помощь</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F8A2113" id="Группа 225" o:spid="_x0000_s1082" style="position:absolute;left:0;text-align:left;margin-left:20.95pt;margin-top:10.1pt;width:462.15pt;height:262.35pt;z-index:251897856;mso-position-horizontal-relative:text;mso-position-vertical-relative:text" coordorigin="1666,3654" coordsize="9243,52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">
                <v:shape id="Text Box 3" o:spid="_x0000_s1083" type="#_x0000_t202" style="position:absolute;left:8504;top:4822;width:2405;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U81cYA&#10;AADcAAAADwAAAGRycy9kb3ducmV2LnhtbESPT2vCQBTE7wW/w/KEXopuTEvU6Cql0GJv/kOvj+wz&#10;CWbfprvbmH77bqHgcZiZ3zDLdW8a0ZHztWUFk3ECgriwuuZSwfHwPpqB8AFZY2OZFPyQh/Vq8LDE&#10;XNsb76jbh1JECPscFVQhtLmUvqjIoB/bljh6F+sMhihdKbXDW4SbRqZJkkmDNceFClt6q6i47r+N&#10;gtnLpjv7z+ftqcguzTw8TbuPL6fU47B/XYAI1Id7+L+90QrSNIO/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eU81cYAAADcAAAADwAAAAAAAAAAAAAAAACYAgAAZHJz&#10;L2Rvd25yZXYueG1sUEsFBgAAAAAEAAQA9QAAAIsDAAAAAA==&#10;">
                  <v:textbox>
                    <w:txbxContent>
                      <w:p w14:paraId="384E003F" w14:textId="77777777" w:rsidR="00886FCD" w:rsidRDefault="00886FCD" w:rsidP="00AA5E17">
                        <w:r>
                          <w:t>ЦБ</w:t>
                        </w:r>
                      </w:p>
                    </w:txbxContent>
                  </v:textbox>
                </v:shape>
                <v:group id="Group 4" o:spid="_x0000_s1084" style="position:absolute;left:1666;top:3654;width:9143;height:5247" coordorigin="1289,6891" coordsize="9444,52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0/NMUAAADcAAAADwAAAGRycy9kb3ducmV2LnhtbESPT2vCQBTE7wW/w/IE&#10;b3WTSKtEVxFR6UEK/gHx9sg+k2D2bciuSfz23UKhx2FmfsMsVr2pREuNKy0riMcRCOLM6pJzBZfz&#10;7n0GwnlkjZVlUvAiB6vl4G2BqbYdH6k9+VwECLsUFRTe16mULivIoBvbmjh4d9sY9EE2udQNdgFu&#10;KplE0ac0WHJYKLCmTUHZ4/Q0CvYddutJvG0Pj/vmdTt/fF8PMSk1GvbrOQhPvf8P/7W/tIIkmcL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9PzTFAAAA3AAA&#10;AA8AAAAAAAAAAAAAAAAAqgIAAGRycy9kb3ducmV2LnhtbFBLBQYAAAAABAAEAPoAAACcAwAAAAA=&#10;">
                  <v:oval id="Oval 5" o:spid="_x0000_s1085" style="position:absolute;left:1663;top:8802;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LyFMIA&#10;AADcAAAADwAAAGRycy9kb3ducmV2LnhtbERPyW7CMBC9V+IfrEHqBYHTtAIUMAghughOLB8wiock&#10;EI/TeArp39eHShyf3j5fdq5WN2pD5dnAyygBRZx7W3Fh4HR8H05BBUG2WHsmA78UYLnoPc0xs/7O&#10;e7odpFAxhEOGBkqRJtM65CU5DCPfEEfu7FuHEmFbaNviPYa7WqdJMtYOK44NJTa0Lim/Hn6cgc1A&#10;ny/f7uNz/3a0sstftwOZbI157nerGSihTh7if/eXNZCmcW08E4+AX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gvIUwgAAANwAAAAPAAAAAAAAAAAAAAAAAJgCAABkcnMvZG93&#10;bnJldi54bWxQSwUGAAAAAAQABAD1AAAAhwMAAAAA&#10;" fillcolor="#c0000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Улыбающееся лицо 3" o:spid="_x0000_s1086" type="#_x0000_t96" style="position:absolute;left:1430;top:8093;width:536;height: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prNsUA&#10;AADcAAAADwAAAGRycy9kb3ducmV2LnhtbESPQWvCQBSE70L/w/IKvYhuzKFozEZsS0sPQkn04PGR&#10;fWaD2bchu43pv+8WhB6HmfmGyXeT7cRIg28dK1gtExDEtdMtNwpOx/fFGoQPyBo7x6TghzzsiodZ&#10;jpl2Ny5prEIjIoR9hgpMCH0mpa8NWfRL1xNH7+IGiyHKoZF6wFuE206mSfIsLbYcFwz29Gqovlbf&#10;VoEeu69yNU8Pb2dv6GN9KptRvij19DjttyACTeE/fG9/agVpuoG/M/EI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ms2xQAAANwAAAAPAAAAAAAAAAAAAAAAAJgCAABkcnMv&#10;ZG93bnJldi54bWxQSwUGAAAAAAQABAD1AAAAigMAAAAA&#10;" fillcolor="#d9d9d9" strokecolor="#385d8a" strokeweight="1pt"/>
                  <v:rect id="Прямоугольник 10" o:spid="_x0000_s1087" style="position:absolute;left:1289;top:8773;width:837;height: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0UBsMA&#10;AADcAAAADwAAAGRycy9kb3ducmV2LnhtbERPW2vCMBR+H/gfwhH2pqn1wuyMImMD0THRiezxrDlr&#10;i81JSaLWf28ehD1+fPfZojW1uJDzlWUFg34Cgji3uuJCweH7o/cCwgdkjbVlUnAjD4t552mGmbZX&#10;3tFlHwoRQ9hnqKAMocmk9HlJBn3fNsSR+7POYIjQFVI7vMZwU8s0SSbSYMWxocSG3krKT/uzUTBK&#10;ze94SJ+76XHrfjY4XX6t3wulnrvt8hVEoDb8ix/ulVaQDuP8eCYeAT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10UBsMAAADcAAAADwAAAAAAAAAAAAAAAACYAgAAZHJzL2Rv&#10;d25yZXYueG1sUEsFBgAAAAAEAAQA9QAAAIgDAAAAAA==&#10;" fillcolor="#d9d9d9" strokecolor="#385d8a" strokeweight="1pt"/>
                  <v:line id="Прямая соединительная линия 5" o:spid="_x0000_s1088" style="position:absolute;visibility:visible;mso-wrap-style:square" from="1698,8595" to="1698,9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wq+8QAAADcAAAADwAAAGRycy9kb3ducmV2LnhtbESP0YrCMBRE3wX/IVzBF1nTVtClaxRZ&#10;XBB8kFU/4NLcbarNTW2i1r83grCPw8ycYebLztbiRq2vHCtIxwkI4sLpiksFx8PPxycIH5A11o5J&#10;wYM8LBf93hxz7e78S7d9KEWEsM9RgQmhyaX0hSGLfuwa4uj9udZiiLItpW7xHuG2llmSTKXFiuOC&#10;wYa+DRXn/dUqGO1G63SHSZDd9nop17NTtjInpYaDbvUFIlAX/sPv9kYryCYpvM7EIy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jCr7xAAAANwAAAAPAAAAAAAAAAAA&#10;AAAAAKECAABkcnMvZG93bnJldi54bWxQSwUGAAAAAAQABAD5AAAAkgMAAAAA&#10;" strokecolor="#4a7ebb" strokeweight="1pt"/>
                  <v:shape id="Половина рамки 6" o:spid="_x0000_s1089" style="position:absolute;left:1412;top:9262;width:633;height:585;rotation:2836283fd;visibility:visible;mso-wrap-style:square;v-text-anchor:middle" coordsize="401955,371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wYycMA&#10;AADcAAAADwAAAGRycy9kb3ducmV2LnhtbESPQWsCMRSE74L/ITyhN812LSKrUYpQ6qmlthdvj81z&#10;E928rJu4rv/eFASPw8x8wyzXvatFR22wnhW8TjIQxKXXlisFf78f4zmIEJE11p5JwY0CrFfDwRIL&#10;7a/8Q90uViJBOBSowMTYFFKG0pDDMPENcfIOvnUYk2wrqVu8JrirZZ5lM+nQclow2NDGUHnaXZyC&#10;bpuZ8vhlP7+tm3Z7fZn56u2s1Muof1+AiNTHZ/jR3moF+TSH/zPpCM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wYycMAAADcAAAADwAAAAAAAAAAAAAAAACYAgAAZHJzL2Rv&#10;d25yZXYueG1sUEsFBgAAAAAEAAQA9QAAAIgDAAAAAA==&#10;" path="m,l401955,,348961,48975r-288711,l60250,315794,,371475,,xe" fillcolor="#d9d9d9" strokecolor="#385d8a" strokeweight="1pt">
                    <v:path arrowok="t" o:connecttype="custom" o:connectlocs="0,0;633,0;550,77;95,77;95,497;0,585;0,0" o:connectangles="0,0,0,0,0,0,0"/>
                  </v:shape>
                  <v:rect id="Прямоугольник 7" o:spid="_x0000_s1090" style="position:absolute;left:1612;top:8612;width:184;height:6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KcccA&#10;AADcAAAADwAAAGRycy9kb3ducmV2LnhtbESPQUvDQBSE74L/YXmF3uymiUqbZlOKWChalLYiPT6z&#10;zySYfRt2t238964geBxm5humWA6mE2dyvrWsYDpJQBBXVrdcK3g7rG9mIHxA1thZJgXf5GFZXl8V&#10;mGt74R2d96EWEcI+RwVNCH0upa8aMugntieO3qd1BkOUrpba4SXCTSfTJLmXBluOCw329NBQ9bU/&#10;GQW3qfm4y2i7m7+/uuMzzlcvT4+1UuPRsFqACDSE//Bfe6MVpFkGv2fiEZD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PinHHAAAA3AAAAA8AAAAAAAAAAAAAAAAAmAIAAGRy&#10;cy9kb3ducmV2LnhtbFBLBQYAAAAABAAEAPUAAACMAwAAAAA=&#10;" fillcolor="#d9d9d9" strokecolor="#385d8a" strokeweight="1pt"/>
                  <v:rect id="Rectangle 11" o:spid="_x0000_s1091" style="position:absolute;left:2499;top:8363;width:1459;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wfoMgA&#10;AADcAAAADwAAAGRycy9kb3ducmV2LnhtbESPQWsCMRSE7wX/Q3iFXkrNqmVrV6O0BVFoKWhLxdtj&#10;85pd3LwsSdT13xuh0OMwM98w03lnG3EkH2rHCgb9DARx6XTNRsH31+JhDCJEZI2NY1JwpgDzWe9m&#10;ioV2J17TcRONSBAOBSqoYmwLKUNZkcXQdy1x8n6dtxiT9EZqj6cEt40cZlkuLdacFips6a2icr85&#10;WAWv+5/155MZv/s2f/5Y3u+2eWe2St3ddi8TEJG6+B/+a6+0guHoEa5n0hG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fB+gyAAAANwAAAAPAAAAAAAAAAAAAAAAAJgCAABk&#10;cnMvZG93bnJldi54bWxQSwUGAAAAAAQABAD1AAAAjQMAAAAA&#10;" strokeweight="1pt">
                    <v:textbox>
                      <w:txbxContent>
                        <w:p w14:paraId="0AE6457B" w14:textId="77777777" w:rsidR="00886FCD" w:rsidRPr="00A40D36" w:rsidRDefault="00886FCD" w:rsidP="00AA5E17">
                          <w:pPr>
                            <w:spacing w:before="60" w:line="240" w:lineRule="auto"/>
                            <w:ind w:hanging="142"/>
                            <w:jc w:val="center"/>
                            <w:rPr>
                              <w:sz w:val="18"/>
                              <w:szCs w:val="18"/>
                            </w:rPr>
                          </w:pPr>
                          <w:r w:rsidRPr="00A40D36">
                            <w:rPr>
                              <w:sz w:val="18"/>
                              <w:szCs w:val="18"/>
                            </w:rPr>
                            <w:t>Регистрация</w:t>
                          </w:r>
                        </w:p>
                        <w:p w14:paraId="3F043854" w14:textId="77777777" w:rsidR="00886FCD" w:rsidRPr="00A40D36" w:rsidRDefault="00886FCD" w:rsidP="00AA5E17">
                          <w:pPr>
                            <w:spacing w:before="60" w:line="240" w:lineRule="auto"/>
                            <w:ind w:firstLine="0"/>
                            <w:jc w:val="center"/>
                            <w:rPr>
                              <w:sz w:val="18"/>
                              <w:szCs w:val="18"/>
                            </w:rPr>
                          </w:pPr>
                          <w:r w:rsidRPr="00A40D36">
                            <w:rPr>
                              <w:sz w:val="18"/>
                              <w:szCs w:val="18"/>
                            </w:rPr>
                            <w:t>ЭКГ М</w:t>
                          </w:r>
                          <w:r>
                            <w:rPr>
                              <w:sz w:val="18"/>
                              <w:szCs w:val="18"/>
                            </w:rPr>
                            <w:t>ИК</w:t>
                          </w:r>
                        </w:p>
                      </w:txbxContent>
                    </v:textbox>
                  </v:rect>
                  <v:roundrect id="AutoShape 12" o:spid="_x0000_s1092" style="position:absolute;left:4378;top:8277;width:1708;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mXDsUA&#10;AADcAAAADwAAAGRycy9kb3ducmV2LnhtbESPQWvCQBSE70L/w/IKXkQ3WlpDdBVRVrwVbUGPz+xr&#10;Epp9G7Orpv/eLRR6HGbmG2a+7GwtbtT6yrGC8SgBQZw7U3Gh4PNDD1MQPiAbrB2Tgh/ysFw89eaY&#10;GXfnPd0OoRARwj5DBWUITSalz0uy6EeuIY7el2sthijbQpoW7xFuazlJkjdpseK4UGJD65Ly78PV&#10;KihS/T7lk071sdpsaaBxfN5clOo/d6sZiEBd+A//tXdGweTlFX7Px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SZcOxQAAANwAAAAPAAAAAAAAAAAAAAAAAJgCAABkcnMv&#10;ZG93bnJldi54bWxQSwUGAAAAAAQABAD1AAAAigMAAAAA&#10;" strokeweight="1pt">
                    <v:textbox>
                      <w:txbxContent>
                        <w:p w14:paraId="1B778786" w14:textId="77777777" w:rsidR="00886FCD" w:rsidRPr="00EC529A" w:rsidRDefault="00886FCD" w:rsidP="00AA5E17">
                          <w:pPr>
                            <w:spacing w:line="240" w:lineRule="auto"/>
                            <w:ind w:firstLine="0"/>
                            <w:jc w:val="center"/>
                            <w:rPr>
                              <w:szCs w:val="24"/>
                            </w:rPr>
                          </w:pPr>
                          <w:r w:rsidRPr="00470C20">
                            <w:rPr>
                              <w:sz w:val="20"/>
                              <w:szCs w:val="20"/>
                            </w:rPr>
                            <w:t xml:space="preserve">Получение данных и их обработка </w:t>
                          </w:r>
                          <w:r>
                            <w:rPr>
                              <w:sz w:val="20"/>
                              <w:szCs w:val="20"/>
                            </w:rPr>
                            <w:t>МУ</w:t>
                          </w:r>
                        </w:p>
                      </w:txbxContent>
                    </v:textbox>
                  </v:roundrect>
                  <v:roundrect id="AutoShape 13" o:spid="_x0000_s1093" style="position:absolute;left:2493;top:6919;width:1540;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sJecQA&#10;AADcAAAADwAAAGRycy9kb3ducmV2LnhtbESPQWvCQBSE74L/YXlCL1I3WtCQuoooK72VqmCPr9ln&#10;Esy+TbOrxn/vFgoeh5n5hpkvO1uLK7W+cqxgPEpAEOfOVFwoOOz1awrCB2SDtWNScCcPy0W/N8fM&#10;uBt/0XUXChEh7DNUUIbQZFL6vCSLfuQa4uidXGsxRNkW0rR4i3Bby0mSTKXFiuNCiQ2tS8rPu4tV&#10;UKT6c8bfOtXHarOlocbxz+ZXqZdBt3oHEagLz/B/+8MomLxN4e9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bCXnEAAAA3AAAAA8AAAAAAAAAAAAAAAAAmAIAAGRycy9k&#10;b3ducmV2LnhtbFBLBQYAAAAABAAEAPUAAACJAwAAAAA=&#10;" strokeweight="1pt">
                    <v:textbox>
                      <w:txbxContent>
                        <w:p w14:paraId="5E519EA1" w14:textId="77777777" w:rsidR="00886FCD" w:rsidRPr="00470C20" w:rsidRDefault="00886FCD" w:rsidP="00AA5E17">
                          <w:pPr>
                            <w:spacing w:line="240" w:lineRule="auto"/>
                            <w:ind w:firstLine="0"/>
                            <w:jc w:val="center"/>
                            <w:rPr>
                              <w:sz w:val="22"/>
                            </w:rPr>
                          </w:pPr>
                          <w:r w:rsidRPr="00470C20">
                            <w:rPr>
                              <w:sz w:val="22"/>
                            </w:rPr>
                            <w:t>Оказание первой помощи</w:t>
                          </w:r>
                        </w:p>
                      </w:txbxContent>
                    </v:textbox>
                  </v:roundrect>
                  <v:shape id="AutoShape 14" o:spid="_x0000_s1094" type="#_x0000_t32" style="position:absolute;left:1698;top:7439;width:1;height:5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7fv8cAAADcAAAADwAAAGRycy9kb3ducmV2LnhtbESPQWsCMRSE70L/Q3hCb5pVS5WtUUpp&#10;a6uCqAU9PjfP3cXNyzaJuv33TaHgcZiZb5jxtDGVuJDzpWUFvW4CgjizuuRcwdf2rTMC4QOyxsoy&#10;KfghD9PJXWuMqbZXXtNlE3IRIexTVFCEUKdS+qwgg75ra+LoHa0zGKJ0udQOrxFuKtlPkkdpsOS4&#10;UGBNLwVlp83ZKNjP5m51ej/bh8/ecnb8fl0MeHdQ6r7dPD+BCNSEW/i//aEV9AdD+DsTj4C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nt+/xwAAANwAAAAPAAAAAAAA&#10;AAAAAAAAAKECAABkcnMvZG93bnJldi54bWxQSwUGAAAAAAQABAD5AAAAlQMAAAAA&#10;" strokeweight="1pt">
                    <v:stroke endarrow="open"/>
                  </v:shape>
                  <v:shape id="AutoShape 15" o:spid="_x0000_s1095" type="#_x0000_t32" style="position:absolute;left:1698;top:7439;width:7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x8EAAADcAAAADwAAAGRycy9kb3ducmV2LnhtbERPy4rCMBTdC/5DuIIbGVMVtNNpFBWE&#10;YXY+EJeX5vbBNDelSWv9+8lCmOXhvNPdYGrRU+sqywoW8wgEcWZ1xYWC2/X0EYNwHlljbZkUvMjB&#10;bjsepZho++Qz9RdfiBDCLkEFpfdNIqXLSjLo5rYhDlxuW4M+wLaQusVnCDe1XEbRWhqsODSU2NCx&#10;pOz30hkFXf0zu3Z3v+iLQ7/J48/4MTycUtPJsP8C4Wnw/+K3+1srWK7C2nAmHAG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HwQAAANwAAAAPAAAAAAAAAAAAAAAA&#10;AKECAABkcnMvZG93bnJldi54bWxQSwUGAAAAAAQABAD5AAAAjwMAAAAA&#10;" strokeweight="1pt"/>
                  <v:shape id="AutoShape 16" o:spid="_x0000_s1096" type="#_x0000_t32" style="position:absolute;left:4022;top:7413;width:115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6T3MUAAADcAAAADwAAAGRycy9kb3ducmV2LnhtbESP3WoCMRSE7wu+QzhC72pWy4quRrEt&#10;hUL1wp8HOGyOm9XNyZKkuvr0plDo5TAz3zDzZWcbcSEfascKhoMMBHHpdM2VgsP+82UCIkRkjY1j&#10;UnCjAMtF72mOhXZX3tJlFyuRIBwKVGBibAspQ2nIYhi4ljh5R+ctxiR9JbXHa4LbRo6ybCwt1pwW&#10;DLb0bqg8736sgnvrTbU+5xq708dbyG+bMv+eKvXc71YzEJG6+B/+a39pBaPXKfyeSUd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l6T3MUAAADcAAAADwAAAAAAAAAA&#10;AAAAAAChAgAAZHJzL2Rvd25yZXYueG1sUEsFBgAAAAAEAAQA+QAAAJMDAAAAAA==&#10;" strokeweight="1pt">
                    <v:stroke dashstyle="dash" endarrow="open"/>
                  </v:shape>
                  <v:shape id="AutoShape 17" o:spid="_x0000_s1097" type="#_x0000_t32" style="position:absolute;left:1698;top:8931;width:7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KRzMMAAADcAAAADwAAAGRycy9kb3ducmV2LnhtbERPz2vCMBS+D/wfwhN2EU2VMrfOWNyg&#10;0MuYOg8eH82zqTYvpcls998vh8GOH9/vTT7aVtyp941jBctFAoK4crrhWsHpq5g/g/ABWWPrmBT8&#10;kId8O3nYYKbdwAe6H0MtYgj7DBWYELpMSl8ZsugXriOO3MX1FkOEfS11j0MMt61cJcmTtNhwbDDY&#10;0buh6nb8tgqu+49yZjitb8V69ol8ehnezkGpx+m4ewURaAz/4j93qRWs0jg/nolHQG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3ikczDAAAA3AAAAA8AAAAAAAAAAAAA&#10;AAAAoQIAAGRycy9kb3ducmV2LnhtbFBLBQYAAAAABAAEAPkAAACRAwAAAAA=&#10;" strokeweight="1pt">
                    <v:stroke dashstyle="dash" endarrow="open"/>
                  </v:shape>
                  <v:shape id="AutoShape 18" o:spid="_x0000_s1098" type="#_x0000_t32" style="position:absolute;left:3958;top:8804;width:4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2RLccAAADcAAAADwAAAGRycy9kb3ducmV2LnhtbESP3WoCMRSE7wu+QziF3tXsqoisRinS&#10;av9A1EJ7ebo57i5uTtYk6vbtTUHwcpiZb5jJrDW1OJHzlWUFaTcBQZxbXXGh4Gv78jgC4QOyxtoy&#10;KfgjD7Np526CmbZnXtNpEwoRIewzVFCG0GRS+rwkg75rG+Lo7awzGKJ0hdQOzxFuatlLkqE0WHFc&#10;KLGheUn5fnM0Cn6W7261Xxzt4C39XO4Ozx99/v5V6uG+fRqDCNSGW/jaftUKeoMU/s/EIyC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PZEtxwAAANwAAAAPAAAAAAAA&#10;AAAAAAAAAKECAABkcnMvZG93bnJldi54bWxQSwUGAAAAAAQABAD5AAAAlQMAAAAA&#10;" strokeweight="1pt">
                    <v:stroke endarrow="open"/>
                  </v:shape>
                  <v:roundrect id="AutoShape 19" o:spid="_x0000_s1099" style="position:absolute;left:6505;top:8262;width:1708;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8B8UA&#10;AADcAAAADwAAAGRycy9kb3ducmV2LnhtbESPQWvCQBSE70L/w/IKXqTZGMSG1FVKZUtvohba42v2&#10;NQnNvk2zq8Z/7wqCx2FmvmEWq8G24ki9bxwrmCYpCOLSmYYrBZ97/ZSD8AHZYOuYFJzJw2r5MFpg&#10;YdyJt3TchUpECPsCFdQhdIWUvqzJok9cRxy9X9dbDFH2lTQ9niLctjJL07m02HBcqLGjt5rKv93B&#10;KqhyvXnmb53rr2b9ThON05/1v1Ljx+H1BUSgIdzDt/aHUZDNMrieiUdAL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pnwHxQAAANwAAAAPAAAAAAAAAAAAAAAAAJgCAABkcnMv&#10;ZG93bnJldi54bWxQSwUGAAAAAAQABAD1AAAAigMAAAAA&#10;" strokeweight="1pt">
                    <v:textbox>
                      <w:txbxContent>
                        <w:p w14:paraId="29B221E9" w14:textId="77777777" w:rsidR="00886FCD" w:rsidRPr="00E07CED" w:rsidRDefault="00886FCD" w:rsidP="00AA5E17">
                          <w:pPr>
                            <w:spacing w:line="240" w:lineRule="auto"/>
                            <w:ind w:firstLine="0"/>
                            <w:jc w:val="center"/>
                            <w:rPr>
                              <w:szCs w:val="24"/>
                            </w:rPr>
                          </w:pPr>
                          <w:r>
                            <w:rPr>
                              <w:sz w:val="22"/>
                            </w:rPr>
                            <w:t>Передача данных на сервер</w:t>
                          </w:r>
                        </w:p>
                      </w:txbxContent>
                    </v:textbox>
                  </v:roundrect>
                  <v:shape id="AutoShape 20" o:spid="_x0000_s1100" type="#_x0000_t32" style="position:absolute;left:6085;top:8789;width:4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OqwccAAADcAAAADwAAAGRycy9kb3ducmV2LnhtbESPW2sCMRSE3wv+h3CEvtWsF0RWoxSx&#10;ta1C8QL6eLo57i5uTrZJ1O2/bwpCH4eZ+YaZzBpTiSs5X1pW0O0kIIgzq0vOFex3L08jED4ga6ws&#10;k4If8jCbth4mmGp74w1dtyEXEcI+RQVFCHUqpc8KMug7tiaO3sk6gyFKl0vt8BbhppK9JBlKgyXH&#10;hQJrmheUnbcXo+C4/HCf59eLHbx318vT92LV58OXUo/t5nkMIlAT/sP39ptW0Bv04e9MPA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o6rBxwAAANwAAAAPAAAAAAAA&#10;AAAAAAAAAKECAABkcnMvZG93bnJldi54bWxQSwUGAAAAAAQABAD5AAAAlQMAAAAA&#10;" strokeweight="1pt">
                    <v:stroke endarrow="open"/>
                  </v:shape>
                  <v:roundrect id="AutoShape 21" o:spid="_x0000_s1101" style="position:absolute;left:6386;top:9624;width:1880;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NB6MQA&#10;AADcAAAADwAAAGRycy9kb3ducmV2LnhtbESPQWvCQBSE7wX/w/KEXopuFKkhuoooK96KWqjHZ/Y1&#10;Cc2+TbOrxn/fFQoeh5n5hpkvO1uLK7W+cqxgNExAEOfOVFwo+DzqQQrCB2SDtWNScCcPy0XvZY6Z&#10;cTfe0/UQChEh7DNUUIbQZFL6vCSLfuga4uh9u9ZiiLItpGnxFuG2luMkeZcWK44LJTa0Lin/OVys&#10;giLVH1M+6VR/VZstvWkcnTe/Sr32u9UMRKAuPMP/7Z1RMJ5M4HE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DQejEAAAA3AAAAA8AAAAAAAAAAAAAAAAAmAIAAGRycy9k&#10;b3ducmV2LnhtbFBLBQYAAAAABAAEAPUAAACJAwAAAAA=&#10;" strokeweight="1pt">
                    <v:textbox>
                      <w:txbxContent>
                        <w:p w14:paraId="6C2A3900" w14:textId="77777777" w:rsidR="00886FCD" w:rsidRPr="00A40D36" w:rsidRDefault="00886FCD" w:rsidP="00AA5E17">
                          <w:pPr>
                            <w:spacing w:line="240" w:lineRule="auto"/>
                            <w:jc w:val="center"/>
                            <w:rPr>
                              <w:sz w:val="20"/>
                              <w:szCs w:val="20"/>
                            </w:rPr>
                          </w:pPr>
                          <w:r w:rsidRPr="00A40D36">
                            <w:rPr>
                              <w:sz w:val="20"/>
                              <w:szCs w:val="20"/>
                            </w:rPr>
                            <w:t xml:space="preserve">Обработка, </w:t>
                          </w:r>
                        </w:p>
                        <w:p w14:paraId="2AD99848" w14:textId="77777777" w:rsidR="00886FCD" w:rsidRPr="00A40D36" w:rsidRDefault="00886FCD" w:rsidP="00AA5E17">
                          <w:pPr>
                            <w:spacing w:line="240" w:lineRule="auto"/>
                            <w:jc w:val="center"/>
                            <w:rPr>
                              <w:sz w:val="20"/>
                              <w:szCs w:val="20"/>
                            </w:rPr>
                          </w:pPr>
                          <w:r w:rsidRPr="00A40D36">
                            <w:rPr>
                              <w:sz w:val="20"/>
                              <w:szCs w:val="20"/>
                            </w:rPr>
                            <w:t>архивирование, анализ данных</w:t>
                          </w:r>
                        </w:p>
                      </w:txbxContent>
                    </v:textbox>
                  </v:roundrect>
                  <v:shape id="AutoShape 22" o:spid="_x0000_s1102" type="#_x0000_t32" style="position:absolute;left:7371;top:9298;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aXLscAAADcAAAADwAAAGRycy9kb3ducmV2LnhtbESPW2sCMRSE3wv9D+EU+lazXpHVKKXU&#10;2qogXqB9PN0cdxc3J9sk6vbfNwXBx2FmvmHG08ZU4kzOl5YVtFsJCOLM6pJzBfvd7GkIwgdkjZVl&#10;UvBLHqaT+7sxptpeeEPnbchFhLBPUUERQp1K6bOCDPqWrYmjd7DOYIjS5VI7vES4qWQnSQbSYMlx&#10;ocCaXgrKjtuTUfA1X7j18e1kex/t1fzw87rs8ue3Uo8PzfMIRKAm3MLX9rtW0On14f9MPAJy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BpcuxwAAANwAAAAPAAAAAAAA&#10;AAAAAAAAAKECAABkcnMvZG93bnJldi54bWxQSwUGAAAAAAQABAD5AAAAlQMAAAAA&#10;" strokeweight="1pt">
                    <v:stroke endarrow="open"/>
                  </v:shape>
                  <v:rect id="Rectangle 23" o:spid="_x0000_s1103" style="position:absolute;left:8580;top:8428;width:143;height:2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ixGMUA&#10;AADcAAAADwAAAGRycy9kb3ducmV2LnhtbESPQWvCQBSE74X+h+UJ3upGUQnRVaSlNIeCVAv2+Nh9&#10;JsHs27C7TdJ/3y0IPQ4z8w2z3Y+2FT350DhWMJ9lIIi1Mw1XCj7Pr085iBCRDbaOScEPBdjvHh+2&#10;WBg38Af1p1iJBOFQoII6xq6QMuiaLIaZ64iTd3XeYkzSV9J4HBLctnKRZWtpseG0UGNHzzXp2+nb&#10;KsjLl/fj29fq4vNVPpR06XutpVLTyXjYgIg0xv/wvV0aBYvlGv7Op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qLEYxQAAANwAAAAPAAAAAAAAAAAAAAAAAJgCAABkcnMv&#10;ZG93bnJldi54bWxQSwUGAAAAAAQABAD1AAAAigMAAAAA&#10;" fillcolor="#bfbfbf" strokeweight="1pt"/>
                  <v:roundrect id="AutoShape 24" o:spid="_x0000_s1104" style="position:absolute;left:9006;top:8247;width:1708;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Hfn8UA&#10;AADcAAAADwAAAGRycy9kb3ducmV2LnhtbESPQWvCQBSE7wX/w/KEXkrdKKWGmI2IsuJNagvt8TX7&#10;TILZtzG71fTfu4WCx2FmvmHy5WBbcaHeN44VTCcJCOLSmYYrBR/v+jkF4QOywdYxKfglD8ti9JBj&#10;ZtyV3+hyCJWIEPYZKqhD6DIpfVmTRT9xHXH0jq63GKLsK2l6vEa4beUsSV6lxYbjQo0drWsqT4cf&#10;q6BK9X7OXzrVn81mS08ap9+bs1KP42G1ABFoCPfwf3tnFMxe5vB3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0d+fxQAAANwAAAAPAAAAAAAAAAAAAAAAAJgCAABkcnMv&#10;ZG93bnJldi54bWxQSwUGAAAAAAQABAD1AAAAigMAAAAA&#10;" strokeweight="1pt">
                    <v:textbox>
                      <w:txbxContent>
                        <w:p w14:paraId="252E6CC7" w14:textId="77777777" w:rsidR="00886FCD" w:rsidRPr="00A76644" w:rsidRDefault="00886FCD" w:rsidP="00AA5E17">
                          <w:pPr>
                            <w:spacing w:line="240" w:lineRule="auto"/>
                            <w:ind w:firstLine="0"/>
                            <w:jc w:val="center"/>
                            <w:rPr>
                              <w:sz w:val="22"/>
                            </w:rPr>
                          </w:pPr>
                          <w:r w:rsidRPr="00A76644">
                            <w:rPr>
                              <w:sz w:val="22"/>
                            </w:rPr>
                            <w:t>Диагностика</w:t>
                          </w:r>
                        </w:p>
                        <w:p w14:paraId="010FE13E" w14:textId="77777777" w:rsidR="00886FCD" w:rsidRPr="00A76644" w:rsidRDefault="00886FCD" w:rsidP="00AA5E17">
                          <w:pPr>
                            <w:spacing w:line="240" w:lineRule="auto"/>
                            <w:ind w:firstLine="0"/>
                            <w:jc w:val="center"/>
                            <w:rPr>
                              <w:sz w:val="22"/>
                            </w:rPr>
                          </w:pPr>
                          <w:r w:rsidRPr="00A76644">
                            <w:rPr>
                              <w:sz w:val="22"/>
                            </w:rPr>
                            <w:t>состояния</w:t>
                          </w:r>
                        </w:p>
                        <w:p w14:paraId="5940BDEC" w14:textId="77777777" w:rsidR="00886FCD" w:rsidRPr="00A76644" w:rsidRDefault="00886FCD" w:rsidP="00AA5E17">
                          <w:pPr>
                            <w:spacing w:line="216" w:lineRule="auto"/>
                            <w:jc w:val="center"/>
                            <w:rPr>
                              <w:sz w:val="22"/>
                            </w:rPr>
                          </w:pPr>
                          <w:r w:rsidRPr="00A76644">
                            <w:rPr>
                              <w:sz w:val="22"/>
                            </w:rPr>
                            <w:t>пациента</w:t>
                          </w:r>
                        </w:p>
                      </w:txbxContent>
                    </v:textbox>
                  </v:roundrect>
                  <v:roundrect id="AutoShape 25" o:spid="_x0000_s1105" style="position:absolute;left:9025;top:9626;width:1708;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5L7cIA&#10;AADcAAAADwAAAGRycy9kb3ducmV2LnhtbERPz2vCMBS+D/Y/hDfYZdi0IrNUYxmTiLcxFfT4bN7a&#10;suala6J2//1yGHj8+H4vy9F24kqDbx0ryJIUBHHlTMu1gsNeT3IQPiAb7ByTgl/yUK4eH5ZYGHfj&#10;T7ruQi1iCPsCFTQh9IWUvmrIok9cTxy5LzdYDBEOtTQD3mK47eQ0TV+lxZZjQ4M9vTdUfe8uVkGd&#10;6485n3Suj+16Qy8as/P6R6nnp/FtASLQGO7if/fWKJjO4tp4Jh4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TkvtwgAAANwAAAAPAAAAAAAAAAAAAAAAAJgCAABkcnMvZG93&#10;bnJldi54bWxQSwUGAAAAAAQABAD1AAAAhwMAAAAA&#10;" strokeweight="1pt">
                    <v:textbox>
                      <w:txbxContent>
                        <w:p w14:paraId="05708D14" w14:textId="77777777" w:rsidR="00886FCD" w:rsidRPr="00A76644" w:rsidRDefault="00886FCD" w:rsidP="005A3505">
                          <w:pPr>
                            <w:spacing w:line="240" w:lineRule="auto"/>
                            <w:ind w:firstLine="0"/>
                            <w:jc w:val="center"/>
                            <w:rPr>
                              <w:sz w:val="20"/>
                              <w:szCs w:val="20"/>
                            </w:rPr>
                          </w:pPr>
                          <w:r w:rsidRPr="00A76644">
                            <w:rPr>
                              <w:sz w:val="20"/>
                              <w:szCs w:val="20"/>
                            </w:rPr>
                            <w:t>Отправка медицинского заключения</w:t>
                          </w:r>
                        </w:p>
                      </w:txbxContent>
                    </v:textbox>
                  </v:roundrect>
                  <v:roundrect id="AutoShape 26" o:spid="_x0000_s1106" style="position:absolute;left:2465;top:11090;width:1708;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LudsUA&#10;AADcAAAADwAAAGRycy9kb3ducmV2LnhtbESPT2vCQBTE7wW/w/IEL6VulFJjdBVRtvRW/AP1+Mw+&#10;k2D2bcxuNf323ULB4zAzv2Hmy87W4katrxwrGA0TEMS5MxUXCg57/ZKC8AHZYO2YFPyQh+Wi9zTH&#10;zLg7b+m2C4WIEPYZKihDaDIpfV6SRT90DXH0zq61GKJsC2lavEe4reU4Sd6kxYrjQokNrUvKL7tv&#10;q6BI9eeEjzrVX9XmnZ41jk6bq1KDfreagQjUhUf4v/1hFIxfp/B3Jh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u52xQAAANwAAAAPAAAAAAAAAAAAAAAAAJgCAABkcnMv&#10;ZG93bnJldi54bWxQSwUGAAAAAAQABAD1AAAAigMAAAAA&#10;" strokeweight="1pt">
                    <v:textbox>
                      <w:txbxContent>
                        <w:p w14:paraId="5400125C" w14:textId="77777777" w:rsidR="00886FCD" w:rsidRPr="00470C20" w:rsidRDefault="00886FCD" w:rsidP="005A3505">
                          <w:pPr>
                            <w:spacing w:before="60" w:line="240" w:lineRule="auto"/>
                            <w:ind w:firstLine="0"/>
                            <w:jc w:val="center"/>
                            <w:rPr>
                              <w:sz w:val="22"/>
                            </w:rPr>
                          </w:pPr>
                          <w:r w:rsidRPr="00470C20">
                            <w:rPr>
                              <w:sz w:val="22"/>
                            </w:rPr>
                            <w:t>Лечение</w:t>
                          </w:r>
                        </w:p>
                        <w:p w14:paraId="21CD3462" w14:textId="77777777" w:rsidR="00886FCD" w:rsidRPr="00470C20" w:rsidRDefault="00886FCD" w:rsidP="005A3505">
                          <w:pPr>
                            <w:spacing w:line="240" w:lineRule="auto"/>
                            <w:ind w:firstLine="0"/>
                            <w:jc w:val="center"/>
                            <w:rPr>
                              <w:sz w:val="22"/>
                            </w:rPr>
                          </w:pPr>
                          <w:r w:rsidRPr="00470C20">
                            <w:rPr>
                              <w:sz w:val="22"/>
                            </w:rPr>
                            <w:t>и процедуры</w:t>
                          </w:r>
                        </w:p>
                      </w:txbxContent>
                    </v:textbox>
                  </v:roundrect>
                  <v:roundrect id="AutoShape 27" o:spid="_x0000_s1107" style="position:absolute;left:8580;top:6891;width:2087;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RNsIA&#10;AADcAAAADwAAAGRycy9kb3ducmV2LnhtbERPz2vCMBS+D/Y/hDfYZdi0grNUYxmTiLcxFfT4bN7a&#10;suala6J2//1yGHj8+H4vy9F24kqDbx0ryJIUBHHlTMu1gsNeT3IQPiAb7ByTgl/yUK4eH5ZYGHfj&#10;T7ruQi1iCPsCFTQh9IWUvmrIok9cTxy5LzdYDBEOtTQD3mK47eQ0TV+lxZZjQ4M9vTdUfe8uVkGd&#10;6485n3Suj+16Qy8as/P6R6nnp/FtASLQGO7if/fWKJjO4vx4Jh4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4dE2wgAAANwAAAAPAAAAAAAAAAAAAAAAAJgCAABkcnMvZG93&#10;bnJldi54bWxQSwUGAAAAAAQABAD1AAAAhwMAAAAA&#10;" strokeweight="1pt">
                    <v:textbox>
                      <w:txbxContent>
                        <w:p w14:paraId="5A75D917" w14:textId="77777777" w:rsidR="00886FCD" w:rsidRPr="00A76644" w:rsidRDefault="00886FCD" w:rsidP="00AA5E17">
                          <w:pPr>
                            <w:spacing w:before="240" w:line="240" w:lineRule="auto"/>
                            <w:ind w:left="142" w:hanging="142"/>
                            <w:jc w:val="center"/>
                            <w:rPr>
                              <w:sz w:val="20"/>
                              <w:szCs w:val="20"/>
                            </w:rPr>
                          </w:pPr>
                          <w:r w:rsidRPr="00A76644">
                            <w:rPr>
                              <w:sz w:val="20"/>
                              <w:szCs w:val="20"/>
                            </w:rPr>
                            <w:t>Телеконсультация</w:t>
                          </w:r>
                        </w:p>
                      </w:txbxContent>
                    </v:textbox>
                  </v:roundrect>
                  <v:shape id="AutoShape 28" o:spid="_x0000_s1108" type="#_x0000_t32" style="position:absolute;left:5164;top:7406;width:341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HiXcEAAADcAAAADwAAAGRycy9kb3ducmV2LnhtbESPQYvCMBSE7wv+h/AEL6KpiiLVKCII&#10;ngS7C+vx0TzbYvNSm9jWf28EweMwM98w621nStFQ7QrLCibjCARxanXBmYK/38NoCcJ5ZI2lZVLw&#10;JAfbTe9njbG2LZ+pSXwmAoRdjApy76tYSpfmZNCNbUUcvKutDfog60zqGtsAN6WcRtFCGiw4LORY&#10;0T6n9JY8jILTfLhoGn8fOjxdsE3+WbblTKlBv9utQHjq/Df8aR+1gul8Au8z4QjIz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oeJdwQAAANwAAAAPAAAAAAAAAAAAAAAA&#10;AKECAABkcnMvZG93bnJldi54bWxQSwUGAAAAAAQABAD5AAAAjwMAAAAA&#10;" strokeweight="1pt"/>
                  <v:shape id="AutoShape 29" o:spid="_x0000_s1109" type="#_x0000_t32" style="position:absolute;left:5164;top:7439;width:0;height:8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aZh8cAAADcAAAADwAAAGRycy9kb3ducmV2LnhtbESPW2sCMRSE3wv+h3AE32rWtRZZjVJK&#10;W3sD8QL28XRz3F3cnGyTqNt/3xQEH4eZ+YaZzltTixM5X1lWMOgnIIhzqysuFGw3z7djED4ga6wt&#10;k4Jf8jCfdW6mmGl75hWd1qEQEcI+QwVlCE0mpc9LMuj7tiGO3t46gyFKV0jt8BzhppZpktxLgxXH&#10;hRIbeiwpP6yPRsHX4t0tDy9He/c2+Fzsf54+hrz7VqrXbR8mIAK14Rq+tF+1gnSUwv+ZeATk7A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NpmHxwAAANwAAAAPAAAAAAAA&#10;AAAAAAAAAKECAABkcnMvZG93bnJldi54bWxQSwUGAAAAAAQABAD5AAAAlQMAAAAA&#10;" strokeweight="1pt">
                    <v:stroke endarrow="open"/>
                  </v:shape>
                  <v:shape id="AutoShape 30" o:spid="_x0000_s1110" type="#_x0000_t32" style="position:absolute;left:8266;top:10102;width:31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OkaMcAAADcAAAADwAAAGRycy9kb3ducmV2LnhtbESPW2sCMRSE3wv9D+EU+lazXpHVKKXU&#10;2qogXqB9PN0cdxc3J9sk6vbfNwXBx2FmvmHG08ZU4kzOl5YVtFsJCOLM6pJzBfvd7GkIwgdkjZVl&#10;UvBLHqaT+7sxptpeeEPnbchFhLBPUUERQp1K6bOCDPqWrYmjd7DOYIjS5VI7vES4qWQnSQbSYMlx&#10;ocCaXgrKjtuTUfA1X7j18e1kex/t1fzw87rs8ue3Uo8PzfMIRKAm3MLX9rtW0On34P9MPAJy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k6RoxwAAANwAAAAPAAAAAAAA&#10;AAAAAAAAAKECAABkcnMvZG93bnJldi54bWxQSwUGAAAAAAQABAD5AAAAlQMAAAAA&#10;" strokeweight="1pt">
                    <v:stroke endarrow="open"/>
                  </v:shape>
                  <v:shape id="AutoShape 31" o:spid="_x0000_s1111" type="#_x0000_t32" style="position:absolute;left:8727;top:10104;width:31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8B88gAAADcAAAADwAAAGRycy9kb3ducmV2LnhtbESP3WoCMRSE74W+QziF3mlWrSKrUUqp&#10;tVVB/IH28nRz3F3cnGyTqNu3bwoFL4eZ+YaZzBpTiQs5X1pW0O0kIIgzq0vOFRz28/YIhA/IGivL&#10;pOCHPMymd60JptpeeUuXXchFhLBPUUERQp1K6bOCDPqOrYmjd7TOYIjS5VI7vEa4qWQvSYbSYMlx&#10;ocCangvKTruzUfC5WLrN6fVsH9+768Xx+2XV548vpR7um6cxiEBNuIX/229aQW8wgL8z8QjI6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t8B88gAAADcAAAADwAAAAAA&#10;AAAAAAAAAAChAgAAZHJzL2Rvd25yZXYueG1sUEsFBgAAAAAEAAQA+QAAAJYDAAAAAA==&#10;" strokeweight="1pt">
                    <v:stroke endarrow="open"/>
                  </v:shape>
                  <v:shape id="AutoShape 32" o:spid="_x0000_s1112" type="#_x0000_t32" style="position:absolute;left:8712;top:8764;width:31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C85McAAADbAAAADwAAAGRycy9kb3ducmV2LnhtbESP3WoCMRSE7wt9h3CE3tXstsXKapRS&#10;tLZWEH+gvTxujruLm5NtEnX79k1B8HKYmW+Y4bg1tTiR85VlBWk3AUGcW11xoWC7md73QfiArLG2&#10;TAp+ycN4dHszxEzbM6/otA6FiBD2GSooQ2gyKX1ekkHftQ1x9PbWGQxRukJqh+cIN7V8SJKeNFhx&#10;XCixodeS8sP6aBR8z+ZueXg72qePdDHb/0w+H/lrp9Rdp30ZgAjUhmv40n7XCp5T+P8Sf4A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ULzkxwAAANsAAAAPAAAAAAAA&#10;AAAAAAAAAKECAABkcnMvZG93bnJldi54bWxQSwUGAAAAAAQABAD5AAAAlQMAAAAA&#10;" strokeweight="1pt">
                    <v:stroke endarrow="open"/>
                  </v:shape>
                  <v:shape id="AutoShape 33" o:spid="_x0000_s1113" type="#_x0000_t32" style="position:absolute;left:9866;top:10645;width:0;height:8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DzVMAAAADbAAAADwAAAGRycy9kb3ducmV2LnhtbESPQWsCMRSE74L/ITzBm2YVaWU1ikjF&#10;XrWK18fmuVndvGyT6G7/vSkUehxm5htmue5sLZ7kQ+VYwWScgSAunK64VHD62o3mIEJE1lg7JgU/&#10;FGC96veWmGvX8oGex1iKBOGQowITY5NLGQpDFsPYNcTJuzpvMSbpS6k9tgluaznNsjdpseK0YLCh&#10;raHifnxYBSS7vbE3udcf7SU2wWM2O38rNRx0mwWISF38D/+1P7WC9yn8fkk/QK5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gw81TAAAAA2wAAAA8AAAAAAAAAAAAAAAAA&#10;oQIAAGRycy9kb3ducmV2LnhtbFBLBQYAAAAABAAEAPkAAACOAwAAAAA=&#10;" strokeweight="1pt">
                    <v:stroke dashstyle="dash"/>
                  </v:shape>
                  <v:shape id="AutoShape 34" o:spid="_x0000_s1114" type="#_x0000_t32" style="position:absolute;left:4173;top:11542;width:5693;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ZBsQAAADbAAAADwAAAGRycy9kb3ducmV2LnhtbESPUUvDQBCE3wX/w7FC3+ylFmpNey2l&#10;ILSCltb+gCW35oK5vTS3TaK/3hMEH4eZ+YZZrgdfq47aWAU2MBlnoIiLYCsuDZzfn+/noKIgW6wD&#10;k4EvirBe3d4sMbeh5yN1JylVgnDM0YATaXKtY+HIYxyHhjh5H6H1KEm2pbYt9gnua/2QZTPtseK0&#10;4LChraPi83T1Br6r1wnK2z4cLvKEru9eZtPyYszobtgsQAkN8h/+a++sgccp/H5JP0Cv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79kGxAAAANsAAAAPAAAAAAAAAAAA&#10;AAAAAKECAABkcnMvZG93bnJldi54bWxQSwUGAAAAAAQABAD5AAAAkgMAAAAA&#10;" strokeweight="1pt">
                    <v:stroke dashstyle="dash" endarrow="block"/>
                  </v:shape>
                  <v:shape id="AutoShape 35" o:spid="_x0000_s1115" type="#_x0000_t32" style="position:absolute;left:9866;top:9271;width:3;height:3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nWs8QAAADbAAAADwAAAGRycy9kb3ducmV2LnhtbESPzWsCMRTE7wX/h/AEL6JZRfxYjWIL&#10;gpdSvw4eH5vnZnXzsmxSd/vfNwWhx2FmfsOsNq0txZNqXzhWMBomIIgzpwvOFVzOu8EchA/IGkvH&#10;pOCHPGzWnbcVpto1fKTnKeQiQtinqMCEUKVS+syQRT90FXH0bq62GKKsc6lrbCLclnKcJFNpseC4&#10;YLCiD0PZ4/RtFdwPn/u+4Un+2M36X8iXRfN+DUr1uu12CSJQG/7Dr/ZeK5hN4O9L/AF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WdazxAAAANsAAAAPAAAAAAAAAAAA&#10;AAAAAKECAABkcnMvZG93bnJldi54bWxQSwUGAAAAAAQABAD5AAAAkgMAAAAA&#10;" strokeweight="1pt">
                    <v:stroke dashstyle="dash" endarrow="open"/>
                  </v:shape>
                  <v:shape id="AutoShape 36" o:spid="_x0000_s1116" type="#_x0000_t32" style="position:absolute;left:9866;top:7915;width:0;height:3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iMQAAADbAAAADwAAAGRycy9kb3ducmV2LnhtbESP0WoCMRRE3wX/IdxC32q2wlq7NYpa&#10;BKH1wW0/4LK5blY3N0sSde3XN4WCj8PMnGFmi9624kI+NI4VPI8yEMSV0w3XCr6/Nk9TECEia2wd&#10;k4IbBVjMh4MZFtpdeU+XMtYiQTgUqMDE2BVShsqQxTByHXHyDs5bjEn6WmqP1wS3rRxn2URabDgt&#10;GOxobag6lWer4Kfzpv485Rr74/sq5LddlX+8KvX40C/fQETq4z38395qBS8T+PuSfoC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f6IxAAAANsAAAAPAAAAAAAAAAAA&#10;AAAAAKECAABkcnMvZG93bnJldi54bWxQSwUGAAAAAAQABAD5AAAAkgMAAAAA&#10;" strokeweight="1pt">
                    <v:stroke dashstyle="dash" endarrow="open"/>
                  </v:shape>
                  <v:shape id="AutoShape 37" o:spid="_x0000_s1117" type="#_x0000_t32" style="position:absolute;left:1698;top:11543;width:7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ywfcIAAADbAAAADwAAAGRycy9kb3ducmV2LnhtbESPS4vCQBCE7wv+h6EFL6ITPfiIjuID&#10;172Jr3uTaZNgpidkRhP31zsLwh6LqvqKmi8bU4gnVS63rGDQj0AQJ1bnnCq4nHe9CQjnkTUWlknB&#10;ixwsF62vOcba1nyk58mnIkDYxagg876MpXRJRgZd35bEwbvZyqAPskqlrrAOcFPIYRSNpMGcw0KG&#10;JW0ySu6nhwmU6WNE6Xaa8PfvvrzWh2PXr9dKddrNagbCU+P/w5/2j1YwHsPfl/AD5O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5ywfcIAAADbAAAADwAAAAAAAAAAAAAA&#10;AAChAgAAZHJzL2Rvd25yZXYueG1sUEsFBgAAAAAEAAQA+QAAAJADAAAAAA==&#10;" strokeweight="1pt">
                    <v:stroke dashstyle="dash"/>
                  </v:shape>
                  <v:shape id="AutoShape 38" o:spid="_x0000_s1118" type="#_x0000_t32" style="position:absolute;left:1698;top:9629;width:0;height:19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7PYcEAAADbAAAADwAAAGRycy9kb3ducmV2LnhtbERPy2oCMRTdF/yHcAvuaqaFsToaxSqC&#10;0Lrw8QGXyXUyOrkZkqijX98sCl0ezns672wjbuRD7VjB+yADQVw6XXOl4HhYv41AhIissXFMCh4U&#10;YD7rvUyx0O7OO7rtYyVSCIcCFZgY20LKUBqyGAauJU7cyXmLMUFfSe3xnsJtIz+ybCgt1pwaDLa0&#10;NFRe9ler4Nl6U/1cco3defUV8se2zL/HSvVfu8UERKQu/ov/3But4DONTV/SD5Cz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vs9hwQAAANsAAAAPAAAAAAAAAAAAAAAA&#10;AKECAABkcnMvZG93bnJldi54bWxQSwUGAAAAAAQABAD5AAAAjwMAAAAA&#10;" strokeweight="1pt">
                    <v:stroke dashstyle="dash" endarrow="open"/>
                  </v:shape>
                  <v:rect id="Rectangle 39" o:spid="_x0000_s1119" style="position:absolute;left:4896;top:11006;width:3816;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57MMA&#10;AADbAAAADwAAAGRycy9kb3ducmV2LnhtbESPQWsCMRSE7wX/Q3hCL6JZC7br1igqFLy6lRZvr5vn&#10;ZnHzsiSprv/eCIUeh5n5hlmsetuKC/nQOFYwnWQgiCunG64VHD4/xjmIEJE1to5JwY0CrJaDpwUW&#10;2l15T5cy1iJBOBSowMTYFVKGypDFMHEdcfJOzluMSfpaao/XBLetfMmyV2mx4bRgsKOtoepc/loF&#10;Ze439fd8dPiZHb+2fmrCKPe5Us/Dfv0OIlIf/8N/7Z1W8DaHx5f0A+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f57MMAAADbAAAADwAAAAAAAAAAAAAAAACYAgAAZHJzL2Rv&#10;d25yZXYueG1sUEsFBgAAAAAEAAQA9QAAAIgDAAAAAA==&#10;" strokecolor="white" strokeweight="1pt">
                    <v:textbox>
                      <w:txbxContent>
                        <w:p w14:paraId="4D9C2373" w14:textId="77777777" w:rsidR="00886FCD" w:rsidRPr="00DC0BCC" w:rsidRDefault="00886FCD" w:rsidP="00AA5E17">
                          <w:pPr>
                            <w:spacing w:line="240" w:lineRule="auto"/>
                            <w:jc w:val="center"/>
                            <w:rPr>
                              <w:b/>
                              <w:i/>
                              <w:szCs w:val="24"/>
                            </w:rPr>
                          </w:pPr>
                          <w:r w:rsidRPr="00DC0BCC">
                            <w:rPr>
                              <w:b/>
                              <w:i/>
                              <w:szCs w:val="24"/>
                            </w:rPr>
                            <w:t>Диагностическая помощь</w:t>
                          </w:r>
                        </w:p>
                      </w:txbxContent>
                    </v:textbox>
                  </v:rect>
                  <v:rect id="Rectangle 40" o:spid="_x0000_s1120" style="position:absolute;left:4643;top:6894;width:3816;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DzsMA&#10;AADbAAAADwAAAGRycy9kb3ducmV2LnhtbESPQWsCMRSE7wX/Q3iCF9GsgiVujaJCodduRfH2unnd&#10;LN28LEmq23/fFAo9DjPzDbPZDa4TNwqx9axhMS9AENfetNxoOL09zxSImJANdp5JwzdF2G1HDxss&#10;jb/zK92q1IgM4ViiBptSX0oZa0sO49z3xNn78MFhyjI00gS8Z7jr5LIoHqXDlvOCxZ6OlurP6stp&#10;qFQ4NJf19PS+up6PYWHjVAWl9WQ87J9AJBrSf/iv/WI0qBX8fs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DzsMAAADbAAAADwAAAAAAAAAAAAAAAACYAgAAZHJzL2Rv&#10;d25yZXYueG1sUEsFBgAAAAAEAAQA9QAAAIgDAAAAAA==&#10;" strokecolor="white" strokeweight="1pt">
                    <v:textbox>
                      <w:txbxContent>
                        <w:p w14:paraId="422AF234" w14:textId="77777777" w:rsidR="00886FCD" w:rsidRPr="00DC0BCC" w:rsidRDefault="00886FCD" w:rsidP="00AA5E17">
                          <w:pPr>
                            <w:spacing w:line="240" w:lineRule="auto"/>
                            <w:jc w:val="center"/>
                            <w:rPr>
                              <w:b/>
                              <w:i/>
                              <w:szCs w:val="24"/>
                            </w:rPr>
                          </w:pPr>
                          <w:r w:rsidRPr="00DC0BCC">
                            <w:rPr>
                              <w:b/>
                              <w:i/>
                              <w:szCs w:val="24"/>
                            </w:rPr>
                            <w:t>Консультативная помощь</w:t>
                          </w:r>
                        </w:p>
                      </w:txbxContent>
                    </v:textbox>
                  </v:rect>
                </v:group>
              </v:group>
            </w:pict>
          </mc:Fallback>
        </mc:AlternateContent>
      </w:r>
    </w:p>
    <w:p w14:paraId="6795B921" w14:textId="77777777" w:rsidR="00AA5E17" w:rsidRDefault="00AA5E17" w:rsidP="00AA5E17">
      <w:pPr>
        <w:autoSpaceDE w:val="0"/>
        <w:autoSpaceDN w:val="0"/>
        <w:adjustRightInd w:val="0"/>
        <w:ind w:firstLine="709"/>
        <w:rPr>
          <w:rFonts w:eastAsia="MinionPro-Regular"/>
        </w:rPr>
      </w:pPr>
    </w:p>
    <w:p w14:paraId="75EC1850" w14:textId="77777777" w:rsidR="00AA5E17" w:rsidRDefault="00AA5E17" w:rsidP="00AA5E17">
      <w:pPr>
        <w:autoSpaceDE w:val="0"/>
        <w:autoSpaceDN w:val="0"/>
        <w:adjustRightInd w:val="0"/>
        <w:ind w:firstLine="709"/>
        <w:rPr>
          <w:rFonts w:eastAsia="MinionPro-Regular"/>
        </w:rPr>
      </w:pPr>
    </w:p>
    <w:p w14:paraId="7D6DBE2E" w14:textId="77777777" w:rsidR="00AA5E17" w:rsidRDefault="00AA5E17" w:rsidP="00AA5E17">
      <w:pPr>
        <w:autoSpaceDE w:val="0"/>
        <w:autoSpaceDN w:val="0"/>
        <w:adjustRightInd w:val="0"/>
        <w:ind w:firstLine="709"/>
        <w:rPr>
          <w:rFonts w:eastAsia="MinionPro-Regular"/>
        </w:rPr>
      </w:pPr>
    </w:p>
    <w:p w14:paraId="7625D422" w14:textId="77777777" w:rsidR="00AA5E17" w:rsidRDefault="00AA5E17" w:rsidP="00AA5E17">
      <w:pPr>
        <w:autoSpaceDE w:val="0"/>
        <w:autoSpaceDN w:val="0"/>
        <w:adjustRightInd w:val="0"/>
        <w:ind w:firstLine="709"/>
        <w:rPr>
          <w:rFonts w:eastAsia="MinionPro-Regular"/>
        </w:rPr>
      </w:pPr>
    </w:p>
    <w:p w14:paraId="24480C12" w14:textId="77777777" w:rsidR="00AA5E17" w:rsidRDefault="00AA5E17" w:rsidP="00AA5E17">
      <w:pPr>
        <w:autoSpaceDE w:val="0"/>
        <w:autoSpaceDN w:val="0"/>
        <w:adjustRightInd w:val="0"/>
        <w:ind w:firstLine="709"/>
        <w:rPr>
          <w:rFonts w:eastAsia="MinionPro-Regular"/>
        </w:rPr>
      </w:pPr>
    </w:p>
    <w:p w14:paraId="7B03E1C8" w14:textId="77777777" w:rsidR="00AA5E17" w:rsidRDefault="00AA5E17" w:rsidP="00AA5E17">
      <w:pPr>
        <w:autoSpaceDE w:val="0"/>
        <w:autoSpaceDN w:val="0"/>
        <w:adjustRightInd w:val="0"/>
        <w:ind w:firstLine="709"/>
        <w:rPr>
          <w:rFonts w:eastAsia="MinionPro-Regular"/>
        </w:rPr>
      </w:pPr>
    </w:p>
    <w:p w14:paraId="5EF9AE4A" w14:textId="77777777" w:rsidR="00AA5E17" w:rsidRDefault="00AA5E17" w:rsidP="00AA5E17">
      <w:pPr>
        <w:autoSpaceDE w:val="0"/>
        <w:autoSpaceDN w:val="0"/>
        <w:adjustRightInd w:val="0"/>
        <w:ind w:firstLine="709"/>
        <w:rPr>
          <w:rFonts w:eastAsia="MinionPro-Regular"/>
        </w:rPr>
      </w:pPr>
    </w:p>
    <w:p w14:paraId="2BA037CF" w14:textId="77777777" w:rsidR="00AA5E17" w:rsidRDefault="00AA5E17" w:rsidP="00AA5E17">
      <w:pPr>
        <w:autoSpaceDE w:val="0"/>
        <w:autoSpaceDN w:val="0"/>
        <w:adjustRightInd w:val="0"/>
        <w:ind w:firstLine="709"/>
        <w:rPr>
          <w:rFonts w:eastAsia="MinionPro-Regular"/>
        </w:rPr>
      </w:pPr>
    </w:p>
    <w:p w14:paraId="3C89BB65" w14:textId="77777777" w:rsidR="00AA5E17" w:rsidRDefault="00AA5E17" w:rsidP="00AA5E17">
      <w:pPr>
        <w:autoSpaceDE w:val="0"/>
        <w:autoSpaceDN w:val="0"/>
        <w:adjustRightInd w:val="0"/>
        <w:ind w:firstLine="709"/>
        <w:rPr>
          <w:rFonts w:eastAsia="MinionPro-Regular"/>
        </w:rPr>
      </w:pPr>
    </w:p>
    <w:p w14:paraId="0AE6D834" w14:textId="77777777" w:rsidR="00AA5E17" w:rsidRDefault="00AA5E17" w:rsidP="00AA5E17">
      <w:pPr>
        <w:autoSpaceDE w:val="0"/>
        <w:autoSpaceDN w:val="0"/>
        <w:adjustRightInd w:val="0"/>
        <w:ind w:firstLine="709"/>
        <w:rPr>
          <w:rFonts w:eastAsia="MinionPro-Regular"/>
        </w:rPr>
      </w:pPr>
    </w:p>
    <w:p w14:paraId="5500F371" w14:textId="77777777" w:rsidR="00AA5E17" w:rsidRDefault="00AA5E17" w:rsidP="00AA5E17">
      <w:pPr>
        <w:autoSpaceDE w:val="0"/>
        <w:autoSpaceDN w:val="0"/>
        <w:adjustRightInd w:val="0"/>
        <w:ind w:firstLine="709"/>
        <w:rPr>
          <w:rFonts w:eastAsia="MinionPro-Regular"/>
        </w:rPr>
      </w:pPr>
    </w:p>
    <w:p w14:paraId="20882ADE" w14:textId="77777777" w:rsidR="00AA5E17" w:rsidRDefault="00AA5E17" w:rsidP="00AA5E17">
      <w:pPr>
        <w:tabs>
          <w:tab w:val="left" w:pos="7334"/>
        </w:tabs>
        <w:spacing w:line="240" w:lineRule="auto"/>
      </w:pPr>
    </w:p>
    <w:p w14:paraId="22E140F2" w14:textId="77777777" w:rsidR="00AA5E17" w:rsidRDefault="005A3505" w:rsidP="005A3505">
      <w:pPr>
        <w:pStyle w:val="ab"/>
      </w:pPr>
      <w:bookmarkStart w:id="143" w:name="_Ref467507168"/>
      <w:r>
        <w:lastRenderedPageBreak/>
        <w:t xml:space="preserve">Рисунок </w:t>
      </w:r>
      <w:fldSimple w:instr=" SEQ Рисунок \* ARABIC ">
        <w:r w:rsidR="005B484E">
          <w:rPr>
            <w:noProof/>
          </w:rPr>
          <w:t>59</w:t>
        </w:r>
      </w:fldSimple>
      <w:bookmarkEnd w:id="143"/>
      <w:r>
        <w:t>. Декомпозиция процесса медицинского обслуживания</w:t>
      </w:r>
    </w:p>
    <w:p w14:paraId="36854387" w14:textId="77777777" w:rsidR="005A3505" w:rsidRDefault="005A3505" w:rsidP="00AA5E17">
      <w:pPr>
        <w:tabs>
          <w:tab w:val="left" w:pos="7334"/>
        </w:tabs>
        <w:spacing w:line="240" w:lineRule="auto"/>
      </w:pPr>
    </w:p>
    <w:p w14:paraId="317C740D" w14:textId="77777777" w:rsidR="00AA5E17" w:rsidRPr="002A5A66" w:rsidRDefault="00AA5E17" w:rsidP="00AA5E17">
      <w:pPr>
        <w:autoSpaceDE w:val="0"/>
        <w:autoSpaceDN w:val="0"/>
        <w:adjustRightInd w:val="0"/>
        <w:ind w:firstLine="709"/>
        <w:rPr>
          <w:b/>
        </w:rPr>
      </w:pPr>
      <w:r w:rsidRPr="002A5A66">
        <w:rPr>
          <w:rFonts w:eastAsia="MinionPro-Regular"/>
        </w:rPr>
        <w:t>Принятые ЭКГ анализируются специалистами и сохраняются в электронном виде вместе с врачебными заключениями, с возможностью дальнейшего доступа к этой информации. Каждое принятое исследование должно быть одинаково доступно всем специалистам, анализирующим ЭКГ. Число таких специалистов зависит от числа поступающих ЭКГ и не должно являться ограничением для системы (согласно приказу № 599, на 80 принятых ЭКГ по штатному расписанию необходимо 5 врачей). При дистанционной регистрации обеспечивается «обратная связь» (передача текста врачебного заключения назад на МР, передавший ЭКГ).</w:t>
      </w:r>
    </w:p>
    <w:p w14:paraId="0E7CE0AE" w14:textId="77777777" w:rsidR="00AA5E17" w:rsidRPr="00EC529A" w:rsidRDefault="00AA5E17" w:rsidP="00AA5E17">
      <w:pPr>
        <w:autoSpaceDE w:val="0"/>
        <w:autoSpaceDN w:val="0"/>
        <w:adjustRightInd w:val="0"/>
        <w:ind w:firstLine="709"/>
      </w:pPr>
      <w:r w:rsidRPr="00EC529A">
        <w:t xml:space="preserve">Рассмотрим краткое описание схемы </w:t>
      </w:r>
      <w:r w:rsidR="005A3505">
        <w:fldChar w:fldCharType="begin"/>
      </w:r>
      <w:r w:rsidR="005A3505">
        <w:instrText xml:space="preserve"> REF _Ref467507168 \h </w:instrText>
      </w:r>
      <w:r w:rsidR="005A3505">
        <w:fldChar w:fldCharType="separate"/>
      </w:r>
      <w:r w:rsidR="005B484E">
        <w:t xml:space="preserve">Рисунок </w:t>
      </w:r>
      <w:r w:rsidR="005B484E">
        <w:rPr>
          <w:noProof/>
        </w:rPr>
        <w:t>59</w:t>
      </w:r>
      <w:r w:rsidR="005A3505">
        <w:fldChar w:fldCharType="end"/>
      </w:r>
      <w:r w:rsidRPr="00EC529A">
        <w:t>.</w:t>
      </w:r>
    </w:p>
    <w:p w14:paraId="67C43166" w14:textId="77777777" w:rsidR="00AA5E17" w:rsidRPr="002A5A66" w:rsidRDefault="00AA5E17" w:rsidP="00AA5E17">
      <w:pPr>
        <w:autoSpaceDE w:val="0"/>
        <w:autoSpaceDN w:val="0"/>
        <w:adjustRightInd w:val="0"/>
        <w:ind w:firstLine="709"/>
        <w:rPr>
          <w:rFonts w:eastAsia="MinionPro-Regular"/>
        </w:rPr>
      </w:pPr>
      <w:r w:rsidRPr="002A5A66">
        <w:rPr>
          <w:rFonts w:eastAsia="MinionPro-Regular"/>
        </w:rPr>
        <w:t xml:space="preserve">Централизованная система приема, архивирования и анализа ЭКГ (ЦСАЭ) </w:t>
      </w:r>
      <w:r w:rsidRPr="002A5A66">
        <w:rPr>
          <w:color w:val="000000"/>
        </w:rPr>
        <w:t>−</w:t>
      </w:r>
      <w:r w:rsidRPr="002A5A66">
        <w:rPr>
          <w:rFonts w:eastAsia="MinionPro-Regular"/>
        </w:rPr>
        <w:t xml:space="preserve"> это сетевая компьютерная система, состоящая из </w:t>
      </w:r>
      <w:r>
        <w:rPr>
          <w:rFonts w:eastAsia="MinionPro-Regular"/>
        </w:rPr>
        <w:t xml:space="preserve">мобильного измерительного комплекса (МИК), мобильного устройства (МУ) пользователя, </w:t>
      </w:r>
      <w:r w:rsidRPr="002A5A66">
        <w:rPr>
          <w:rFonts w:eastAsia="MinionPro-Regular"/>
        </w:rPr>
        <w:t>центрального блока (ЦБ) и ряда рабочих мест врачей</w:t>
      </w:r>
      <w:r>
        <w:rPr>
          <w:rFonts w:eastAsia="MinionPro-Regular"/>
        </w:rPr>
        <w:t xml:space="preserve"> (РМ) (на рисунке 2.5 не показаны)</w:t>
      </w:r>
      <w:r w:rsidRPr="002A5A66">
        <w:rPr>
          <w:rFonts w:eastAsia="MinionPro-Regular"/>
        </w:rPr>
        <w:t xml:space="preserve">. </w:t>
      </w:r>
      <w:r>
        <w:rPr>
          <w:rFonts w:eastAsia="MinionPro-Regular"/>
        </w:rPr>
        <w:t>ЦБ</w:t>
      </w:r>
      <w:r w:rsidRPr="002A5A66">
        <w:rPr>
          <w:rFonts w:eastAsia="MinionPro-Regular"/>
        </w:rPr>
        <w:t xml:space="preserve"> отвечает за автоматический прием ЭКГ, индикацию поступлений новых записей и их архивирование. Рабочее место дает врачу возможность выводить записи ЭКГ на экран и анализировать их. Рабочие места оснащаются программным обеспечением, которое должно  включать, кроме показа ЭКГ на экране, и современные методы ее обработки: построение и отображение усредненных кардиоциклов; автоматическую разметку кардиоциклов с возможностью ее ручной коррекции; подсчет основных параметров ЭКГ; построение автоматического синдромального заключения;  возможность написания врачебного заключения в электронном виде и вставки в него выбранных фрагментов автоматического заключения; возможность распечатки различных выходных форм с сигналом ЭКГ, результатами ее обработки и врачебным заключением.</w:t>
      </w:r>
    </w:p>
    <w:p w14:paraId="6CA80D1D" w14:textId="77777777" w:rsidR="00AA5E17" w:rsidRPr="002A5A66" w:rsidRDefault="00AA5E17" w:rsidP="00AA5E17">
      <w:pPr>
        <w:autoSpaceDE w:val="0"/>
        <w:autoSpaceDN w:val="0"/>
        <w:adjustRightInd w:val="0"/>
        <w:ind w:firstLine="709"/>
        <w:rPr>
          <w:rFonts w:eastAsia="MinionPro-Regular"/>
          <w:bCs/>
        </w:rPr>
      </w:pPr>
      <w:r w:rsidRPr="002A5A66">
        <w:rPr>
          <w:rFonts w:eastAsia="MinionPro-Regular"/>
        </w:rPr>
        <w:t xml:space="preserve">ЦСАЭ может использоваться одновременно как для дистанционной, так и для обычной регистрации ЭКГ в рамках того лечебного учреждения, где она установлена. Таким образом, </w:t>
      </w:r>
      <w:r w:rsidRPr="002A5A66">
        <w:rPr>
          <w:rFonts w:eastAsia="MinionPro-Regular"/>
          <w:bCs/>
        </w:rPr>
        <w:t xml:space="preserve">с помощью одной системы решаются две задачи: обеспечения дистанционной регистрации ЭКГ и оптимизации традиционной регистрации ЭКГ. </w:t>
      </w:r>
    </w:p>
    <w:p w14:paraId="060C036E" w14:textId="77777777" w:rsidR="00AA5E17" w:rsidRDefault="00AA5E17" w:rsidP="00AA5E17">
      <w:pPr>
        <w:autoSpaceDE w:val="0"/>
        <w:autoSpaceDN w:val="0"/>
        <w:adjustRightInd w:val="0"/>
        <w:rPr>
          <w:rFonts w:eastAsia="MinionPro-Regular"/>
        </w:rPr>
      </w:pPr>
      <w:r w:rsidRPr="002A5A66">
        <w:rPr>
          <w:rFonts w:eastAsia="MinionPro-Regular"/>
          <w:bCs/>
        </w:rPr>
        <w:t xml:space="preserve">Важной дополнительной возможностью системы является сохранение ЭКГ и врачебного заключения в системе электронной истории болезни (в случае системы РКНПК это МИС Интерин). </w:t>
      </w:r>
      <w:r w:rsidRPr="002A5A66">
        <w:rPr>
          <w:rFonts w:eastAsia="MinionPro-Regular"/>
        </w:rPr>
        <w:t xml:space="preserve">Для системы Easy ECG опция печати на портативном термопринтере присутствует только у МР с передачей ЭКГ при помощи планшетного ПК или нетбука; возможна установка портативного бортового термопринтера с </w:t>
      </w:r>
      <w:r w:rsidRPr="0073486C">
        <w:rPr>
          <w:rFonts w:eastAsia="MinionPro-Regular"/>
        </w:rPr>
        <w:t>шириной бумаги 90 мм (как у трехканального электрокардиографа), или полноформатного принтера с шириной бумаги 210 мм (как у 12-ти канального электрокардиографа).</w:t>
      </w:r>
    </w:p>
    <w:p w14:paraId="15EC4A09" w14:textId="77777777" w:rsidR="00AA5E17" w:rsidRDefault="00AA5E17" w:rsidP="00AA5E17">
      <w:pPr>
        <w:autoSpaceDE w:val="0"/>
        <w:autoSpaceDN w:val="0"/>
        <w:adjustRightInd w:val="0"/>
        <w:rPr>
          <w:rFonts w:eastAsia="MinionPro-Regular"/>
        </w:rPr>
      </w:pPr>
    </w:p>
    <w:p w14:paraId="24E10227" w14:textId="77777777" w:rsidR="00AA5E17" w:rsidRDefault="00AA5E17" w:rsidP="00AA5E17">
      <w:pPr>
        <w:autoSpaceDE w:val="0"/>
        <w:autoSpaceDN w:val="0"/>
        <w:adjustRightInd w:val="0"/>
        <w:rPr>
          <w:rFonts w:eastAsia="MinionPro-Regular"/>
        </w:rPr>
      </w:pPr>
    </w:p>
    <w:p w14:paraId="671C6590" w14:textId="77777777" w:rsidR="00AA5E17" w:rsidRDefault="00AA5E17" w:rsidP="005A3505">
      <w:pPr>
        <w:pStyle w:val="4"/>
        <w:rPr>
          <w:rFonts w:eastAsia="Calibri"/>
          <w:shd w:val="clear" w:color="auto" w:fill="FFFFFF"/>
        </w:rPr>
      </w:pPr>
      <w:bookmarkStart w:id="144" w:name="_Toc467788326"/>
      <w:r>
        <w:rPr>
          <w:rFonts w:eastAsia="Calibri"/>
          <w:shd w:val="clear" w:color="auto" w:fill="FFFFFF"/>
        </w:rPr>
        <w:t>Выводы:</w:t>
      </w:r>
      <w:bookmarkEnd w:id="144"/>
    </w:p>
    <w:p w14:paraId="47712585" w14:textId="77777777" w:rsidR="00AA5E17" w:rsidRPr="005A3505" w:rsidRDefault="00AA5E17" w:rsidP="005A3505">
      <w:pPr>
        <w:rPr>
          <w:szCs w:val="24"/>
          <w:shd w:val="clear" w:color="auto" w:fill="FFFFFF"/>
        </w:rPr>
      </w:pPr>
      <w:r w:rsidRPr="005A3505">
        <w:rPr>
          <w:szCs w:val="24"/>
          <w:shd w:val="clear" w:color="auto" w:fill="FFFFFF"/>
        </w:rPr>
        <w:t xml:space="preserve">Логика развития медицинского обслуживания населения в современном обществе требует  существенного повышения качества диагностирования заболеваний сердечнососудистой системы на основе комплексного анализа ЭКГ с использованием достижений в области информационных и коммуникационных технологий.  </w:t>
      </w:r>
    </w:p>
    <w:p w14:paraId="5AB941D9" w14:textId="77777777" w:rsidR="00AA5E17" w:rsidRPr="005A3505" w:rsidRDefault="00AA5E17" w:rsidP="005A3505">
      <w:pPr>
        <w:rPr>
          <w:szCs w:val="24"/>
        </w:rPr>
      </w:pPr>
      <w:r w:rsidRPr="005A3505">
        <w:rPr>
          <w:szCs w:val="24"/>
          <w:shd w:val="clear" w:color="auto" w:fill="FFFFFF"/>
        </w:rPr>
        <w:t xml:space="preserve">Разработка унифицированной </w:t>
      </w:r>
      <w:r w:rsidRPr="005A3505">
        <w:rPr>
          <w:szCs w:val="24"/>
        </w:rPr>
        <w:t>мобильной системы измерения, централизованной обработки, анализа и диагностирования  ЭКГ с выдачей диагноза лечащему врачу и/или пациенту, отвечает тенденции развития здравоохранения в России и представляется актуальным.</w:t>
      </w:r>
    </w:p>
    <w:p w14:paraId="101FF634" w14:textId="77777777" w:rsidR="00AA5E17" w:rsidRPr="005A3505" w:rsidRDefault="00AA5E17" w:rsidP="005A3505">
      <w:pPr>
        <w:rPr>
          <w:rFonts w:eastAsia="MinionPro-Regular"/>
          <w:szCs w:val="24"/>
        </w:rPr>
      </w:pPr>
      <w:r w:rsidRPr="005A3505">
        <w:rPr>
          <w:rFonts w:eastAsia="Calibri"/>
          <w:szCs w:val="24"/>
          <w:shd w:val="clear" w:color="auto" w:fill="FFFFFF"/>
        </w:rPr>
        <w:t xml:space="preserve">Проблема создания  </w:t>
      </w:r>
      <w:r w:rsidRPr="005A3505">
        <w:rPr>
          <w:szCs w:val="24"/>
        </w:rPr>
        <w:t>мобильной системы дистанционного измерения, централизованной обработки, анализа и диагностирования  ЭКГ состоит в определении её оптимальной архитектуры, а также базовых проектных и организационных решений, отвечающих комплексу действующих медицинских, технических, экономических, этических и других нормативных требований и обеспечивающих минимальные риски в оказании необходимой кардиологической помощи пациентам с отклонениями в деятельности сердечно-сосудистой системы.</w:t>
      </w:r>
    </w:p>
    <w:p w14:paraId="3534F099" w14:textId="77777777" w:rsidR="00AA5E17" w:rsidRPr="005A3505" w:rsidRDefault="00AA5E17" w:rsidP="005A3505">
      <w:pPr>
        <w:rPr>
          <w:szCs w:val="24"/>
        </w:rPr>
      </w:pPr>
      <w:r w:rsidRPr="005A3505">
        <w:rPr>
          <w:szCs w:val="24"/>
        </w:rPr>
        <w:t xml:space="preserve">Исходя из положения модуля ПП МК в общей схеме </w:t>
      </w:r>
      <w:r w:rsidRPr="005A3505">
        <w:rPr>
          <w:rFonts w:eastAsia="MinionPro-Regular"/>
          <w:szCs w:val="24"/>
        </w:rPr>
        <w:t>ЦСАЭ его р</w:t>
      </w:r>
      <w:r w:rsidRPr="005A3505">
        <w:rPr>
          <w:szCs w:val="24"/>
        </w:rPr>
        <w:t xml:space="preserve">еализация является центральным звеном в реализации </w:t>
      </w:r>
      <w:r w:rsidRPr="005A3505">
        <w:rPr>
          <w:rFonts w:eastAsia="MinionPro-Regular"/>
          <w:szCs w:val="24"/>
        </w:rPr>
        <w:t>ЦСАЭ.</w:t>
      </w:r>
      <w:r w:rsidRPr="005A3505">
        <w:rPr>
          <w:szCs w:val="24"/>
        </w:rPr>
        <w:t xml:space="preserve"> </w:t>
      </w:r>
    </w:p>
    <w:p w14:paraId="4AFEF0E7" w14:textId="77777777" w:rsidR="00AA5E17" w:rsidRPr="005A3505" w:rsidRDefault="00EF547D" w:rsidP="005A3505">
      <w:pPr>
        <w:pStyle w:val="3"/>
      </w:pPr>
      <w:bookmarkStart w:id="145" w:name="_Toc467788327"/>
      <w:r w:rsidRPr="005A3505">
        <w:t>Обоснование структуры программного пакета</w:t>
      </w:r>
      <w:r w:rsidR="005A3505" w:rsidRPr="005A3505">
        <w:t xml:space="preserve"> </w:t>
      </w:r>
      <w:r w:rsidRPr="005A3505">
        <w:t>«мобильный кабинет»</w:t>
      </w:r>
      <w:bookmarkEnd w:id="145"/>
    </w:p>
    <w:p w14:paraId="316CA729" w14:textId="77777777" w:rsidR="00AA5E17" w:rsidRPr="00B57000" w:rsidRDefault="00AA5E17" w:rsidP="005A3505">
      <w:pPr>
        <w:pStyle w:val="4"/>
      </w:pPr>
      <w:bookmarkStart w:id="146" w:name="_Toc467788328"/>
      <w:r w:rsidRPr="00B57000">
        <w:t>Базовые программные компоненты и варианты реализации архитектуры программного пакета «Мобильный кабинет»</w:t>
      </w:r>
      <w:bookmarkEnd w:id="146"/>
    </w:p>
    <w:p w14:paraId="3055902F" w14:textId="77777777" w:rsidR="00AA5E17" w:rsidRDefault="00AA5E17" w:rsidP="00AA5E17">
      <w:pPr>
        <w:spacing w:line="240" w:lineRule="auto"/>
        <w:ind w:firstLine="1276"/>
        <w:rPr>
          <w:b/>
        </w:rPr>
      </w:pPr>
    </w:p>
    <w:p w14:paraId="5D892F11" w14:textId="77777777" w:rsidR="00AA5E17" w:rsidRPr="00D250F9" w:rsidRDefault="00AA5E17" w:rsidP="00AA5E17">
      <w:pPr>
        <w:spacing w:before="120"/>
        <w:rPr>
          <w:b/>
        </w:rPr>
      </w:pPr>
      <w:r>
        <w:t xml:space="preserve">Опираясь на базовые положения методологии проектирования автоматизированных информационных систем и их компонентов </w:t>
      </w:r>
      <w:r w:rsidRPr="00724258">
        <w:t xml:space="preserve">[1, </w:t>
      </w:r>
      <w:r>
        <w:t>11, 44</w:t>
      </w:r>
      <w:r w:rsidRPr="00724258">
        <w:t xml:space="preserve">] </w:t>
      </w:r>
      <w:r>
        <w:t xml:space="preserve">с учётом специфики разработки телемедицинских систем </w:t>
      </w:r>
      <w:r w:rsidRPr="00724258">
        <w:t>[</w:t>
      </w:r>
      <w:r>
        <w:t>2, 3</w:t>
      </w:r>
      <w:r w:rsidRPr="00724258">
        <w:t xml:space="preserve">, </w:t>
      </w:r>
      <w:r>
        <w:t>8, 9, 13, 41, 47</w:t>
      </w:r>
      <w:r w:rsidRPr="00724258">
        <w:t>]</w:t>
      </w:r>
      <w:r>
        <w:t>, в</w:t>
      </w:r>
      <w:r w:rsidRPr="004C4DF3">
        <w:t>ыделим основные принципы построения мобильного кабинета</w:t>
      </w:r>
      <w:r w:rsidRPr="00D250F9">
        <w:rPr>
          <w:b/>
        </w:rPr>
        <w:t>:</w:t>
      </w:r>
    </w:p>
    <w:p w14:paraId="72DF90C4" w14:textId="77777777" w:rsidR="00AA5E17" w:rsidRDefault="00AA5E17" w:rsidP="009047BF">
      <w:pPr>
        <w:pStyle w:val="a8"/>
        <w:numPr>
          <w:ilvl w:val="0"/>
          <w:numId w:val="52"/>
        </w:numPr>
        <w:tabs>
          <w:tab w:val="left" w:pos="993"/>
        </w:tabs>
        <w:spacing w:line="336" w:lineRule="auto"/>
        <w:ind w:left="0" w:firstLine="567"/>
      </w:pPr>
      <w:r w:rsidRPr="000D618D">
        <w:rPr>
          <w:i/>
        </w:rPr>
        <w:t>Целенаправленность</w:t>
      </w:r>
      <w:r>
        <w:t>, обусловленная необходимостью поддержки функционала программно-аппаратного пакета «Киберсердце», предназначенного для автоматизации процесса диагностики сердечных аритмий и формирования рациональной методики лечения пациента.</w:t>
      </w:r>
    </w:p>
    <w:p w14:paraId="05C19722" w14:textId="77777777" w:rsidR="00AA5E17" w:rsidRDefault="00AA5E17" w:rsidP="009047BF">
      <w:pPr>
        <w:pStyle w:val="a8"/>
        <w:numPr>
          <w:ilvl w:val="0"/>
          <w:numId w:val="52"/>
        </w:numPr>
        <w:tabs>
          <w:tab w:val="left" w:pos="993"/>
        </w:tabs>
        <w:spacing w:line="336" w:lineRule="auto"/>
        <w:ind w:left="0" w:firstLine="567"/>
      </w:pPr>
      <w:r w:rsidRPr="000D618D">
        <w:rPr>
          <w:i/>
        </w:rPr>
        <w:t>Дистанционное взаимодействие</w:t>
      </w:r>
      <w:r>
        <w:t xml:space="preserve"> пациента и лечащего врача в контуре  автоматизированной </w:t>
      </w:r>
      <w:r w:rsidRPr="000D618D">
        <w:t>системы удалённой регистрации и централизованного анализа ЭКГ</w:t>
      </w:r>
      <w:r>
        <w:t xml:space="preserve"> (АСЦА) в соответствии с принципами концепции  «клиент-сервер». </w:t>
      </w:r>
    </w:p>
    <w:p w14:paraId="6ECFA46D" w14:textId="77777777" w:rsidR="00AA5E17" w:rsidRDefault="00AA5E17" w:rsidP="009047BF">
      <w:pPr>
        <w:pStyle w:val="a8"/>
        <w:numPr>
          <w:ilvl w:val="0"/>
          <w:numId w:val="52"/>
        </w:numPr>
        <w:tabs>
          <w:tab w:val="left" w:pos="993"/>
        </w:tabs>
        <w:spacing w:line="336" w:lineRule="auto"/>
        <w:ind w:left="0" w:firstLine="567"/>
        <w:jc w:val="left"/>
      </w:pPr>
      <w:r w:rsidRPr="001C12C1">
        <w:rPr>
          <w:i/>
        </w:rPr>
        <w:t>Модульность</w:t>
      </w:r>
      <w:r>
        <w:t xml:space="preserve"> построения программного обеспечения.</w:t>
      </w:r>
    </w:p>
    <w:p w14:paraId="2EE3E8D4" w14:textId="77777777" w:rsidR="00AA5E17" w:rsidRDefault="00AA5E17" w:rsidP="009047BF">
      <w:pPr>
        <w:pStyle w:val="a8"/>
        <w:numPr>
          <w:ilvl w:val="0"/>
          <w:numId w:val="52"/>
        </w:numPr>
        <w:tabs>
          <w:tab w:val="left" w:pos="993"/>
        </w:tabs>
        <w:spacing w:line="336" w:lineRule="auto"/>
        <w:ind w:left="0" w:firstLine="567"/>
        <w:jc w:val="left"/>
      </w:pPr>
      <w:r w:rsidRPr="001C12C1">
        <w:rPr>
          <w:i/>
        </w:rPr>
        <w:lastRenderedPageBreak/>
        <w:t>Унификация</w:t>
      </w:r>
      <w:r>
        <w:t xml:space="preserve"> функциональных задач, операций,  интерфейса и экранных форм в соответствии с  общими требованиями, предъявляемыми ко всем  компонентам аппаратно-программного комплекса «Киберсердце». </w:t>
      </w:r>
    </w:p>
    <w:p w14:paraId="7867D0F9" w14:textId="77777777" w:rsidR="00AA5E17" w:rsidRDefault="00AA5E17" w:rsidP="009047BF">
      <w:pPr>
        <w:pStyle w:val="a8"/>
        <w:numPr>
          <w:ilvl w:val="0"/>
          <w:numId w:val="52"/>
        </w:numPr>
        <w:tabs>
          <w:tab w:val="left" w:pos="993"/>
        </w:tabs>
        <w:spacing w:line="336" w:lineRule="auto"/>
        <w:ind w:left="0" w:firstLine="567"/>
      </w:pPr>
      <w:r>
        <w:rPr>
          <w:i/>
        </w:rPr>
        <w:t>Переносимость</w:t>
      </w:r>
      <w:r>
        <w:t>, которая заключается в возможности размещения программного пакета на любой аппаратной платформе, обладающей набором заданных технических характеристик.</w:t>
      </w:r>
    </w:p>
    <w:p w14:paraId="41C8D6FE" w14:textId="77777777" w:rsidR="00AA5E17" w:rsidRPr="0077781A" w:rsidRDefault="00AA5E17" w:rsidP="009047BF">
      <w:pPr>
        <w:pStyle w:val="a8"/>
        <w:numPr>
          <w:ilvl w:val="0"/>
          <w:numId w:val="52"/>
        </w:numPr>
        <w:tabs>
          <w:tab w:val="left" w:pos="993"/>
        </w:tabs>
        <w:spacing w:line="336" w:lineRule="auto"/>
        <w:ind w:left="0" w:firstLine="567"/>
      </w:pPr>
      <w:r w:rsidRPr="001C12C1">
        <w:rPr>
          <w:i/>
        </w:rPr>
        <w:t>Масштабируемость</w:t>
      </w:r>
      <w:r>
        <w:rPr>
          <w:i/>
        </w:rPr>
        <w:t xml:space="preserve">, </w:t>
      </w:r>
      <w:r w:rsidRPr="0077781A">
        <w:t xml:space="preserve">которая состоит в возможности наращивать функциональность пакета без принципиальных изменений в архитектуре. </w:t>
      </w:r>
    </w:p>
    <w:p w14:paraId="50ECB5E6" w14:textId="77777777" w:rsidR="00AA5E17" w:rsidRDefault="00AA5E17" w:rsidP="009047BF">
      <w:pPr>
        <w:pStyle w:val="a8"/>
        <w:numPr>
          <w:ilvl w:val="0"/>
          <w:numId w:val="52"/>
        </w:numPr>
        <w:tabs>
          <w:tab w:val="left" w:pos="993"/>
        </w:tabs>
        <w:spacing w:line="336" w:lineRule="auto"/>
        <w:ind w:left="0" w:firstLine="567"/>
        <w:jc w:val="left"/>
      </w:pPr>
      <w:r w:rsidRPr="0077781A">
        <w:rPr>
          <w:i/>
        </w:rPr>
        <w:t>Объектно-ориентированный подход</w:t>
      </w:r>
      <w:r>
        <w:t xml:space="preserve"> к построению и проектированию программного обеспечения;</w:t>
      </w:r>
    </w:p>
    <w:p w14:paraId="240B1A6A" w14:textId="77777777" w:rsidR="00AA5E17" w:rsidRDefault="00AA5E17" w:rsidP="009047BF">
      <w:pPr>
        <w:pStyle w:val="a8"/>
        <w:numPr>
          <w:ilvl w:val="0"/>
          <w:numId w:val="52"/>
        </w:numPr>
        <w:tabs>
          <w:tab w:val="left" w:pos="993"/>
        </w:tabs>
        <w:spacing w:line="336" w:lineRule="auto"/>
        <w:ind w:left="0" w:firstLine="567"/>
        <w:jc w:val="left"/>
      </w:pPr>
      <w:r w:rsidRPr="0077781A">
        <w:rPr>
          <w:i/>
        </w:rPr>
        <w:t>Выделение ядра</w:t>
      </w:r>
      <w:r>
        <w:t xml:space="preserve"> программного обеспечения в виде базовых программных компонентов, поддерживающих функционал  программного пакета.</w:t>
      </w:r>
    </w:p>
    <w:p w14:paraId="59011086" w14:textId="77777777" w:rsidR="00AA5E17" w:rsidRDefault="00AA5E17" w:rsidP="00AA5E17">
      <w:pPr>
        <w:spacing w:line="336" w:lineRule="auto"/>
      </w:pPr>
      <w:r>
        <w:t xml:space="preserve">Предусматривается функционирование программного пакета на платформе операционных систем типа </w:t>
      </w:r>
      <w:r w:rsidRPr="0077781A">
        <w:rPr>
          <w:b/>
          <w:lang w:val="en-US"/>
        </w:rPr>
        <w:t>Android</w:t>
      </w:r>
      <w:r w:rsidRPr="0077781A">
        <w:rPr>
          <w:b/>
        </w:rPr>
        <w:t xml:space="preserve"> 4.2</w:t>
      </w:r>
      <w:r>
        <w:t xml:space="preserve"> или </w:t>
      </w:r>
      <w:r w:rsidRPr="0077781A">
        <w:rPr>
          <w:b/>
          <w:lang w:val="en-US"/>
        </w:rPr>
        <w:t>iOC</w:t>
      </w:r>
      <w:r w:rsidRPr="0077781A">
        <w:rPr>
          <w:b/>
        </w:rPr>
        <w:t xml:space="preserve"> 8.0</w:t>
      </w:r>
      <w:r>
        <w:rPr>
          <w:b/>
        </w:rPr>
        <w:t>.</w:t>
      </w:r>
    </w:p>
    <w:p w14:paraId="18E3D17A" w14:textId="77777777" w:rsidR="00AA5E17" w:rsidRDefault="00AA5E17" w:rsidP="00AA5E17">
      <w:pPr>
        <w:spacing w:line="336" w:lineRule="auto"/>
      </w:pPr>
      <w:r>
        <w:t xml:space="preserve">Основной язык программирования при реализации  программного пакета на этих платформах – </w:t>
      </w:r>
      <w:r w:rsidRPr="0077781A">
        <w:rPr>
          <w:lang w:val="en-US"/>
        </w:rPr>
        <w:t>Jawa</w:t>
      </w:r>
      <w:r w:rsidRPr="002952C2">
        <w:t xml:space="preserve"> 7.0</w:t>
      </w:r>
      <w:r>
        <w:t>.</w:t>
      </w:r>
    </w:p>
    <w:p w14:paraId="76E80544" w14:textId="77777777" w:rsidR="00AA5E17" w:rsidRDefault="00AA5E17" w:rsidP="00AA5E17">
      <w:r>
        <w:t xml:space="preserve">Основная задача программного обеспечения пакета «Мобильный кабинет» в соответствии концепцией его создания (см. раздел 1.3) заключается в обеспечении информационно процесса дистанционного измерения и централизованного анализа ЭКГ (пациента) с доведением ему медицинского решения через мобильное устройство. При этом принципиально допускаются три режима работы мобильного кабинета: а) автономный; б) классический, в составе системы автоматизированной системы дистанционного измерения и централизованного анализа ЭКГ на сервере хранения и обработки информации; в) комбинированный. Для указанных режимов работы функционал мобильного устройства (пользователя) и привлекаемые для его осуществления вычислительные ресурсы и средства коммуникации существенно отличаются. </w:t>
      </w:r>
    </w:p>
    <w:p w14:paraId="3E1EFAA3" w14:textId="77777777" w:rsidR="00AA5E17" w:rsidRDefault="00AA5E17" w:rsidP="00AA5E17">
      <w:r>
        <w:t xml:space="preserve">При реализации задач </w:t>
      </w:r>
      <w:r w:rsidRPr="00213A9E">
        <w:rPr>
          <w:i/>
        </w:rPr>
        <w:t>автономного режима</w:t>
      </w:r>
      <w:r>
        <w:t xml:space="preserve"> мобильное устройство полностью берёт на себя функции сервера хранения и обработки ЭКГ.</w:t>
      </w:r>
    </w:p>
    <w:p w14:paraId="45821FA6" w14:textId="77777777" w:rsidR="00AA5E17" w:rsidRDefault="00AA5E17" w:rsidP="00AA5E17">
      <w:r w:rsidRPr="00213A9E">
        <w:rPr>
          <w:i/>
        </w:rPr>
        <w:t>Классический режим работы</w:t>
      </w:r>
      <w:r>
        <w:t xml:space="preserve"> является основным режимом функционирования. Здесь мобильному устройству отводится вспомогательная роль, которая заключается: а) в информационной поддержке подпроцесса измерения ЭКГ с помощью мобильного измерительного комплекса, б) получении массивов данных ЭКГ, в) их предварительной обработке и г)  отправке на сервер для дальнейшей обработки и анализа, а также д) в последующем приеме (от сервера) результатов обработки ЭКГ в целях ж) их визуализации и доведения до пользователя (пациента). </w:t>
      </w:r>
    </w:p>
    <w:p w14:paraId="2C04F461" w14:textId="77777777" w:rsidR="00AA5E17" w:rsidRDefault="00AA5E17" w:rsidP="00AA5E17">
      <w:r>
        <w:t xml:space="preserve">В </w:t>
      </w:r>
      <w:r w:rsidRPr="00213A9E">
        <w:rPr>
          <w:i/>
        </w:rPr>
        <w:t>комбинированном режиме</w:t>
      </w:r>
      <w:r>
        <w:t xml:space="preserve"> работы мобильное устройство выполняет часть информационно-аналитических функций сервера, заключающихся в первичной обработке, цифровой фильтрации измерений и предварительном анализе результатов обработки массивов данных ЭКГ.  Расширение функциональности мобильного устройства здесь проявляется: в </w:t>
      </w:r>
      <w:r>
        <w:lastRenderedPageBreak/>
        <w:t>возможности хранения части массивов данных ЭКГ, в их цифровой фильтрации, выделении информационных фрагментов ЭКГ и распознавании критических ситуаций в состоянии ССС пациента.</w:t>
      </w:r>
    </w:p>
    <w:p w14:paraId="551FF53E" w14:textId="77777777" w:rsidR="00AA5E17" w:rsidRDefault="00AA5E17" w:rsidP="00AA5E17">
      <w:r>
        <w:t xml:space="preserve">Реализация информационных процессов указанных режимов работы может быть осуществлена на единой аппаратно-программной платформе мобильного устройства. При этом ядро пакета мобильного кабинета должно содержать набор программных компонентов (ПК). Наименование и функционалы выделенных компонентов </w:t>
      </w:r>
      <w:r w:rsidRPr="00CA7984">
        <w:t>ПК1…ПК6</w:t>
      </w:r>
      <w:r>
        <w:rPr>
          <w:szCs w:val="24"/>
        </w:rPr>
        <w:t xml:space="preserve"> </w:t>
      </w:r>
      <w:r>
        <w:t>представлены в таблице.</w:t>
      </w:r>
    </w:p>
    <w:p w14:paraId="46103AB8" w14:textId="77777777" w:rsidR="005A3505" w:rsidRDefault="005A3505" w:rsidP="005A3505">
      <w:pPr>
        <w:pStyle w:val="ab"/>
        <w:jc w:val="right"/>
      </w:pPr>
      <w:r>
        <w:t xml:space="preserve">Таблица </w:t>
      </w:r>
      <w:fldSimple w:instr=" SEQ Таблица \* ARABIC ">
        <w:r w:rsidR="005B484E">
          <w:rPr>
            <w:noProof/>
          </w:rPr>
          <w:t>1</w:t>
        </w:r>
      </w:fldSimple>
      <w:r>
        <w:t xml:space="preserve">. </w:t>
      </w:r>
      <w:r w:rsidRPr="00A76D29">
        <w:t>Компонентный состав ПП МК</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685"/>
        <w:gridCol w:w="5528"/>
      </w:tblGrid>
      <w:tr w:rsidR="00AA5E17" w:rsidRPr="004F064E" w14:paraId="39DE6EBC" w14:textId="77777777" w:rsidTr="005A3505">
        <w:tc>
          <w:tcPr>
            <w:tcW w:w="9747" w:type="dxa"/>
            <w:gridSpan w:val="3"/>
            <w:tcBorders>
              <w:top w:val="nil"/>
              <w:left w:val="nil"/>
              <w:bottom w:val="single" w:sz="4" w:space="0" w:color="auto"/>
              <w:right w:val="nil"/>
            </w:tcBorders>
            <w:shd w:val="clear" w:color="auto" w:fill="auto"/>
          </w:tcPr>
          <w:p w14:paraId="77A96D99" w14:textId="77777777" w:rsidR="00AA5E17" w:rsidRPr="004F064E" w:rsidRDefault="00AA5E17" w:rsidP="00AA5E17">
            <w:pPr>
              <w:tabs>
                <w:tab w:val="left" w:pos="1860"/>
              </w:tabs>
              <w:spacing w:after="120" w:line="240" w:lineRule="auto"/>
              <w:rPr>
                <w:szCs w:val="24"/>
              </w:rPr>
            </w:pPr>
          </w:p>
        </w:tc>
      </w:tr>
      <w:tr w:rsidR="00AA5E17" w:rsidRPr="004F064E" w14:paraId="45C0BE87" w14:textId="77777777" w:rsidTr="005A3505">
        <w:tc>
          <w:tcPr>
            <w:tcW w:w="9747" w:type="dxa"/>
            <w:gridSpan w:val="3"/>
            <w:tcBorders>
              <w:top w:val="single" w:sz="4" w:space="0" w:color="auto"/>
            </w:tcBorders>
            <w:shd w:val="clear" w:color="auto" w:fill="auto"/>
          </w:tcPr>
          <w:p w14:paraId="254AE85B" w14:textId="77777777" w:rsidR="00AA5E17" w:rsidRPr="004F064E" w:rsidRDefault="00AA5E17" w:rsidP="00AA5E17">
            <w:pPr>
              <w:tabs>
                <w:tab w:val="left" w:pos="1860"/>
              </w:tabs>
              <w:spacing w:line="240" w:lineRule="auto"/>
              <w:jc w:val="center"/>
              <w:rPr>
                <w:szCs w:val="24"/>
              </w:rPr>
            </w:pPr>
            <w:r w:rsidRPr="004F064E">
              <w:t>Компонентный состав ПП МК</w:t>
            </w:r>
          </w:p>
        </w:tc>
      </w:tr>
      <w:tr w:rsidR="00AA5E17" w:rsidRPr="004F064E" w14:paraId="31CAEEE3" w14:textId="77777777" w:rsidTr="005A3505">
        <w:tc>
          <w:tcPr>
            <w:tcW w:w="534" w:type="dxa"/>
            <w:shd w:val="clear" w:color="auto" w:fill="auto"/>
          </w:tcPr>
          <w:p w14:paraId="0E5A2839" w14:textId="77777777" w:rsidR="00AA5E17" w:rsidRPr="004F064E" w:rsidRDefault="00AA5E17" w:rsidP="00AA5E17">
            <w:pPr>
              <w:tabs>
                <w:tab w:val="left" w:pos="1860"/>
              </w:tabs>
              <w:spacing w:line="240" w:lineRule="auto"/>
              <w:rPr>
                <w:szCs w:val="24"/>
              </w:rPr>
            </w:pPr>
            <w:r w:rsidRPr="004F064E">
              <w:rPr>
                <w:szCs w:val="24"/>
              </w:rPr>
              <w:t>№</w:t>
            </w:r>
          </w:p>
          <w:p w14:paraId="33C5CAC1" w14:textId="77777777" w:rsidR="00AA5E17" w:rsidRPr="004F064E" w:rsidRDefault="00AA5E17" w:rsidP="00AA5E17">
            <w:pPr>
              <w:tabs>
                <w:tab w:val="left" w:pos="1860"/>
              </w:tabs>
              <w:spacing w:line="240" w:lineRule="auto"/>
              <w:rPr>
                <w:szCs w:val="24"/>
              </w:rPr>
            </w:pPr>
            <w:r w:rsidRPr="004F064E">
              <w:rPr>
                <w:szCs w:val="24"/>
              </w:rPr>
              <w:t>пп</w:t>
            </w:r>
          </w:p>
        </w:tc>
        <w:tc>
          <w:tcPr>
            <w:tcW w:w="3685" w:type="dxa"/>
            <w:shd w:val="clear" w:color="auto" w:fill="auto"/>
          </w:tcPr>
          <w:p w14:paraId="460022DB" w14:textId="77777777" w:rsidR="00AA5E17" w:rsidRPr="004F064E" w:rsidRDefault="00AA5E17" w:rsidP="005A3505">
            <w:pPr>
              <w:tabs>
                <w:tab w:val="left" w:pos="1860"/>
              </w:tabs>
              <w:spacing w:line="240" w:lineRule="auto"/>
              <w:ind w:firstLine="0"/>
              <w:rPr>
                <w:szCs w:val="24"/>
              </w:rPr>
            </w:pPr>
            <w:r w:rsidRPr="004F064E">
              <w:rPr>
                <w:szCs w:val="24"/>
              </w:rPr>
              <w:t>Наименование компонента</w:t>
            </w:r>
          </w:p>
        </w:tc>
        <w:tc>
          <w:tcPr>
            <w:tcW w:w="5528" w:type="dxa"/>
            <w:shd w:val="clear" w:color="auto" w:fill="auto"/>
          </w:tcPr>
          <w:p w14:paraId="0E46161C" w14:textId="77777777" w:rsidR="00AA5E17" w:rsidRPr="004F064E" w:rsidRDefault="00AA5E17" w:rsidP="00AA5E17">
            <w:pPr>
              <w:tabs>
                <w:tab w:val="left" w:pos="1860"/>
              </w:tabs>
              <w:spacing w:line="240" w:lineRule="auto"/>
              <w:jc w:val="center"/>
              <w:rPr>
                <w:szCs w:val="24"/>
              </w:rPr>
            </w:pPr>
            <w:r w:rsidRPr="004F064E">
              <w:rPr>
                <w:szCs w:val="24"/>
              </w:rPr>
              <w:t>Функционал и режимы работы</w:t>
            </w:r>
          </w:p>
        </w:tc>
      </w:tr>
      <w:tr w:rsidR="00AA5E17" w:rsidRPr="004F064E" w14:paraId="769D06E4" w14:textId="77777777" w:rsidTr="005A3505">
        <w:tc>
          <w:tcPr>
            <w:tcW w:w="534" w:type="dxa"/>
            <w:shd w:val="clear" w:color="auto" w:fill="auto"/>
          </w:tcPr>
          <w:p w14:paraId="513B5594" w14:textId="77777777" w:rsidR="00AA5E17" w:rsidRPr="004F064E" w:rsidRDefault="00AA5E17" w:rsidP="00AA5E17">
            <w:pPr>
              <w:tabs>
                <w:tab w:val="left" w:pos="1860"/>
              </w:tabs>
              <w:spacing w:line="240" w:lineRule="auto"/>
              <w:jc w:val="center"/>
              <w:rPr>
                <w:szCs w:val="24"/>
              </w:rPr>
            </w:pPr>
            <w:r w:rsidRPr="004F064E">
              <w:rPr>
                <w:szCs w:val="24"/>
              </w:rPr>
              <w:t>1</w:t>
            </w:r>
          </w:p>
        </w:tc>
        <w:tc>
          <w:tcPr>
            <w:tcW w:w="3685" w:type="dxa"/>
            <w:shd w:val="clear" w:color="auto" w:fill="auto"/>
          </w:tcPr>
          <w:p w14:paraId="6C4EE3CF" w14:textId="77777777" w:rsidR="00AA5E17" w:rsidRPr="004F064E" w:rsidRDefault="00AA5E17" w:rsidP="005A3505">
            <w:pPr>
              <w:tabs>
                <w:tab w:val="left" w:pos="1860"/>
              </w:tabs>
              <w:spacing w:line="240" w:lineRule="auto"/>
              <w:ind w:firstLine="0"/>
              <w:rPr>
                <w:szCs w:val="24"/>
              </w:rPr>
            </w:pPr>
            <w:r w:rsidRPr="004F064E">
              <w:rPr>
                <w:szCs w:val="24"/>
              </w:rPr>
              <w:t>ПК1- программный компонент взаимодействия мобильного измерительного устройства и мобильного устройства пользователя (ПКВУ)</w:t>
            </w:r>
          </w:p>
        </w:tc>
        <w:tc>
          <w:tcPr>
            <w:tcW w:w="5528" w:type="dxa"/>
            <w:shd w:val="clear" w:color="auto" w:fill="auto"/>
          </w:tcPr>
          <w:p w14:paraId="29865C42" w14:textId="77777777" w:rsidR="00AA5E17" w:rsidRPr="004F064E" w:rsidRDefault="00AA5E17" w:rsidP="009047BF">
            <w:pPr>
              <w:numPr>
                <w:ilvl w:val="0"/>
                <w:numId w:val="53"/>
              </w:numPr>
              <w:tabs>
                <w:tab w:val="left" w:pos="318"/>
              </w:tabs>
              <w:spacing w:line="240" w:lineRule="auto"/>
              <w:ind w:hanging="686"/>
              <w:jc w:val="left"/>
              <w:rPr>
                <w:szCs w:val="24"/>
              </w:rPr>
            </w:pPr>
            <w:r w:rsidRPr="004F064E">
              <w:rPr>
                <w:szCs w:val="24"/>
              </w:rPr>
              <w:t>Поддержка процедуры регистрации;</w:t>
            </w:r>
          </w:p>
          <w:p w14:paraId="228E24B9" w14:textId="77777777" w:rsidR="00AA5E17" w:rsidRPr="004F064E" w:rsidRDefault="00AA5E17" w:rsidP="009047BF">
            <w:pPr>
              <w:numPr>
                <w:ilvl w:val="0"/>
                <w:numId w:val="53"/>
              </w:numPr>
              <w:tabs>
                <w:tab w:val="left" w:pos="318"/>
              </w:tabs>
              <w:spacing w:line="240" w:lineRule="auto"/>
              <w:ind w:hanging="686"/>
              <w:jc w:val="left"/>
              <w:rPr>
                <w:szCs w:val="24"/>
              </w:rPr>
            </w:pPr>
            <w:r w:rsidRPr="004F064E">
              <w:rPr>
                <w:szCs w:val="24"/>
              </w:rPr>
              <w:t>Поддержка взаимодействия;</w:t>
            </w:r>
          </w:p>
          <w:p w14:paraId="42239164" w14:textId="77777777" w:rsidR="00AA5E17" w:rsidRPr="004F064E" w:rsidRDefault="00AA5E17" w:rsidP="009047BF">
            <w:pPr>
              <w:numPr>
                <w:ilvl w:val="0"/>
                <w:numId w:val="53"/>
              </w:numPr>
              <w:tabs>
                <w:tab w:val="left" w:pos="318"/>
              </w:tabs>
              <w:spacing w:line="240" w:lineRule="auto"/>
              <w:ind w:hanging="686"/>
              <w:jc w:val="left"/>
              <w:rPr>
                <w:szCs w:val="24"/>
              </w:rPr>
            </w:pPr>
            <w:r w:rsidRPr="004F064E">
              <w:rPr>
                <w:szCs w:val="24"/>
              </w:rPr>
              <w:t>Навигация;</w:t>
            </w:r>
          </w:p>
          <w:p w14:paraId="698D8E67" w14:textId="77777777" w:rsidR="00AA5E17" w:rsidRPr="004F064E" w:rsidRDefault="00AA5E17" w:rsidP="009047BF">
            <w:pPr>
              <w:numPr>
                <w:ilvl w:val="0"/>
                <w:numId w:val="53"/>
              </w:numPr>
              <w:tabs>
                <w:tab w:val="left" w:pos="318"/>
              </w:tabs>
              <w:spacing w:line="240" w:lineRule="auto"/>
              <w:ind w:hanging="686"/>
              <w:jc w:val="left"/>
              <w:rPr>
                <w:szCs w:val="24"/>
              </w:rPr>
            </w:pPr>
            <w:r w:rsidRPr="004F064E">
              <w:rPr>
                <w:szCs w:val="24"/>
              </w:rPr>
              <w:t>Синхронизация работы ПК2…ПК6</w:t>
            </w:r>
          </w:p>
        </w:tc>
      </w:tr>
      <w:tr w:rsidR="00AA5E17" w:rsidRPr="004F064E" w14:paraId="2AFC7C3A" w14:textId="77777777" w:rsidTr="005A3505">
        <w:tc>
          <w:tcPr>
            <w:tcW w:w="534" w:type="dxa"/>
            <w:shd w:val="clear" w:color="auto" w:fill="auto"/>
          </w:tcPr>
          <w:p w14:paraId="011E543D" w14:textId="77777777" w:rsidR="00AA5E17" w:rsidRPr="004F064E" w:rsidRDefault="00AA5E17" w:rsidP="00AA5E17">
            <w:pPr>
              <w:tabs>
                <w:tab w:val="left" w:pos="1860"/>
              </w:tabs>
              <w:spacing w:line="240" w:lineRule="auto"/>
              <w:jc w:val="center"/>
              <w:rPr>
                <w:szCs w:val="24"/>
              </w:rPr>
            </w:pPr>
            <w:r w:rsidRPr="004F064E">
              <w:rPr>
                <w:szCs w:val="24"/>
              </w:rPr>
              <w:t>2</w:t>
            </w:r>
          </w:p>
        </w:tc>
        <w:tc>
          <w:tcPr>
            <w:tcW w:w="3685" w:type="dxa"/>
            <w:shd w:val="clear" w:color="auto" w:fill="auto"/>
          </w:tcPr>
          <w:p w14:paraId="039261EF" w14:textId="77777777" w:rsidR="00AA5E17" w:rsidRPr="004F064E" w:rsidRDefault="00AA5E17" w:rsidP="005A3505">
            <w:pPr>
              <w:tabs>
                <w:tab w:val="left" w:pos="1860"/>
              </w:tabs>
              <w:spacing w:line="240" w:lineRule="auto"/>
              <w:ind w:firstLine="0"/>
              <w:rPr>
                <w:szCs w:val="24"/>
              </w:rPr>
            </w:pPr>
            <w:r w:rsidRPr="004F064E">
              <w:rPr>
                <w:szCs w:val="24"/>
              </w:rPr>
              <w:t xml:space="preserve">ПК2 – программный компонент обработки ЭКГ </w:t>
            </w:r>
          </w:p>
          <w:p w14:paraId="21C3C307" w14:textId="77777777" w:rsidR="00AA5E17" w:rsidRPr="004F064E" w:rsidRDefault="00AA5E17" w:rsidP="005A3505">
            <w:pPr>
              <w:tabs>
                <w:tab w:val="left" w:pos="1860"/>
              </w:tabs>
              <w:spacing w:line="240" w:lineRule="auto"/>
              <w:ind w:firstLine="0"/>
              <w:rPr>
                <w:szCs w:val="24"/>
              </w:rPr>
            </w:pPr>
            <w:r w:rsidRPr="004F064E">
              <w:rPr>
                <w:szCs w:val="24"/>
              </w:rPr>
              <w:t>(ПКО)</w:t>
            </w:r>
          </w:p>
        </w:tc>
        <w:tc>
          <w:tcPr>
            <w:tcW w:w="5528" w:type="dxa"/>
            <w:shd w:val="clear" w:color="auto" w:fill="auto"/>
          </w:tcPr>
          <w:p w14:paraId="6E1DA12A" w14:textId="77777777" w:rsidR="00AA5E17" w:rsidRPr="004F064E" w:rsidRDefault="00AA5E17" w:rsidP="00AA5E17">
            <w:pPr>
              <w:tabs>
                <w:tab w:val="left" w:pos="1860"/>
              </w:tabs>
              <w:spacing w:line="240" w:lineRule="auto"/>
              <w:rPr>
                <w:szCs w:val="24"/>
              </w:rPr>
            </w:pPr>
            <w:r w:rsidRPr="004F064E">
              <w:rPr>
                <w:szCs w:val="24"/>
              </w:rPr>
              <w:t>Предварительная и дополнительная обработка ЭКГ:</w:t>
            </w:r>
          </w:p>
          <w:p w14:paraId="01BCBCF6" w14:textId="77777777" w:rsidR="00AA5E17" w:rsidRPr="004F064E" w:rsidRDefault="00AA5E17" w:rsidP="009047BF">
            <w:pPr>
              <w:numPr>
                <w:ilvl w:val="0"/>
                <w:numId w:val="54"/>
              </w:numPr>
              <w:tabs>
                <w:tab w:val="left" w:pos="317"/>
              </w:tabs>
              <w:spacing w:line="240" w:lineRule="auto"/>
              <w:ind w:hanging="720"/>
              <w:jc w:val="left"/>
              <w:rPr>
                <w:szCs w:val="24"/>
              </w:rPr>
            </w:pPr>
            <w:r w:rsidRPr="004F064E">
              <w:rPr>
                <w:szCs w:val="24"/>
              </w:rPr>
              <w:t>сеариализация и десериализация;</w:t>
            </w:r>
          </w:p>
          <w:p w14:paraId="40A9EC6E" w14:textId="77777777" w:rsidR="00AA5E17" w:rsidRPr="004F064E" w:rsidRDefault="00AA5E17" w:rsidP="009047BF">
            <w:pPr>
              <w:numPr>
                <w:ilvl w:val="0"/>
                <w:numId w:val="54"/>
              </w:numPr>
              <w:tabs>
                <w:tab w:val="left" w:pos="317"/>
              </w:tabs>
              <w:spacing w:line="240" w:lineRule="auto"/>
              <w:ind w:hanging="720"/>
              <w:jc w:val="left"/>
              <w:rPr>
                <w:szCs w:val="24"/>
              </w:rPr>
            </w:pPr>
            <w:r w:rsidRPr="004F064E">
              <w:rPr>
                <w:szCs w:val="24"/>
              </w:rPr>
              <w:t>калибровка и настройка КИХ-фильтров;</w:t>
            </w:r>
          </w:p>
          <w:p w14:paraId="51E0013E" w14:textId="77777777" w:rsidR="00AA5E17" w:rsidRPr="004F064E" w:rsidRDefault="00AA5E17" w:rsidP="009047BF">
            <w:pPr>
              <w:numPr>
                <w:ilvl w:val="0"/>
                <w:numId w:val="54"/>
              </w:numPr>
              <w:tabs>
                <w:tab w:val="left" w:pos="317"/>
              </w:tabs>
              <w:spacing w:line="240" w:lineRule="auto"/>
              <w:ind w:hanging="720"/>
              <w:jc w:val="left"/>
              <w:rPr>
                <w:szCs w:val="24"/>
              </w:rPr>
            </w:pPr>
            <w:r w:rsidRPr="004F064E">
              <w:rPr>
                <w:szCs w:val="24"/>
              </w:rPr>
              <w:t>определение частоты сердечных сокращений;</w:t>
            </w:r>
          </w:p>
          <w:p w14:paraId="199C8ABB" w14:textId="77777777" w:rsidR="00AA5E17" w:rsidRPr="004F064E" w:rsidRDefault="00AA5E17" w:rsidP="009047BF">
            <w:pPr>
              <w:numPr>
                <w:ilvl w:val="0"/>
                <w:numId w:val="54"/>
              </w:numPr>
              <w:tabs>
                <w:tab w:val="left" w:pos="317"/>
              </w:tabs>
              <w:spacing w:line="240" w:lineRule="auto"/>
              <w:ind w:hanging="720"/>
              <w:jc w:val="left"/>
              <w:rPr>
                <w:szCs w:val="24"/>
              </w:rPr>
            </w:pPr>
            <w:r w:rsidRPr="004F064E">
              <w:rPr>
                <w:szCs w:val="24"/>
              </w:rPr>
              <w:t xml:space="preserve">разметка </w:t>
            </w:r>
            <w:r w:rsidRPr="004F064E">
              <w:rPr>
                <w:szCs w:val="24"/>
                <w:lang w:val="en-US"/>
              </w:rPr>
              <w:t>QRS</w:t>
            </w:r>
            <w:r w:rsidRPr="004F064E">
              <w:rPr>
                <w:szCs w:val="24"/>
              </w:rPr>
              <w:t>–комплексов и определение</w:t>
            </w:r>
          </w:p>
          <w:p w14:paraId="2582EE4B" w14:textId="77777777" w:rsidR="00AA5E17" w:rsidRPr="004F064E" w:rsidRDefault="00AA5E17" w:rsidP="00AA5E17">
            <w:pPr>
              <w:tabs>
                <w:tab w:val="left" w:pos="317"/>
              </w:tabs>
              <w:spacing w:line="240" w:lineRule="auto"/>
              <w:rPr>
                <w:szCs w:val="24"/>
              </w:rPr>
            </w:pPr>
            <w:r w:rsidRPr="004F064E">
              <w:rPr>
                <w:szCs w:val="24"/>
              </w:rPr>
              <w:t xml:space="preserve">     временных интервалов.</w:t>
            </w:r>
          </w:p>
        </w:tc>
      </w:tr>
      <w:tr w:rsidR="00AA5E17" w:rsidRPr="004F064E" w14:paraId="384FCCA4" w14:textId="77777777" w:rsidTr="005A3505">
        <w:tc>
          <w:tcPr>
            <w:tcW w:w="534" w:type="dxa"/>
            <w:shd w:val="clear" w:color="auto" w:fill="auto"/>
          </w:tcPr>
          <w:p w14:paraId="333693C3" w14:textId="77777777" w:rsidR="00AA5E17" w:rsidRPr="004F064E" w:rsidRDefault="00AA5E17" w:rsidP="00AA5E17">
            <w:pPr>
              <w:tabs>
                <w:tab w:val="left" w:pos="1860"/>
              </w:tabs>
              <w:spacing w:line="240" w:lineRule="auto"/>
              <w:jc w:val="center"/>
              <w:rPr>
                <w:szCs w:val="24"/>
              </w:rPr>
            </w:pPr>
            <w:r w:rsidRPr="004F064E">
              <w:rPr>
                <w:szCs w:val="24"/>
              </w:rPr>
              <w:t>3</w:t>
            </w:r>
          </w:p>
        </w:tc>
        <w:tc>
          <w:tcPr>
            <w:tcW w:w="3685" w:type="dxa"/>
            <w:shd w:val="clear" w:color="auto" w:fill="auto"/>
          </w:tcPr>
          <w:p w14:paraId="4FCF7FBF" w14:textId="77777777" w:rsidR="00AA5E17" w:rsidRPr="004F064E" w:rsidRDefault="00AA5E17" w:rsidP="005A3505">
            <w:pPr>
              <w:tabs>
                <w:tab w:val="left" w:pos="1860"/>
              </w:tabs>
              <w:spacing w:line="240" w:lineRule="auto"/>
              <w:ind w:firstLine="0"/>
              <w:rPr>
                <w:szCs w:val="24"/>
              </w:rPr>
            </w:pPr>
            <w:r w:rsidRPr="004F064E">
              <w:rPr>
                <w:szCs w:val="24"/>
              </w:rPr>
              <w:t>ПК3 – программный компонент визуализации результатов</w:t>
            </w:r>
          </w:p>
          <w:p w14:paraId="6664AF68" w14:textId="77777777" w:rsidR="00AA5E17" w:rsidRPr="004F064E" w:rsidRDefault="00AA5E17" w:rsidP="005A3505">
            <w:pPr>
              <w:tabs>
                <w:tab w:val="left" w:pos="1860"/>
              </w:tabs>
              <w:spacing w:line="240" w:lineRule="auto"/>
              <w:ind w:firstLine="0"/>
              <w:rPr>
                <w:szCs w:val="24"/>
              </w:rPr>
            </w:pPr>
            <w:r w:rsidRPr="004F064E">
              <w:rPr>
                <w:szCs w:val="24"/>
              </w:rPr>
              <w:t>обработки ЭКГ</w:t>
            </w:r>
          </w:p>
          <w:p w14:paraId="3FAA0DA3" w14:textId="77777777" w:rsidR="00AA5E17" w:rsidRPr="004F064E" w:rsidRDefault="00AA5E17" w:rsidP="005A3505">
            <w:pPr>
              <w:tabs>
                <w:tab w:val="left" w:pos="1860"/>
              </w:tabs>
              <w:spacing w:line="240" w:lineRule="auto"/>
              <w:ind w:firstLine="0"/>
              <w:rPr>
                <w:szCs w:val="24"/>
              </w:rPr>
            </w:pPr>
            <w:r w:rsidRPr="004F064E">
              <w:rPr>
                <w:szCs w:val="24"/>
              </w:rPr>
              <w:t>(ПКВР)</w:t>
            </w:r>
          </w:p>
        </w:tc>
        <w:tc>
          <w:tcPr>
            <w:tcW w:w="5528" w:type="dxa"/>
            <w:shd w:val="clear" w:color="auto" w:fill="auto"/>
          </w:tcPr>
          <w:p w14:paraId="79D9EC6B" w14:textId="77777777" w:rsidR="00AA5E17" w:rsidRPr="004F064E" w:rsidRDefault="00AA5E17" w:rsidP="00AA5E17">
            <w:pPr>
              <w:tabs>
                <w:tab w:val="left" w:pos="1860"/>
              </w:tabs>
              <w:spacing w:line="240" w:lineRule="auto"/>
              <w:rPr>
                <w:szCs w:val="24"/>
              </w:rPr>
            </w:pPr>
            <w:r w:rsidRPr="004F064E">
              <w:rPr>
                <w:szCs w:val="24"/>
              </w:rPr>
              <w:t>Визуализация результатов обработки ЭКГ на экране мобильного устройства в режимах: автономном, стандартном, комбинированном.</w:t>
            </w:r>
          </w:p>
        </w:tc>
      </w:tr>
      <w:tr w:rsidR="00AA5E17" w:rsidRPr="004F064E" w14:paraId="11CB86B4" w14:textId="77777777" w:rsidTr="005A3505">
        <w:tc>
          <w:tcPr>
            <w:tcW w:w="534" w:type="dxa"/>
            <w:shd w:val="clear" w:color="auto" w:fill="auto"/>
          </w:tcPr>
          <w:p w14:paraId="686A8E83" w14:textId="77777777" w:rsidR="00AA5E17" w:rsidRPr="004F064E" w:rsidRDefault="00AA5E17" w:rsidP="00AA5E17">
            <w:pPr>
              <w:tabs>
                <w:tab w:val="left" w:pos="1860"/>
              </w:tabs>
              <w:spacing w:line="240" w:lineRule="auto"/>
              <w:jc w:val="center"/>
              <w:rPr>
                <w:szCs w:val="24"/>
              </w:rPr>
            </w:pPr>
            <w:r w:rsidRPr="004F064E">
              <w:rPr>
                <w:szCs w:val="24"/>
              </w:rPr>
              <w:t>4</w:t>
            </w:r>
          </w:p>
        </w:tc>
        <w:tc>
          <w:tcPr>
            <w:tcW w:w="3685" w:type="dxa"/>
            <w:shd w:val="clear" w:color="auto" w:fill="auto"/>
          </w:tcPr>
          <w:p w14:paraId="5AEA16BF" w14:textId="77777777" w:rsidR="00AA5E17" w:rsidRPr="004F064E" w:rsidRDefault="00AA5E17" w:rsidP="005A3505">
            <w:pPr>
              <w:tabs>
                <w:tab w:val="left" w:pos="1860"/>
              </w:tabs>
              <w:spacing w:line="240" w:lineRule="auto"/>
              <w:ind w:firstLine="0"/>
              <w:rPr>
                <w:szCs w:val="24"/>
              </w:rPr>
            </w:pPr>
            <w:r w:rsidRPr="004F064E">
              <w:rPr>
                <w:szCs w:val="24"/>
              </w:rPr>
              <w:t xml:space="preserve">ПК4 – программный компонент поддержки  взаимодействия мобильного устройства с сервером хранения и обработки данных </w:t>
            </w:r>
          </w:p>
          <w:p w14:paraId="61779173" w14:textId="77777777" w:rsidR="00AA5E17" w:rsidRPr="004F064E" w:rsidRDefault="00AA5E17" w:rsidP="005A3505">
            <w:pPr>
              <w:tabs>
                <w:tab w:val="left" w:pos="1860"/>
              </w:tabs>
              <w:spacing w:line="240" w:lineRule="auto"/>
              <w:ind w:firstLine="0"/>
              <w:rPr>
                <w:szCs w:val="24"/>
              </w:rPr>
            </w:pPr>
            <w:r w:rsidRPr="004F064E">
              <w:rPr>
                <w:szCs w:val="24"/>
              </w:rPr>
              <w:t>(ПКВС)</w:t>
            </w:r>
          </w:p>
        </w:tc>
        <w:tc>
          <w:tcPr>
            <w:tcW w:w="5528" w:type="dxa"/>
            <w:shd w:val="clear" w:color="auto" w:fill="auto"/>
          </w:tcPr>
          <w:p w14:paraId="4313D07A" w14:textId="77777777" w:rsidR="00AA5E17" w:rsidRPr="004F064E" w:rsidRDefault="00AA5E17" w:rsidP="009047BF">
            <w:pPr>
              <w:pStyle w:val="a8"/>
              <w:numPr>
                <w:ilvl w:val="2"/>
                <w:numId w:val="51"/>
              </w:numPr>
              <w:tabs>
                <w:tab w:val="left" w:pos="308"/>
                <w:tab w:val="left" w:pos="1860"/>
              </w:tabs>
              <w:spacing w:line="240" w:lineRule="auto"/>
              <w:ind w:left="0" w:firstLine="34"/>
              <w:jc w:val="left"/>
              <w:rPr>
                <w:szCs w:val="24"/>
              </w:rPr>
            </w:pPr>
            <w:r w:rsidRPr="004F064E">
              <w:rPr>
                <w:szCs w:val="24"/>
              </w:rPr>
              <w:t>Передача результатов первичного измерения ЭКГ на сервер.</w:t>
            </w:r>
          </w:p>
          <w:p w14:paraId="6A31C125" w14:textId="77777777" w:rsidR="00AA5E17" w:rsidRPr="004F064E" w:rsidRDefault="00AA5E17" w:rsidP="009047BF">
            <w:pPr>
              <w:pStyle w:val="a8"/>
              <w:numPr>
                <w:ilvl w:val="2"/>
                <w:numId w:val="51"/>
              </w:numPr>
              <w:tabs>
                <w:tab w:val="left" w:pos="308"/>
                <w:tab w:val="left" w:pos="1860"/>
              </w:tabs>
              <w:spacing w:line="240" w:lineRule="auto"/>
              <w:ind w:left="0" w:firstLine="34"/>
              <w:jc w:val="left"/>
              <w:rPr>
                <w:szCs w:val="24"/>
              </w:rPr>
            </w:pPr>
            <w:r w:rsidRPr="004F064E">
              <w:rPr>
                <w:szCs w:val="24"/>
              </w:rPr>
              <w:t>Получение результатов обработки данных от сервера.</w:t>
            </w:r>
          </w:p>
        </w:tc>
      </w:tr>
      <w:tr w:rsidR="00AA5E17" w:rsidRPr="004F064E" w14:paraId="4E97D1E1" w14:textId="77777777" w:rsidTr="005A3505">
        <w:tc>
          <w:tcPr>
            <w:tcW w:w="534" w:type="dxa"/>
            <w:shd w:val="clear" w:color="auto" w:fill="auto"/>
          </w:tcPr>
          <w:p w14:paraId="47FB6E33" w14:textId="77777777" w:rsidR="00AA5E17" w:rsidRPr="004F064E" w:rsidRDefault="00AA5E17" w:rsidP="00AA5E17">
            <w:pPr>
              <w:tabs>
                <w:tab w:val="left" w:pos="1860"/>
              </w:tabs>
              <w:spacing w:line="240" w:lineRule="auto"/>
              <w:jc w:val="center"/>
              <w:rPr>
                <w:szCs w:val="24"/>
              </w:rPr>
            </w:pPr>
            <w:r w:rsidRPr="004F064E">
              <w:rPr>
                <w:szCs w:val="24"/>
              </w:rPr>
              <w:t>5</w:t>
            </w:r>
          </w:p>
        </w:tc>
        <w:tc>
          <w:tcPr>
            <w:tcW w:w="3685" w:type="dxa"/>
            <w:shd w:val="clear" w:color="auto" w:fill="auto"/>
          </w:tcPr>
          <w:p w14:paraId="13BF66F5" w14:textId="77777777" w:rsidR="00AA5E17" w:rsidRPr="004F064E" w:rsidRDefault="00AA5E17" w:rsidP="005A3505">
            <w:pPr>
              <w:tabs>
                <w:tab w:val="left" w:pos="1860"/>
              </w:tabs>
              <w:spacing w:line="240" w:lineRule="auto"/>
              <w:ind w:firstLine="0"/>
              <w:rPr>
                <w:szCs w:val="24"/>
              </w:rPr>
            </w:pPr>
            <w:r w:rsidRPr="004F064E">
              <w:rPr>
                <w:szCs w:val="24"/>
              </w:rPr>
              <w:t xml:space="preserve">ПК5 – программный компонент поддержки диалога с пользователем и управления – графический интерфейс </w:t>
            </w:r>
          </w:p>
          <w:p w14:paraId="30DD82F9" w14:textId="77777777" w:rsidR="00AA5E17" w:rsidRPr="004F064E" w:rsidRDefault="00AA5E17" w:rsidP="005A3505">
            <w:pPr>
              <w:tabs>
                <w:tab w:val="left" w:pos="1860"/>
              </w:tabs>
              <w:spacing w:line="240" w:lineRule="auto"/>
              <w:ind w:firstLine="0"/>
              <w:rPr>
                <w:szCs w:val="24"/>
              </w:rPr>
            </w:pPr>
            <w:r w:rsidRPr="004F064E">
              <w:rPr>
                <w:szCs w:val="24"/>
              </w:rPr>
              <w:t>(ПКГИ)</w:t>
            </w:r>
          </w:p>
        </w:tc>
        <w:tc>
          <w:tcPr>
            <w:tcW w:w="5528" w:type="dxa"/>
            <w:shd w:val="clear" w:color="auto" w:fill="auto"/>
          </w:tcPr>
          <w:p w14:paraId="3CF64640" w14:textId="77777777" w:rsidR="00AA5E17" w:rsidRPr="004F064E" w:rsidRDefault="00AA5E17" w:rsidP="009047BF">
            <w:pPr>
              <w:pStyle w:val="a8"/>
              <w:numPr>
                <w:ilvl w:val="0"/>
                <w:numId w:val="57"/>
              </w:numPr>
              <w:tabs>
                <w:tab w:val="left" w:pos="308"/>
                <w:tab w:val="left" w:pos="1860"/>
              </w:tabs>
              <w:spacing w:line="240" w:lineRule="auto"/>
              <w:ind w:left="34" w:firstLine="0"/>
              <w:jc w:val="left"/>
              <w:rPr>
                <w:szCs w:val="24"/>
              </w:rPr>
            </w:pPr>
            <w:r w:rsidRPr="004F064E">
              <w:rPr>
                <w:szCs w:val="24"/>
              </w:rPr>
              <w:t>Поддержка диалога с пользователем.</w:t>
            </w:r>
          </w:p>
          <w:p w14:paraId="4EF1DD24" w14:textId="77777777" w:rsidR="00AA5E17" w:rsidRPr="004F064E" w:rsidRDefault="00AA5E17" w:rsidP="009047BF">
            <w:pPr>
              <w:pStyle w:val="a8"/>
              <w:numPr>
                <w:ilvl w:val="0"/>
                <w:numId w:val="57"/>
              </w:numPr>
              <w:tabs>
                <w:tab w:val="left" w:pos="308"/>
                <w:tab w:val="left" w:pos="1860"/>
              </w:tabs>
              <w:spacing w:line="240" w:lineRule="auto"/>
              <w:ind w:left="34" w:firstLine="0"/>
              <w:jc w:val="left"/>
              <w:rPr>
                <w:szCs w:val="24"/>
              </w:rPr>
            </w:pPr>
            <w:r w:rsidRPr="004F064E">
              <w:rPr>
                <w:szCs w:val="24"/>
              </w:rPr>
              <w:t xml:space="preserve">Генерация интерфейса по умолчанию или с функцией настройки. </w:t>
            </w:r>
          </w:p>
          <w:p w14:paraId="2FBD8A64" w14:textId="77777777" w:rsidR="00AA5E17" w:rsidRPr="004F064E" w:rsidRDefault="00AA5E17" w:rsidP="009047BF">
            <w:pPr>
              <w:pStyle w:val="a8"/>
              <w:numPr>
                <w:ilvl w:val="0"/>
                <w:numId w:val="57"/>
              </w:numPr>
              <w:tabs>
                <w:tab w:val="left" w:pos="308"/>
                <w:tab w:val="left" w:pos="1860"/>
              </w:tabs>
              <w:spacing w:line="240" w:lineRule="auto"/>
              <w:ind w:left="34" w:firstLine="0"/>
              <w:jc w:val="left"/>
              <w:rPr>
                <w:szCs w:val="24"/>
              </w:rPr>
            </w:pPr>
            <w:r w:rsidRPr="004F064E">
              <w:rPr>
                <w:szCs w:val="24"/>
              </w:rPr>
              <w:t>Генерация программ приложения.</w:t>
            </w:r>
          </w:p>
          <w:p w14:paraId="1572EFC7" w14:textId="77777777" w:rsidR="00AA5E17" w:rsidRPr="004F064E" w:rsidRDefault="00AA5E17" w:rsidP="009047BF">
            <w:pPr>
              <w:pStyle w:val="a8"/>
              <w:numPr>
                <w:ilvl w:val="0"/>
                <w:numId w:val="57"/>
              </w:numPr>
              <w:tabs>
                <w:tab w:val="left" w:pos="308"/>
                <w:tab w:val="left" w:pos="1860"/>
              </w:tabs>
              <w:spacing w:line="240" w:lineRule="auto"/>
              <w:ind w:left="34" w:firstLine="0"/>
              <w:jc w:val="left"/>
              <w:rPr>
                <w:szCs w:val="24"/>
              </w:rPr>
            </w:pPr>
            <w:r w:rsidRPr="004F064E">
              <w:rPr>
                <w:szCs w:val="24"/>
              </w:rPr>
              <w:t xml:space="preserve">Логический анализ результатов обработки ЭКГ и выдача первичных рекомендации пациенту. </w:t>
            </w:r>
          </w:p>
          <w:p w14:paraId="756569C6" w14:textId="77777777" w:rsidR="00AA5E17" w:rsidRPr="004F064E" w:rsidRDefault="00AA5E17" w:rsidP="009047BF">
            <w:pPr>
              <w:pStyle w:val="a8"/>
              <w:numPr>
                <w:ilvl w:val="0"/>
                <w:numId w:val="57"/>
              </w:numPr>
              <w:tabs>
                <w:tab w:val="left" w:pos="308"/>
                <w:tab w:val="left" w:pos="1860"/>
              </w:tabs>
              <w:spacing w:line="240" w:lineRule="auto"/>
              <w:ind w:left="34" w:firstLine="0"/>
              <w:jc w:val="left"/>
              <w:rPr>
                <w:szCs w:val="24"/>
              </w:rPr>
            </w:pPr>
            <w:r w:rsidRPr="004F064E">
              <w:rPr>
                <w:szCs w:val="24"/>
              </w:rPr>
              <w:t xml:space="preserve">Индикация сигнала опасности, обусловленной состоянием СС пациента. </w:t>
            </w:r>
          </w:p>
        </w:tc>
      </w:tr>
      <w:tr w:rsidR="00AA5E17" w:rsidRPr="004F064E" w14:paraId="145890B2" w14:textId="77777777" w:rsidTr="005A3505">
        <w:tc>
          <w:tcPr>
            <w:tcW w:w="534" w:type="dxa"/>
            <w:shd w:val="clear" w:color="auto" w:fill="auto"/>
          </w:tcPr>
          <w:p w14:paraId="315B95CE" w14:textId="77777777" w:rsidR="00AA5E17" w:rsidRPr="004F064E" w:rsidRDefault="00AA5E17" w:rsidP="00AA5E17">
            <w:pPr>
              <w:tabs>
                <w:tab w:val="left" w:pos="1860"/>
              </w:tabs>
              <w:spacing w:line="240" w:lineRule="auto"/>
              <w:jc w:val="center"/>
              <w:rPr>
                <w:szCs w:val="24"/>
              </w:rPr>
            </w:pPr>
            <w:r w:rsidRPr="004F064E">
              <w:rPr>
                <w:szCs w:val="24"/>
              </w:rPr>
              <w:t>6</w:t>
            </w:r>
          </w:p>
        </w:tc>
        <w:tc>
          <w:tcPr>
            <w:tcW w:w="3685" w:type="dxa"/>
            <w:shd w:val="clear" w:color="auto" w:fill="auto"/>
          </w:tcPr>
          <w:p w14:paraId="218EDD59" w14:textId="77777777" w:rsidR="00AA5E17" w:rsidRPr="004F064E" w:rsidRDefault="00AA5E17" w:rsidP="005A3505">
            <w:pPr>
              <w:tabs>
                <w:tab w:val="left" w:pos="1860"/>
              </w:tabs>
              <w:spacing w:line="240" w:lineRule="auto"/>
              <w:ind w:firstLine="0"/>
              <w:rPr>
                <w:szCs w:val="24"/>
              </w:rPr>
            </w:pPr>
            <w:r w:rsidRPr="004F064E">
              <w:rPr>
                <w:szCs w:val="24"/>
              </w:rPr>
              <w:t>ПК</w:t>
            </w:r>
            <w:r>
              <w:rPr>
                <w:szCs w:val="24"/>
              </w:rPr>
              <w:t>6</w:t>
            </w:r>
            <w:r w:rsidRPr="004F064E">
              <w:rPr>
                <w:szCs w:val="24"/>
              </w:rPr>
              <w:t xml:space="preserve"> – программный компонент хранения эталонных и промежуточных результатов измерения ЭКГ – база данных</w:t>
            </w:r>
          </w:p>
          <w:p w14:paraId="00CE6D30" w14:textId="77777777" w:rsidR="00AA5E17" w:rsidRPr="004F064E" w:rsidRDefault="00AA5E17" w:rsidP="005A3505">
            <w:pPr>
              <w:tabs>
                <w:tab w:val="left" w:pos="1860"/>
              </w:tabs>
              <w:spacing w:line="240" w:lineRule="auto"/>
              <w:ind w:firstLine="0"/>
              <w:rPr>
                <w:szCs w:val="24"/>
              </w:rPr>
            </w:pPr>
            <w:r w:rsidRPr="004F064E">
              <w:rPr>
                <w:szCs w:val="24"/>
              </w:rPr>
              <w:lastRenderedPageBreak/>
              <w:t>(ПКБД)</w:t>
            </w:r>
          </w:p>
        </w:tc>
        <w:tc>
          <w:tcPr>
            <w:tcW w:w="5528" w:type="dxa"/>
            <w:shd w:val="clear" w:color="auto" w:fill="auto"/>
          </w:tcPr>
          <w:p w14:paraId="0A3F735A" w14:textId="77777777" w:rsidR="00AA5E17" w:rsidRPr="004F064E" w:rsidRDefault="00AA5E17" w:rsidP="009047BF">
            <w:pPr>
              <w:pStyle w:val="a8"/>
              <w:numPr>
                <w:ilvl w:val="0"/>
                <w:numId w:val="58"/>
              </w:numPr>
              <w:tabs>
                <w:tab w:val="left" w:pos="1860"/>
              </w:tabs>
              <w:spacing w:line="240" w:lineRule="auto"/>
              <w:ind w:left="393" w:hanging="280"/>
              <w:jc w:val="left"/>
              <w:rPr>
                <w:szCs w:val="24"/>
              </w:rPr>
            </w:pPr>
            <w:r w:rsidRPr="004F064E">
              <w:rPr>
                <w:szCs w:val="24"/>
              </w:rPr>
              <w:lastRenderedPageBreak/>
              <w:t xml:space="preserve">Локальная база данных. </w:t>
            </w:r>
          </w:p>
          <w:p w14:paraId="3F38FDEB" w14:textId="77777777" w:rsidR="00AA5E17" w:rsidRPr="004F064E" w:rsidRDefault="00AA5E17" w:rsidP="009047BF">
            <w:pPr>
              <w:pStyle w:val="a8"/>
              <w:numPr>
                <w:ilvl w:val="0"/>
                <w:numId w:val="58"/>
              </w:numPr>
              <w:tabs>
                <w:tab w:val="left" w:pos="1860"/>
              </w:tabs>
              <w:spacing w:line="240" w:lineRule="auto"/>
              <w:ind w:left="393" w:hanging="280"/>
              <w:jc w:val="left"/>
              <w:rPr>
                <w:szCs w:val="24"/>
              </w:rPr>
            </w:pPr>
            <w:r w:rsidRPr="004F064E">
              <w:rPr>
                <w:szCs w:val="24"/>
              </w:rPr>
              <w:t>Хранение «эталонной» ЭКГ, соответствующей нормальному состоянию ССС пациента.</w:t>
            </w:r>
          </w:p>
          <w:p w14:paraId="0871E486" w14:textId="77777777" w:rsidR="00AA5E17" w:rsidRPr="004F064E" w:rsidRDefault="00AA5E17" w:rsidP="009047BF">
            <w:pPr>
              <w:pStyle w:val="a8"/>
              <w:numPr>
                <w:ilvl w:val="0"/>
                <w:numId w:val="58"/>
              </w:numPr>
              <w:tabs>
                <w:tab w:val="left" w:pos="1860"/>
              </w:tabs>
              <w:spacing w:line="240" w:lineRule="auto"/>
              <w:ind w:left="393" w:hanging="280"/>
              <w:jc w:val="left"/>
              <w:rPr>
                <w:szCs w:val="24"/>
              </w:rPr>
            </w:pPr>
            <w:r w:rsidRPr="004F064E">
              <w:rPr>
                <w:szCs w:val="24"/>
              </w:rPr>
              <w:t xml:space="preserve">Хранение результатов обработки ЭКГ и </w:t>
            </w:r>
            <w:r w:rsidRPr="004F064E">
              <w:rPr>
                <w:szCs w:val="24"/>
              </w:rPr>
              <w:lastRenderedPageBreak/>
              <w:t>рекомендаций врача-кардиолога.</w:t>
            </w:r>
          </w:p>
        </w:tc>
      </w:tr>
    </w:tbl>
    <w:p w14:paraId="24B3AFFE" w14:textId="77777777" w:rsidR="005A3505" w:rsidRDefault="005A3505" w:rsidP="00AA5E17"/>
    <w:p w14:paraId="1C736703" w14:textId="77777777" w:rsidR="00AA5E17" w:rsidRDefault="00AA5E17" w:rsidP="00AA5E17">
      <w:r w:rsidRPr="002729A8">
        <w:t xml:space="preserve">Блок- схема структуры ПК показана на </w:t>
      </w:r>
      <w:r w:rsidR="005A3505">
        <w:fldChar w:fldCharType="begin"/>
      </w:r>
      <w:r w:rsidR="005A3505">
        <w:instrText xml:space="preserve"> REF _Ref467507438 \h </w:instrText>
      </w:r>
      <w:r w:rsidR="005A3505">
        <w:fldChar w:fldCharType="separate"/>
      </w:r>
      <w:r w:rsidR="005B484E">
        <w:t xml:space="preserve">Рисунок </w:t>
      </w:r>
      <w:r w:rsidR="005B484E">
        <w:rPr>
          <w:noProof/>
        </w:rPr>
        <w:t>60</w:t>
      </w:r>
      <w:r w:rsidR="005A3505">
        <w:fldChar w:fldCharType="end"/>
      </w:r>
      <w:r w:rsidRPr="002729A8">
        <w:t>.</w:t>
      </w:r>
    </w:p>
    <w:p w14:paraId="1243995C" w14:textId="77777777" w:rsidR="005A3505" w:rsidRPr="002729A8" w:rsidRDefault="005A3505" w:rsidP="00AA5E17"/>
    <w:p w14:paraId="465F2BE6" w14:textId="77777777" w:rsidR="00AA5E17" w:rsidRPr="00A53BFB" w:rsidRDefault="00AA5E17" w:rsidP="00AA5E17">
      <w:pPr>
        <w:spacing w:line="240" w:lineRule="auto"/>
        <w:jc w:val="center"/>
      </w:pPr>
      <w:r>
        <w:rPr>
          <w:noProof/>
          <w:lang w:eastAsia="ru-RU"/>
        </w:rPr>
        <mc:AlternateContent>
          <mc:Choice Requires="wpg">
            <w:drawing>
              <wp:anchor distT="0" distB="0" distL="114300" distR="114300" simplePos="0" relativeHeight="251879424" behindDoc="0" locked="0" layoutInCell="1" allowOverlap="1" wp14:anchorId="6095A3A5" wp14:editId="67B3C815">
                <wp:simplePos x="0" y="0"/>
                <wp:positionH relativeFrom="column">
                  <wp:posOffset>1260475</wp:posOffset>
                </wp:positionH>
                <wp:positionV relativeFrom="paragraph">
                  <wp:posOffset>17780</wp:posOffset>
                </wp:positionV>
                <wp:extent cx="3505200" cy="2908300"/>
                <wp:effectExtent l="0" t="0" r="19050" b="25400"/>
                <wp:wrapNone/>
                <wp:docPr id="105" name="Группа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05200" cy="2908300"/>
                          <a:chOff x="0" y="0"/>
                          <a:chExt cx="4226944" cy="3295111"/>
                        </a:xfrm>
                      </wpg:grpSpPr>
                      <wps:wsp>
                        <wps:cNvPr id="69" name="Rectangle 4"/>
                        <wps:cNvSpPr>
                          <a:spLocks noChangeArrowheads="1"/>
                        </wps:cNvSpPr>
                        <wps:spPr bwMode="auto">
                          <a:xfrm>
                            <a:off x="172529" y="0"/>
                            <a:ext cx="1266825" cy="638175"/>
                          </a:xfrm>
                          <a:prstGeom prst="rect">
                            <a:avLst/>
                          </a:prstGeom>
                          <a:solidFill>
                            <a:srgbClr val="FFFFFF"/>
                          </a:solidFill>
                          <a:ln w="15875">
                            <a:solidFill>
                              <a:srgbClr val="000000"/>
                            </a:solidFill>
                            <a:miter lim="800000"/>
                            <a:headEnd/>
                            <a:tailEnd/>
                          </a:ln>
                        </wps:spPr>
                        <wps:txbx>
                          <w:txbxContent>
                            <w:p w14:paraId="38A76A81" w14:textId="77777777" w:rsidR="00886FCD" w:rsidRPr="001927B5" w:rsidRDefault="00886FCD" w:rsidP="00AA5E17">
                              <w:pPr>
                                <w:spacing w:before="240"/>
                                <w:jc w:val="center"/>
                              </w:pPr>
                              <w:r w:rsidRPr="001927B5">
                                <w:t>ПКО</w:t>
                              </w:r>
                            </w:p>
                          </w:txbxContent>
                        </wps:txbx>
                        <wps:bodyPr rot="0" vert="horz" wrap="square" lIns="91440" tIns="45720" rIns="91440" bIns="45720" anchor="t" anchorCtr="0" upright="1">
                          <a:noAutofit/>
                        </wps:bodyPr>
                      </wps:wsp>
                      <wps:wsp>
                        <wps:cNvPr id="70" name="Rectangle 5"/>
                        <wps:cNvSpPr>
                          <a:spLocks noChangeArrowheads="1"/>
                        </wps:cNvSpPr>
                        <wps:spPr bwMode="auto">
                          <a:xfrm>
                            <a:off x="2838091" y="0"/>
                            <a:ext cx="1266825" cy="638175"/>
                          </a:xfrm>
                          <a:prstGeom prst="rect">
                            <a:avLst/>
                          </a:prstGeom>
                          <a:solidFill>
                            <a:srgbClr val="FFFFFF"/>
                          </a:solidFill>
                          <a:ln w="15875">
                            <a:solidFill>
                              <a:srgbClr val="000000"/>
                            </a:solidFill>
                            <a:miter lim="800000"/>
                            <a:headEnd/>
                            <a:tailEnd/>
                          </a:ln>
                        </wps:spPr>
                        <wps:txbx>
                          <w:txbxContent>
                            <w:p w14:paraId="63FCA21E" w14:textId="77777777" w:rsidR="00886FCD" w:rsidRPr="001927B5" w:rsidRDefault="00886FCD" w:rsidP="00AA5E17">
                              <w:pPr>
                                <w:spacing w:before="240"/>
                                <w:jc w:val="center"/>
                              </w:pPr>
                              <w:r w:rsidRPr="001927B5">
                                <w:t>ПКВР</w:t>
                              </w:r>
                            </w:p>
                          </w:txbxContent>
                        </wps:txbx>
                        <wps:bodyPr rot="0" vert="horz" wrap="square" lIns="91440" tIns="45720" rIns="91440" bIns="45720" anchor="t" anchorCtr="0" upright="1">
                          <a:noAutofit/>
                        </wps:bodyPr>
                      </wps:wsp>
                      <wps:wsp>
                        <wps:cNvPr id="81" name="Rectangle 7"/>
                        <wps:cNvSpPr>
                          <a:spLocks noChangeArrowheads="1"/>
                        </wps:cNvSpPr>
                        <wps:spPr bwMode="auto">
                          <a:xfrm>
                            <a:off x="0" y="2656936"/>
                            <a:ext cx="1266825" cy="638175"/>
                          </a:xfrm>
                          <a:prstGeom prst="rect">
                            <a:avLst/>
                          </a:prstGeom>
                          <a:solidFill>
                            <a:srgbClr val="FFFFFF"/>
                          </a:solidFill>
                          <a:ln w="15875">
                            <a:solidFill>
                              <a:srgbClr val="000000"/>
                            </a:solidFill>
                            <a:miter lim="800000"/>
                            <a:headEnd/>
                            <a:tailEnd/>
                          </a:ln>
                        </wps:spPr>
                        <wps:txbx>
                          <w:txbxContent>
                            <w:p w14:paraId="68F3B1E1" w14:textId="77777777" w:rsidR="00886FCD" w:rsidRPr="001927B5" w:rsidRDefault="00886FCD" w:rsidP="00AA5E17">
                              <w:pPr>
                                <w:spacing w:before="240"/>
                                <w:jc w:val="center"/>
                              </w:pPr>
                              <w:r w:rsidRPr="001927B5">
                                <w:t>ПКВС</w:t>
                              </w:r>
                            </w:p>
                          </w:txbxContent>
                        </wps:txbx>
                        <wps:bodyPr rot="0" vert="horz" wrap="square" lIns="91440" tIns="45720" rIns="91440" bIns="45720" anchor="t" anchorCtr="0" upright="1">
                          <a:noAutofit/>
                        </wps:bodyPr>
                      </wps:wsp>
                      <wps:wsp>
                        <wps:cNvPr id="82" name="Rectangle 8"/>
                        <wps:cNvSpPr>
                          <a:spLocks noChangeArrowheads="1"/>
                        </wps:cNvSpPr>
                        <wps:spPr bwMode="auto">
                          <a:xfrm>
                            <a:off x="1440612" y="2648309"/>
                            <a:ext cx="1266825" cy="638175"/>
                          </a:xfrm>
                          <a:prstGeom prst="rect">
                            <a:avLst/>
                          </a:prstGeom>
                          <a:solidFill>
                            <a:srgbClr val="FFFFFF"/>
                          </a:solidFill>
                          <a:ln w="15875">
                            <a:solidFill>
                              <a:srgbClr val="000000"/>
                            </a:solidFill>
                            <a:miter lim="800000"/>
                            <a:headEnd/>
                            <a:tailEnd/>
                          </a:ln>
                        </wps:spPr>
                        <wps:txbx>
                          <w:txbxContent>
                            <w:p w14:paraId="46A78DA4" w14:textId="77777777" w:rsidR="00886FCD" w:rsidRPr="001927B5" w:rsidRDefault="00886FCD" w:rsidP="00AA5E17">
                              <w:pPr>
                                <w:spacing w:before="240"/>
                                <w:jc w:val="center"/>
                              </w:pPr>
                              <w:r w:rsidRPr="001927B5">
                                <w:t xml:space="preserve">ПКВУ </w:t>
                              </w:r>
                            </w:p>
                          </w:txbxContent>
                        </wps:txbx>
                        <wps:bodyPr rot="0" vert="horz" wrap="square" lIns="91440" tIns="45720" rIns="91440" bIns="45720" anchor="t" anchorCtr="0" upright="1">
                          <a:noAutofit/>
                        </wps:bodyPr>
                      </wps:wsp>
                      <wps:wsp>
                        <wps:cNvPr id="83" name="Rectangle 9"/>
                        <wps:cNvSpPr>
                          <a:spLocks noChangeArrowheads="1"/>
                        </wps:cNvSpPr>
                        <wps:spPr bwMode="auto">
                          <a:xfrm>
                            <a:off x="2881223" y="2648309"/>
                            <a:ext cx="1266825" cy="638175"/>
                          </a:xfrm>
                          <a:prstGeom prst="rect">
                            <a:avLst/>
                          </a:prstGeom>
                          <a:solidFill>
                            <a:srgbClr val="FFFFFF"/>
                          </a:solidFill>
                          <a:ln w="15875">
                            <a:solidFill>
                              <a:srgbClr val="000000"/>
                            </a:solidFill>
                            <a:miter lim="800000"/>
                            <a:headEnd/>
                            <a:tailEnd/>
                          </a:ln>
                        </wps:spPr>
                        <wps:txbx>
                          <w:txbxContent>
                            <w:p w14:paraId="66D1D9CC" w14:textId="77777777" w:rsidR="00886FCD" w:rsidRPr="001927B5" w:rsidRDefault="00886FCD" w:rsidP="00AA5E17">
                              <w:pPr>
                                <w:spacing w:before="240"/>
                                <w:jc w:val="center"/>
                              </w:pPr>
                              <w:r w:rsidRPr="001927B5">
                                <w:t>ПКБ</w:t>
                              </w:r>
                              <w:r>
                                <w:t>Д</w:t>
                              </w:r>
                              <w:r w:rsidRPr="001927B5">
                                <w:t xml:space="preserve"> </w:t>
                              </w:r>
                            </w:p>
                          </w:txbxContent>
                        </wps:txbx>
                        <wps:bodyPr rot="0" vert="horz" wrap="square" lIns="91440" tIns="45720" rIns="91440" bIns="45720" anchor="t" anchorCtr="0" upright="1">
                          <a:noAutofit/>
                        </wps:bodyPr>
                      </wps:wsp>
                      <wps:wsp>
                        <wps:cNvPr id="84" name="AutoShape 10"/>
                        <wps:cNvSpPr>
                          <a:spLocks noChangeArrowheads="1"/>
                        </wps:cNvSpPr>
                        <wps:spPr bwMode="auto">
                          <a:xfrm>
                            <a:off x="112144" y="1242203"/>
                            <a:ext cx="4114800" cy="800100"/>
                          </a:xfrm>
                          <a:prstGeom prst="roundRect">
                            <a:avLst>
                              <a:gd name="adj" fmla="val 16667"/>
                            </a:avLst>
                          </a:prstGeom>
                          <a:solidFill>
                            <a:srgbClr val="FFFFFF"/>
                          </a:solidFill>
                          <a:ln w="15875">
                            <a:solidFill>
                              <a:srgbClr val="000000"/>
                            </a:solidFill>
                            <a:round/>
                            <a:headEnd/>
                            <a:tailEnd/>
                          </a:ln>
                        </wps:spPr>
                        <wps:txbx>
                          <w:txbxContent>
                            <w:p w14:paraId="7F15CACD" w14:textId="77777777" w:rsidR="00886FCD" w:rsidRDefault="00886FCD" w:rsidP="00AA5E17">
                              <w:pPr>
                                <w:tabs>
                                  <w:tab w:val="left" w:pos="1860"/>
                                </w:tabs>
                                <w:spacing w:line="240" w:lineRule="auto"/>
                                <w:jc w:val="center"/>
                                <w:rPr>
                                  <w:szCs w:val="24"/>
                                </w:rPr>
                              </w:pPr>
                              <w:r>
                                <w:rPr>
                                  <w:szCs w:val="24"/>
                                </w:rPr>
                                <w:t>Программный компонент</w:t>
                              </w:r>
                              <w:r w:rsidRPr="00665602">
                                <w:rPr>
                                  <w:szCs w:val="24"/>
                                </w:rPr>
                                <w:t xml:space="preserve"> поддержки диалога с </w:t>
                              </w:r>
                            </w:p>
                            <w:p w14:paraId="0212211F" w14:textId="77777777" w:rsidR="00886FCD" w:rsidRPr="00BA19DF" w:rsidRDefault="00886FCD" w:rsidP="00AA5E17">
                              <w:pPr>
                                <w:tabs>
                                  <w:tab w:val="left" w:pos="1860"/>
                                </w:tabs>
                                <w:spacing w:line="240" w:lineRule="auto"/>
                                <w:jc w:val="center"/>
                                <w:rPr>
                                  <w:szCs w:val="24"/>
                                </w:rPr>
                              </w:pPr>
                              <w:r w:rsidRPr="00665602">
                                <w:rPr>
                                  <w:szCs w:val="24"/>
                                </w:rPr>
                                <w:t xml:space="preserve">пользователем </w:t>
                              </w:r>
                              <w:r>
                                <w:rPr>
                                  <w:szCs w:val="24"/>
                                </w:rPr>
                                <w:t xml:space="preserve">и управления </w:t>
                              </w:r>
                              <w:r w:rsidRPr="00665602">
                                <w:rPr>
                                  <w:szCs w:val="24"/>
                                </w:rPr>
                                <w:t xml:space="preserve">– графический </w:t>
                              </w:r>
                            </w:p>
                            <w:p w14:paraId="0C8D657A" w14:textId="77777777" w:rsidR="00886FCD" w:rsidRDefault="00886FCD" w:rsidP="00AA5E17">
                              <w:pPr>
                                <w:tabs>
                                  <w:tab w:val="left" w:pos="1860"/>
                                </w:tabs>
                                <w:spacing w:line="240" w:lineRule="auto"/>
                                <w:jc w:val="center"/>
                                <w:rPr>
                                  <w:szCs w:val="24"/>
                                </w:rPr>
                              </w:pPr>
                              <w:r w:rsidRPr="00665602">
                                <w:rPr>
                                  <w:szCs w:val="24"/>
                                </w:rPr>
                                <w:t>интерфейс</w:t>
                              </w:r>
                            </w:p>
                            <w:p w14:paraId="277AAA2D" w14:textId="77777777" w:rsidR="00886FCD" w:rsidRDefault="00886FCD" w:rsidP="00AA5E17">
                              <w:pPr>
                                <w:spacing w:after="120" w:line="240" w:lineRule="auto"/>
                                <w:jc w:val="center"/>
                              </w:pPr>
                              <w:r>
                                <w:rPr>
                                  <w:szCs w:val="24"/>
                                </w:rPr>
                                <w:t xml:space="preserve"> (</w:t>
                              </w:r>
                              <w:r w:rsidRPr="001927B5">
                                <w:t>ПК</w:t>
                              </w:r>
                              <w:r>
                                <w:t>ГИ</w:t>
                              </w:r>
                              <w:r w:rsidRPr="00665602">
                                <w:rPr>
                                  <w:szCs w:val="24"/>
                                </w:rPr>
                                <w:t>)</w:t>
                              </w:r>
                            </w:p>
                          </w:txbxContent>
                        </wps:txbx>
                        <wps:bodyPr rot="0" vert="horz" wrap="square" lIns="91440" tIns="45720" rIns="91440" bIns="45720" anchor="t" anchorCtr="0" upright="1">
                          <a:noAutofit/>
                        </wps:bodyPr>
                      </wps:wsp>
                      <wps:wsp>
                        <wps:cNvPr id="86" name="AutoShape 12"/>
                        <wps:cNvSpPr>
                          <a:spLocks noChangeArrowheads="1"/>
                        </wps:cNvSpPr>
                        <wps:spPr bwMode="auto">
                          <a:xfrm>
                            <a:off x="1949570" y="2053086"/>
                            <a:ext cx="281305" cy="571500"/>
                          </a:xfrm>
                          <a:prstGeom prst="upDownArrow">
                            <a:avLst>
                              <a:gd name="adj1" fmla="val 36343"/>
                              <a:gd name="adj2" fmla="val 40632"/>
                            </a:avLst>
                          </a:prstGeom>
                          <a:solidFill>
                            <a:srgbClr val="D8D8D8"/>
                          </a:solidFill>
                          <a:ln w="9525">
                            <a:solidFill>
                              <a:srgbClr val="000000"/>
                            </a:solidFill>
                            <a:miter lim="800000"/>
                            <a:headEnd/>
                            <a:tailEnd/>
                          </a:ln>
                        </wps:spPr>
                        <wps:bodyPr rot="0" vert="eaVert" wrap="square" lIns="91440" tIns="45720" rIns="91440" bIns="45720" anchor="t" anchorCtr="0" upright="1">
                          <a:noAutofit/>
                        </wps:bodyPr>
                      </wps:wsp>
                      <wps:wsp>
                        <wps:cNvPr id="87" name="AutoShape 13"/>
                        <wps:cNvSpPr>
                          <a:spLocks noChangeArrowheads="1"/>
                        </wps:cNvSpPr>
                        <wps:spPr bwMode="auto">
                          <a:xfrm>
                            <a:off x="655608" y="646981"/>
                            <a:ext cx="281305" cy="571500"/>
                          </a:xfrm>
                          <a:prstGeom prst="upDownArrow">
                            <a:avLst>
                              <a:gd name="adj1" fmla="val 36343"/>
                              <a:gd name="adj2" fmla="val 40632"/>
                            </a:avLst>
                          </a:prstGeom>
                          <a:solidFill>
                            <a:srgbClr val="D8D8D8"/>
                          </a:solidFill>
                          <a:ln w="9525">
                            <a:solidFill>
                              <a:srgbClr val="000000"/>
                            </a:solidFill>
                            <a:miter lim="800000"/>
                            <a:headEnd/>
                            <a:tailEnd/>
                          </a:ln>
                        </wps:spPr>
                        <wps:bodyPr rot="0" vert="eaVert" wrap="square" lIns="91440" tIns="45720" rIns="91440" bIns="45720" anchor="t" anchorCtr="0" upright="1">
                          <a:noAutofit/>
                        </wps:bodyPr>
                      </wps:wsp>
                      <wps:wsp>
                        <wps:cNvPr id="88" name="AutoShape 14"/>
                        <wps:cNvSpPr>
                          <a:spLocks noChangeArrowheads="1"/>
                        </wps:cNvSpPr>
                        <wps:spPr bwMode="auto">
                          <a:xfrm>
                            <a:off x="3321170" y="646981"/>
                            <a:ext cx="281305" cy="571500"/>
                          </a:xfrm>
                          <a:prstGeom prst="upDownArrow">
                            <a:avLst>
                              <a:gd name="adj1" fmla="val 36343"/>
                              <a:gd name="adj2" fmla="val 40632"/>
                            </a:avLst>
                          </a:prstGeom>
                          <a:solidFill>
                            <a:srgbClr val="D8D8D8"/>
                          </a:solidFill>
                          <a:ln w="9525">
                            <a:solidFill>
                              <a:srgbClr val="000000"/>
                            </a:solidFill>
                            <a:miter lim="800000"/>
                            <a:headEnd/>
                            <a:tailEnd/>
                          </a:ln>
                        </wps:spPr>
                        <wps:bodyPr rot="0" vert="eaVert" wrap="square" lIns="91440" tIns="45720" rIns="91440" bIns="45720" anchor="t" anchorCtr="0" upright="1">
                          <a:noAutofit/>
                        </wps:bodyPr>
                      </wps:wsp>
                      <wps:wsp>
                        <wps:cNvPr id="89" name="AutoShape 15"/>
                        <wps:cNvSpPr>
                          <a:spLocks noChangeArrowheads="1"/>
                        </wps:cNvSpPr>
                        <wps:spPr bwMode="auto">
                          <a:xfrm>
                            <a:off x="3364302" y="2053086"/>
                            <a:ext cx="281305" cy="571500"/>
                          </a:xfrm>
                          <a:prstGeom prst="upDownArrow">
                            <a:avLst>
                              <a:gd name="adj1" fmla="val 36343"/>
                              <a:gd name="adj2" fmla="val 40632"/>
                            </a:avLst>
                          </a:prstGeom>
                          <a:solidFill>
                            <a:srgbClr val="D8D8D8"/>
                          </a:solidFill>
                          <a:ln w="9525">
                            <a:solidFill>
                              <a:srgbClr val="000000"/>
                            </a:solidFill>
                            <a:miter lim="800000"/>
                            <a:headEnd/>
                            <a:tailEnd/>
                          </a:ln>
                        </wps:spPr>
                        <wps:bodyPr rot="0" vert="eaVert" wrap="square" lIns="91440" tIns="45720" rIns="91440" bIns="45720" anchor="t" anchorCtr="0" upright="1">
                          <a:noAutofit/>
                        </wps:bodyPr>
                      </wps:wsp>
                      <wps:wsp>
                        <wps:cNvPr id="90" name="AutoShape 16"/>
                        <wps:cNvSpPr>
                          <a:spLocks noChangeArrowheads="1"/>
                        </wps:cNvSpPr>
                        <wps:spPr bwMode="auto">
                          <a:xfrm>
                            <a:off x="517585" y="2053086"/>
                            <a:ext cx="281305" cy="571500"/>
                          </a:xfrm>
                          <a:prstGeom prst="upDownArrow">
                            <a:avLst>
                              <a:gd name="adj1" fmla="val 36343"/>
                              <a:gd name="adj2" fmla="val 40632"/>
                            </a:avLst>
                          </a:prstGeom>
                          <a:solidFill>
                            <a:srgbClr val="D8D8D8"/>
                          </a:solidFill>
                          <a:ln w="9525">
                            <a:solidFill>
                              <a:srgbClr val="000000"/>
                            </a:solidFill>
                            <a:miter lim="800000"/>
                            <a:headEnd/>
                            <a:tailEnd/>
                          </a:ln>
                        </wps:spPr>
                        <wps:bodyPr rot="0" vert="eaVert"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95A3A5" id="Группа 105" o:spid="_x0000_s1121" style="position:absolute;left:0;text-align:left;margin-left:99.25pt;margin-top:1.4pt;width:276pt;height:229pt;z-index:251879424;mso-position-horizontal-relative:text;mso-position-vertical-relative:text" coordsize="42269,32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">
                <v:rect id="Rectangle 4" o:spid="_x0000_s1122" style="position:absolute;left:1725;width:12668;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oXB8MA&#10;AADbAAAADwAAAGRycy9kb3ducmV2LnhtbESPT4vCMBTE78J+h/AW9qbpCopWo5TF3fXm+ge8Pppn&#10;W21eQhNr/fZGWPA4zMxvmPmyM7VoqfGVZQWfgwQEcW51xYWCw/67PwHhA7LG2jIpuJOH5eKtN8dU&#10;2xtvqd2FQkQI+xQVlCG4VEqfl2TQD6wjjt7JNgZDlE0hdYO3CDe1HCbJWBqsOC6U6OirpPyyuxoF&#10;o1860uh8Xf/V1LpTtso2Py5T6uO9y2YgAnXhFf5vr7WC8RSeX+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oXB8MAAADbAAAADwAAAAAAAAAAAAAAAACYAgAAZHJzL2Rv&#10;d25yZXYueG1sUEsFBgAAAAAEAAQA9QAAAIgDAAAAAA==&#10;" strokeweight="1.25pt">
                  <v:textbox>
                    <w:txbxContent>
                      <w:p w14:paraId="38A76A81" w14:textId="77777777" w:rsidR="00886FCD" w:rsidRPr="001927B5" w:rsidRDefault="00886FCD" w:rsidP="00AA5E17">
                        <w:pPr>
                          <w:spacing w:before="240"/>
                          <w:jc w:val="center"/>
                        </w:pPr>
                        <w:r w:rsidRPr="001927B5">
                          <w:t>ПКО</w:t>
                        </w:r>
                      </w:p>
                    </w:txbxContent>
                  </v:textbox>
                </v:rect>
                <v:rect id="Rectangle 5" o:spid="_x0000_s1123" style="position:absolute;left:28380;width:12669;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koR8EA&#10;AADbAAAADwAAAGRycy9kb3ducmV2LnhtbERPW2vCMBR+F/YfwhF8s6kDnXRGKWNe3ja7wV4PzbHt&#10;1pyEJNb675eHwR4/vvtmN5peDORDZ1nBIstBENdWd9wo+PzYz9cgQkTW2FsmBXcKsNs+TDZYaHvj&#10;Mw1VbEQK4VCggjZGV0gZ6pYMhsw64sRdrDcYE/SN1B5vKdz08jHPV9Jgx6mhRUcvLdU/1dUoWB7p&#10;i5bf19N7T4O7lK/l28GVSs2mY/kMItIY/8V/7pNW8JTWpy/pB8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ZKEfBAAAA2wAAAA8AAAAAAAAAAAAAAAAAmAIAAGRycy9kb3du&#10;cmV2LnhtbFBLBQYAAAAABAAEAPUAAACGAwAAAAA=&#10;" strokeweight="1.25pt">
                  <v:textbox>
                    <w:txbxContent>
                      <w:p w14:paraId="63FCA21E" w14:textId="77777777" w:rsidR="00886FCD" w:rsidRPr="001927B5" w:rsidRDefault="00886FCD" w:rsidP="00AA5E17">
                        <w:pPr>
                          <w:spacing w:before="240"/>
                          <w:jc w:val="center"/>
                        </w:pPr>
                        <w:r w:rsidRPr="001927B5">
                          <w:t>ПКВР</w:t>
                        </w:r>
                      </w:p>
                    </w:txbxContent>
                  </v:textbox>
                </v:rect>
                <v:rect id="Rectangle 7" o:spid="_x0000_s1124" style="position:absolute;top:26569;width:12668;height:6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D9+8MA&#10;AADbAAAADwAAAGRycy9kb3ducmV2LnhtbESPQWvCQBSE7wX/w/IEb83GgiVEVwli29zapgWvj+wz&#10;iWbfLtk1xn/fLRR6HGbmG2azm0wvRhp8Z1nBMklBENdWd9wo+P56ecxA+ICssbdMCu7kYbedPWww&#10;1/bGnzRWoRERwj5HBW0ILpfS1y0Z9Il1xNE72cFgiHJopB7wFuGml09p+iwNdhwXWnS0b6m+VFej&#10;YPVGR1qdr+VHT6M7FYfi/dUVSi3mU7EGEWgK/+G/dqkVZEv4/RJ/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D9+8MAAADbAAAADwAAAAAAAAAAAAAAAACYAgAAZHJzL2Rv&#10;d25yZXYueG1sUEsFBgAAAAAEAAQA9QAAAIgDAAAAAA==&#10;" strokeweight="1.25pt">
                  <v:textbox>
                    <w:txbxContent>
                      <w:p w14:paraId="68F3B1E1" w14:textId="77777777" w:rsidR="00886FCD" w:rsidRPr="001927B5" w:rsidRDefault="00886FCD" w:rsidP="00AA5E17">
                        <w:pPr>
                          <w:spacing w:before="240"/>
                          <w:jc w:val="center"/>
                        </w:pPr>
                        <w:r w:rsidRPr="001927B5">
                          <w:t>ПКВС</w:t>
                        </w:r>
                      </w:p>
                    </w:txbxContent>
                  </v:textbox>
                </v:rect>
                <v:rect id="Rectangle 8" o:spid="_x0000_s1125" style="position:absolute;left:14406;top:26483;width:12668;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JjjMIA&#10;AADbAAAADwAAAGRycy9kb3ducmV2LnhtbESPT4vCMBTE7wt+h/AEb2uqoEg1ShH/3dx1F7w+mmdb&#10;bV5CE2v99kZY2OMwM79hFqvO1KKlxleWFYyGCQji3OqKCwW/P9vPGQgfkDXWlknBkzyslr2PBaba&#10;Pvib2lMoRISwT1FBGYJLpfR5SQb90Dri6F1sYzBE2RRSN/iIcFPLcZJMpcGK40KJjtYl5bfT3SiY&#10;7OlMk+v98FVT6y7ZJjvuXKbUoN9lcxCBuvAf/msftILZGN5f4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UmOMwgAAANsAAAAPAAAAAAAAAAAAAAAAAJgCAABkcnMvZG93&#10;bnJldi54bWxQSwUGAAAAAAQABAD1AAAAhwMAAAAA&#10;" strokeweight="1.25pt">
                  <v:textbox>
                    <w:txbxContent>
                      <w:p w14:paraId="46A78DA4" w14:textId="77777777" w:rsidR="00886FCD" w:rsidRPr="001927B5" w:rsidRDefault="00886FCD" w:rsidP="00AA5E17">
                        <w:pPr>
                          <w:spacing w:before="240"/>
                          <w:jc w:val="center"/>
                        </w:pPr>
                        <w:r w:rsidRPr="001927B5">
                          <w:t xml:space="preserve">ПКВУ </w:t>
                        </w:r>
                      </w:p>
                    </w:txbxContent>
                  </v:textbox>
                </v:rect>
                <v:rect id="Rectangle 9" o:spid="_x0000_s1126" style="position:absolute;left:28812;top:26483;width:12668;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7GF8MA&#10;AADbAAAADwAAAGRycy9kb3ducmV2LnhtbESPT2sCMRTE74LfITzBm2atKLKalUWq9VZrC14fm7d/&#10;2s1L2MR1++2bQqHHYWZ+w+z2g2lFT51vLCtYzBMQxIXVDVcKPt6Psw0IH5A1tpZJwTd52Gfj0Q5T&#10;bR/8Rv01VCJC2KeooA7BpVL6oiaDfm4dcfRK2xkMUXaV1B0+Ity08ilJ1tJgw3GhRkeHmoqv690o&#10;WL3QjVaf9/Olpd6V+XP+enK5UtPJkG9BBBrCf/ivfdYKNkv4/RJ/g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7GF8MAAADbAAAADwAAAAAAAAAAAAAAAACYAgAAZHJzL2Rv&#10;d25yZXYueG1sUEsFBgAAAAAEAAQA9QAAAIgDAAAAAA==&#10;" strokeweight="1.25pt">
                  <v:textbox>
                    <w:txbxContent>
                      <w:p w14:paraId="66D1D9CC" w14:textId="77777777" w:rsidR="00886FCD" w:rsidRPr="001927B5" w:rsidRDefault="00886FCD" w:rsidP="00AA5E17">
                        <w:pPr>
                          <w:spacing w:before="240"/>
                          <w:jc w:val="center"/>
                        </w:pPr>
                        <w:r w:rsidRPr="001927B5">
                          <w:t>ПКБ</w:t>
                        </w:r>
                        <w:r>
                          <w:t>Д</w:t>
                        </w:r>
                        <w:r w:rsidRPr="001927B5">
                          <w:t xml:space="preserve"> </w:t>
                        </w:r>
                      </w:p>
                    </w:txbxContent>
                  </v:textbox>
                </v:rect>
                <v:roundrect id="AutoShape 10" o:spid="_x0000_s1127" style="position:absolute;left:1121;top:12422;width:41148;height:80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8RsIA&#10;AADbAAAADwAAAGRycy9kb3ducmV2LnhtbESPT4vCMBTE74LfITxhb5q6iJRqFBUWPCzCqgjeHs3r&#10;H2xeShPb6qffCILHYWZ+wyzXvalES40rLSuYTiIQxKnVJecKzqefcQzCeWSNlWVS8CAH69VwsMRE&#10;247/qD36XAQIuwQVFN7XiZQuLcigm9iaOHiZbQz6IJtc6ga7ADeV/I6iuTRYclgosKZdQenteDcK&#10;fuPOPzN5mc/uvM/w2h6yw5aU+hr1mwUIT73/hN/tvVYQz+D1Jfw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9/xGwgAAANsAAAAPAAAAAAAAAAAAAAAAAJgCAABkcnMvZG93&#10;bnJldi54bWxQSwUGAAAAAAQABAD1AAAAhwMAAAAA&#10;" strokeweight="1.25pt">
                  <v:textbox>
                    <w:txbxContent>
                      <w:p w14:paraId="7F15CACD" w14:textId="77777777" w:rsidR="00886FCD" w:rsidRDefault="00886FCD" w:rsidP="00AA5E17">
                        <w:pPr>
                          <w:tabs>
                            <w:tab w:val="left" w:pos="1860"/>
                          </w:tabs>
                          <w:spacing w:line="240" w:lineRule="auto"/>
                          <w:jc w:val="center"/>
                          <w:rPr>
                            <w:szCs w:val="24"/>
                          </w:rPr>
                        </w:pPr>
                        <w:r>
                          <w:rPr>
                            <w:szCs w:val="24"/>
                          </w:rPr>
                          <w:t>Программный компонент</w:t>
                        </w:r>
                        <w:r w:rsidRPr="00665602">
                          <w:rPr>
                            <w:szCs w:val="24"/>
                          </w:rPr>
                          <w:t xml:space="preserve"> поддержки диалога с </w:t>
                        </w:r>
                      </w:p>
                      <w:p w14:paraId="0212211F" w14:textId="77777777" w:rsidR="00886FCD" w:rsidRPr="00BA19DF" w:rsidRDefault="00886FCD" w:rsidP="00AA5E17">
                        <w:pPr>
                          <w:tabs>
                            <w:tab w:val="left" w:pos="1860"/>
                          </w:tabs>
                          <w:spacing w:line="240" w:lineRule="auto"/>
                          <w:jc w:val="center"/>
                          <w:rPr>
                            <w:szCs w:val="24"/>
                          </w:rPr>
                        </w:pPr>
                        <w:r w:rsidRPr="00665602">
                          <w:rPr>
                            <w:szCs w:val="24"/>
                          </w:rPr>
                          <w:t xml:space="preserve">пользователем </w:t>
                        </w:r>
                        <w:r>
                          <w:rPr>
                            <w:szCs w:val="24"/>
                          </w:rPr>
                          <w:t xml:space="preserve">и управления </w:t>
                        </w:r>
                        <w:r w:rsidRPr="00665602">
                          <w:rPr>
                            <w:szCs w:val="24"/>
                          </w:rPr>
                          <w:t xml:space="preserve">– графический </w:t>
                        </w:r>
                      </w:p>
                      <w:p w14:paraId="0C8D657A" w14:textId="77777777" w:rsidR="00886FCD" w:rsidRDefault="00886FCD" w:rsidP="00AA5E17">
                        <w:pPr>
                          <w:tabs>
                            <w:tab w:val="left" w:pos="1860"/>
                          </w:tabs>
                          <w:spacing w:line="240" w:lineRule="auto"/>
                          <w:jc w:val="center"/>
                          <w:rPr>
                            <w:szCs w:val="24"/>
                          </w:rPr>
                        </w:pPr>
                        <w:r w:rsidRPr="00665602">
                          <w:rPr>
                            <w:szCs w:val="24"/>
                          </w:rPr>
                          <w:t>интерфейс</w:t>
                        </w:r>
                      </w:p>
                      <w:p w14:paraId="277AAA2D" w14:textId="77777777" w:rsidR="00886FCD" w:rsidRDefault="00886FCD" w:rsidP="00AA5E17">
                        <w:pPr>
                          <w:spacing w:after="120" w:line="240" w:lineRule="auto"/>
                          <w:jc w:val="center"/>
                        </w:pPr>
                        <w:r>
                          <w:rPr>
                            <w:szCs w:val="24"/>
                          </w:rPr>
                          <w:t xml:space="preserve"> (</w:t>
                        </w:r>
                        <w:r w:rsidRPr="001927B5">
                          <w:t>ПК</w:t>
                        </w:r>
                        <w:r>
                          <w:t>ГИ</w:t>
                        </w:r>
                        <w:r w:rsidRPr="00665602">
                          <w:rPr>
                            <w:szCs w:val="24"/>
                          </w:rPr>
                          <w:t>)</w:t>
                        </w:r>
                      </w:p>
                    </w:txbxContent>
                  </v:textbox>
                </v:round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12" o:spid="_x0000_s1128" type="#_x0000_t70" style="position:absolute;left:19495;top:20530;width:281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wAMMA&#10;AADbAAAADwAAAGRycy9kb3ducmV2LnhtbESPT4vCMBTE78J+h/AEb5q6B3GrUVTWPxcXrILXR/Ns&#10;i81Lt4m1+unNwoLHYWZ+w0znrSlFQ7UrLCsYDiIQxKnVBWcKTsd1fwzCeWSNpWVS8CAH89lHZ4qx&#10;tnc+UJP4TAQIuxgV5N5XsZQuzcmgG9iKOHgXWxv0QdaZ1DXeA9yU8jOKRtJgwWEhx4pWOaXX5GYU&#10;fJWbn+WjedrF3m3NuVnt+ftXK9XrtosJCE+tf4f/2zutYDyCvy/hB8j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iwAMMAAADbAAAADwAAAAAAAAAAAAAAAACYAgAAZHJzL2Rv&#10;d25yZXYueG1sUEsFBgAAAAAEAAQA9QAAAIgDAAAAAA==&#10;" adj="6875" fillcolor="#d8d8d8">
                  <v:textbox style="layout-flow:vertical-ideographic"/>
                </v:shape>
                <v:shape id="AutoShape 13" o:spid="_x0000_s1129" type="#_x0000_t70" style="position:absolute;left:6556;top:6469;width:281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QVm8UA&#10;AADbAAAADwAAAGRycy9kb3ducmV2LnhtbESPQWvCQBSE70L/w/IEb81GD2qjq1hptZcITQteH9nX&#10;JDT7NmbXmPTXdwsFj8PMfMOst72pRUetqywrmEYxCOLc6ooLBZ8fr49LEM4ja6wtk4KBHGw3D6M1&#10;Jtre+J26zBciQNglqKD0vkmkdHlJBl1kG+LgfdnWoA+yLaRu8RbgppazOJ5LgxWHhRIb2peUf2dX&#10;o+CpPpyeh+7H7lJ3NOdun/LLRSs1Gfe7FQhPvb+H/9tvWsFyAX9fw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pBWbxQAAANsAAAAPAAAAAAAAAAAAAAAAAJgCAABkcnMv&#10;ZG93bnJldi54bWxQSwUGAAAAAAQABAD1AAAAigMAAAAA&#10;" adj="6875" fillcolor="#d8d8d8">
                  <v:textbox style="layout-flow:vertical-ideographic"/>
                </v:shape>
                <v:shape id="AutoShape 14" o:spid="_x0000_s1130" type="#_x0000_t70" style="position:absolute;left:33211;top:6469;width:281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uB6b8A&#10;AADbAAAADwAAAGRycy9kb3ducmV2LnhtbERPy4rCMBTdC/5DuII7TXUhWo3iiK+Ngg+Y7aW505Zp&#10;bmoTa/XrzUJweTjv2aIxhaipcrllBYN+BII4sTrnVMH1sumNQTiPrLGwTAqe5GAxb7dmGGv74BPV&#10;Z5+KEMIuRgWZ92UspUsyMuj6tiQO3J+tDPoAq1TqCh8h3BRyGEUjaTDn0JBhSauMkv/z3SiYFNvj&#10;z7N+2eXB7cxvvTrw+qaV6naa5RSEp8Z/xR/3XisYh7HhS/gBcv4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O4HpvwAAANsAAAAPAAAAAAAAAAAAAAAAAJgCAABkcnMvZG93bnJl&#10;di54bWxQSwUGAAAAAAQABAD1AAAAhAMAAAAA&#10;" adj="6875" fillcolor="#d8d8d8">
                  <v:textbox style="layout-flow:vertical-ideographic"/>
                </v:shape>
                <v:shape id="AutoShape 15" o:spid="_x0000_s1131" type="#_x0000_t70" style="position:absolute;left:33643;top:20530;width:281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ckcsUA&#10;AADbAAAADwAAAGRycy9kb3ducmV2LnhtbESPT2vCQBTE74V+h+UJvdWNHiSmrmLF2l5SMBa8PrLP&#10;JDT7Ns1u86ef3hUKHoeZ+Q2z2gymFh21rrKsYDaNQBDnVldcKPg6vT3HIJxH1lhbJgUjOdisHx9W&#10;mGjb85G6zBciQNglqKD0vkmkdHlJBt3UNsTBu9jWoA+yLaRusQ9wU8t5FC2kwYrDQokN7UrKv7Nf&#10;o2BZHz5fx+7PblP3bs7dLuX9j1bqaTJsX0B4Gvw9/N/+0AriJdy+hB8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dyRyxQAAANsAAAAPAAAAAAAAAAAAAAAAAJgCAABkcnMv&#10;ZG93bnJldi54bWxQSwUGAAAAAAQABAD1AAAAigMAAAAA&#10;" adj="6875" fillcolor="#d8d8d8">
                  <v:textbox style="layout-flow:vertical-ideographic"/>
                </v:shape>
                <v:shape id="AutoShape 16" o:spid="_x0000_s1132" type="#_x0000_t70" style="position:absolute;left:5175;top:20530;width:281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QbMsEA&#10;AADbAAAADwAAAGRycy9kb3ducmV2LnhtbERPTWvCQBC9F/oflil4q5t6EI2uIZVavShoC16H7DQJ&#10;zc6m2W2M/vrOoeDx8b6X2eAa1VMXas8GXsYJKOLC25pLA58fm+cZqBCRLTaeycCVAmSrx4clptZf&#10;+Ej9KZZKQjikaKCKsU21DkVFDsPYt8TCffnOYRTYldp2eJFw1+hJkky1w5qlocKW1hUV36dfZ2De&#10;vB9er/3N5/uwded+vee3H2vM6GnIF6AiDfEu/nfvrPhkvXyRH6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UGzLBAAAA2wAAAA8AAAAAAAAAAAAAAAAAmAIAAGRycy9kb3du&#10;cmV2LnhtbFBLBQYAAAAABAAEAPUAAACGAwAAAAA=&#10;" adj="6875" fillcolor="#d8d8d8">
                  <v:textbox style="layout-flow:vertical-ideographic"/>
                </v:shape>
              </v:group>
            </w:pict>
          </mc:Fallback>
        </mc:AlternateContent>
      </w:r>
    </w:p>
    <w:p w14:paraId="4C23E95A" w14:textId="77777777" w:rsidR="00AA5E17" w:rsidRPr="00A53BFB" w:rsidRDefault="00AA5E17" w:rsidP="00AA5E17">
      <w:pPr>
        <w:spacing w:line="240" w:lineRule="auto"/>
      </w:pPr>
    </w:p>
    <w:p w14:paraId="18BBF086" w14:textId="77777777" w:rsidR="00AA5E17" w:rsidRPr="00A53BFB" w:rsidRDefault="00AA5E17" w:rsidP="00AA5E17">
      <w:pPr>
        <w:spacing w:line="240" w:lineRule="auto"/>
      </w:pPr>
    </w:p>
    <w:p w14:paraId="7D06FB73" w14:textId="77777777" w:rsidR="00AA5E17" w:rsidRPr="00A53BFB" w:rsidRDefault="00AA5E17" w:rsidP="00AA5E17">
      <w:pPr>
        <w:spacing w:line="240" w:lineRule="auto"/>
      </w:pPr>
    </w:p>
    <w:p w14:paraId="0FE96284" w14:textId="77777777" w:rsidR="00AA5E17" w:rsidRPr="00A53BFB" w:rsidRDefault="00AA5E17" w:rsidP="00AA5E17">
      <w:pPr>
        <w:spacing w:line="240" w:lineRule="auto"/>
      </w:pPr>
    </w:p>
    <w:p w14:paraId="07751F9F" w14:textId="77777777" w:rsidR="00AA5E17" w:rsidRDefault="00AA5E17" w:rsidP="00AA5E17">
      <w:pPr>
        <w:spacing w:line="240" w:lineRule="auto"/>
      </w:pPr>
    </w:p>
    <w:p w14:paraId="334ADD0C" w14:textId="77777777" w:rsidR="00AA5E17" w:rsidRDefault="00AA5E17" w:rsidP="00AA5E17">
      <w:pPr>
        <w:tabs>
          <w:tab w:val="left" w:pos="1860"/>
        </w:tabs>
        <w:spacing w:line="240" w:lineRule="auto"/>
      </w:pPr>
      <w:r>
        <w:tab/>
      </w:r>
    </w:p>
    <w:p w14:paraId="5A0ED75F" w14:textId="77777777" w:rsidR="00AA5E17" w:rsidRDefault="00AA5E17" w:rsidP="00AA5E17">
      <w:pPr>
        <w:tabs>
          <w:tab w:val="left" w:pos="1860"/>
        </w:tabs>
        <w:spacing w:line="240" w:lineRule="auto"/>
      </w:pPr>
    </w:p>
    <w:p w14:paraId="06693254" w14:textId="77777777" w:rsidR="00AA5E17" w:rsidRDefault="00AA5E17" w:rsidP="00AA5E17">
      <w:pPr>
        <w:tabs>
          <w:tab w:val="left" w:pos="1860"/>
        </w:tabs>
        <w:spacing w:line="240" w:lineRule="auto"/>
      </w:pPr>
    </w:p>
    <w:p w14:paraId="0CBC79B0" w14:textId="77777777" w:rsidR="00AA5E17" w:rsidRDefault="00AA5E17" w:rsidP="00AA5E17">
      <w:pPr>
        <w:tabs>
          <w:tab w:val="left" w:pos="1860"/>
        </w:tabs>
        <w:spacing w:line="240" w:lineRule="auto"/>
      </w:pPr>
    </w:p>
    <w:p w14:paraId="35951F1E" w14:textId="77777777" w:rsidR="00AA5E17" w:rsidRDefault="00AA5E17" w:rsidP="00AA5E17">
      <w:pPr>
        <w:tabs>
          <w:tab w:val="left" w:pos="1860"/>
        </w:tabs>
        <w:spacing w:line="240" w:lineRule="auto"/>
      </w:pPr>
    </w:p>
    <w:p w14:paraId="34D794FF" w14:textId="77777777" w:rsidR="00AA5E17" w:rsidRDefault="00AA5E17" w:rsidP="00AA5E17">
      <w:pPr>
        <w:tabs>
          <w:tab w:val="left" w:pos="1860"/>
        </w:tabs>
        <w:spacing w:line="240" w:lineRule="auto"/>
      </w:pPr>
    </w:p>
    <w:p w14:paraId="4D7BBEF9" w14:textId="77777777" w:rsidR="00AA5E17" w:rsidRDefault="00AA5E17" w:rsidP="00AA5E17">
      <w:pPr>
        <w:tabs>
          <w:tab w:val="left" w:pos="1860"/>
        </w:tabs>
        <w:spacing w:line="240" w:lineRule="auto"/>
      </w:pPr>
    </w:p>
    <w:p w14:paraId="1F5A231C" w14:textId="77777777" w:rsidR="00AA5E17" w:rsidRDefault="00AA5E17" w:rsidP="00AA5E17">
      <w:pPr>
        <w:tabs>
          <w:tab w:val="left" w:pos="1860"/>
        </w:tabs>
        <w:spacing w:line="240" w:lineRule="auto"/>
      </w:pPr>
    </w:p>
    <w:p w14:paraId="6001BC0A" w14:textId="77777777" w:rsidR="00AA5E17" w:rsidRDefault="00AA5E17" w:rsidP="00AA5E17">
      <w:pPr>
        <w:tabs>
          <w:tab w:val="left" w:pos="1860"/>
        </w:tabs>
        <w:spacing w:line="240" w:lineRule="auto"/>
      </w:pPr>
    </w:p>
    <w:p w14:paraId="3D97C7CA" w14:textId="77777777" w:rsidR="005A3505" w:rsidRDefault="005A3505" w:rsidP="00AA5E17">
      <w:pPr>
        <w:tabs>
          <w:tab w:val="left" w:pos="1860"/>
        </w:tabs>
        <w:spacing w:line="240" w:lineRule="auto"/>
        <w:jc w:val="center"/>
      </w:pPr>
    </w:p>
    <w:p w14:paraId="02D86967" w14:textId="77777777" w:rsidR="005A3505" w:rsidRDefault="005A3505" w:rsidP="00AA5E17">
      <w:pPr>
        <w:tabs>
          <w:tab w:val="left" w:pos="1860"/>
        </w:tabs>
        <w:spacing w:line="240" w:lineRule="auto"/>
        <w:jc w:val="center"/>
      </w:pPr>
    </w:p>
    <w:p w14:paraId="43503FCD" w14:textId="77777777" w:rsidR="005A3505" w:rsidRDefault="005A3505" w:rsidP="00AA5E17">
      <w:pPr>
        <w:tabs>
          <w:tab w:val="left" w:pos="1860"/>
        </w:tabs>
        <w:spacing w:line="240" w:lineRule="auto"/>
        <w:jc w:val="center"/>
      </w:pPr>
    </w:p>
    <w:p w14:paraId="78AC7BD4" w14:textId="77777777" w:rsidR="005A3505" w:rsidRDefault="005A3505" w:rsidP="00AA5E17">
      <w:pPr>
        <w:tabs>
          <w:tab w:val="left" w:pos="1860"/>
        </w:tabs>
        <w:spacing w:line="240" w:lineRule="auto"/>
        <w:jc w:val="center"/>
      </w:pPr>
    </w:p>
    <w:p w14:paraId="0C177B7D" w14:textId="77777777" w:rsidR="005A3505" w:rsidRDefault="005A3505" w:rsidP="005A3505">
      <w:pPr>
        <w:pStyle w:val="ab"/>
      </w:pPr>
      <w:bookmarkStart w:id="147" w:name="_Ref467507438"/>
      <w:r>
        <w:t xml:space="preserve">Рисунок </w:t>
      </w:r>
      <w:fldSimple w:instr=" SEQ Рисунок \* ARABIC ">
        <w:r w:rsidR="005B484E">
          <w:rPr>
            <w:noProof/>
          </w:rPr>
          <w:t>60</w:t>
        </w:r>
      </w:fldSimple>
      <w:bookmarkEnd w:id="147"/>
      <w:r>
        <w:t xml:space="preserve">. </w:t>
      </w:r>
      <w:r>
        <w:rPr>
          <w:noProof/>
        </w:rPr>
        <w:t>Блок-схема структуры ПК программного пакета</w:t>
      </w:r>
    </w:p>
    <w:p w14:paraId="7BE92D78" w14:textId="77777777" w:rsidR="00AA5E17" w:rsidRPr="00837956" w:rsidRDefault="00AA5E17" w:rsidP="00AA5E17">
      <w:pPr>
        <w:tabs>
          <w:tab w:val="left" w:pos="1860"/>
        </w:tabs>
        <w:spacing w:line="240" w:lineRule="auto"/>
      </w:pPr>
    </w:p>
    <w:p w14:paraId="3B82443D" w14:textId="77777777" w:rsidR="00AA5E17" w:rsidRDefault="00AA5E17" w:rsidP="00AA5E17">
      <w:pPr>
        <w:tabs>
          <w:tab w:val="left" w:pos="1860"/>
        </w:tabs>
        <w:spacing w:line="240" w:lineRule="auto"/>
      </w:pPr>
      <w:r>
        <w:t xml:space="preserve">На </w:t>
      </w:r>
      <w:r w:rsidR="005A3505">
        <w:fldChar w:fldCharType="begin"/>
      </w:r>
      <w:r w:rsidR="005A3505">
        <w:instrText xml:space="preserve"> REF _Ref467507510 \h </w:instrText>
      </w:r>
      <w:r w:rsidR="005A3505">
        <w:fldChar w:fldCharType="separate"/>
      </w:r>
      <w:r w:rsidR="005B484E">
        <w:t xml:space="preserve">Рисунок </w:t>
      </w:r>
      <w:r w:rsidR="005B484E">
        <w:rPr>
          <w:noProof/>
        </w:rPr>
        <w:t>61</w:t>
      </w:r>
      <w:r w:rsidR="005A3505">
        <w:fldChar w:fldCharType="end"/>
      </w:r>
      <w:r>
        <w:t xml:space="preserve"> показана структурная схема взаимодействия ПК ПП МК.</w:t>
      </w:r>
    </w:p>
    <w:p w14:paraId="0F80A484" w14:textId="77777777" w:rsidR="005A3505" w:rsidRDefault="005A3505" w:rsidP="00AA5E17">
      <w:pPr>
        <w:tabs>
          <w:tab w:val="left" w:pos="1860"/>
        </w:tabs>
        <w:spacing w:line="240" w:lineRule="auto"/>
      </w:pPr>
    </w:p>
    <w:p w14:paraId="553412F3" w14:textId="77777777" w:rsidR="00AA5E17" w:rsidRPr="009F18B3" w:rsidRDefault="00AA5E17" w:rsidP="00AA5E17">
      <w:pPr>
        <w:tabs>
          <w:tab w:val="left" w:pos="1860"/>
        </w:tabs>
        <w:spacing w:line="240" w:lineRule="auto"/>
      </w:pPr>
      <w:r>
        <w:rPr>
          <w:noProof/>
          <w:lang w:eastAsia="ru-RU"/>
        </w:rPr>
        <w:drawing>
          <wp:inline distT="0" distB="0" distL="0" distR="0" wp14:anchorId="770FB0FB" wp14:editId="300587D8">
            <wp:extent cx="5302800" cy="3769200"/>
            <wp:effectExtent l="0" t="0" r="0" b="3175"/>
            <wp:docPr id="33" name="Изображение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Изображение1"/>
                    <pic:cNvPicPr>
                      <a:picLocks noChangeAspect="1" noChangeArrowheads="1"/>
                    </pic:cNvPicPr>
                  </pic:nvPicPr>
                  <pic:blipFill>
                    <a:blip r:embed="rId195" cstate="print">
                      <a:extLst>
                        <a:ext uri="{28A0092B-C50C-407E-A947-70E740481C1C}">
                          <a14:useLocalDpi xmlns:a14="http://schemas.microsoft.com/office/drawing/2010/main" val="0"/>
                        </a:ext>
                      </a:extLst>
                    </a:blip>
                    <a:stretch>
                      <a:fillRect/>
                    </a:stretch>
                  </pic:blipFill>
                  <pic:spPr bwMode="auto">
                    <a:xfrm>
                      <a:off x="0" y="0"/>
                      <a:ext cx="5302800" cy="3769200"/>
                    </a:xfrm>
                    <a:prstGeom prst="rect">
                      <a:avLst/>
                    </a:prstGeom>
                  </pic:spPr>
                </pic:pic>
              </a:graphicData>
            </a:graphic>
          </wp:inline>
        </w:drawing>
      </w:r>
    </w:p>
    <w:p w14:paraId="49C7DA8E" w14:textId="77777777" w:rsidR="00AA5E17" w:rsidRPr="009F18B3" w:rsidRDefault="00AA5E17" w:rsidP="00AA5E17">
      <w:pPr>
        <w:tabs>
          <w:tab w:val="left" w:pos="1860"/>
        </w:tabs>
        <w:spacing w:line="240" w:lineRule="auto"/>
      </w:pPr>
    </w:p>
    <w:p w14:paraId="1318511B" w14:textId="77777777" w:rsidR="00AA5E17" w:rsidRPr="009F18B3" w:rsidRDefault="00AA5E17" w:rsidP="00AA5E17">
      <w:pPr>
        <w:tabs>
          <w:tab w:val="left" w:pos="1860"/>
        </w:tabs>
        <w:spacing w:line="240" w:lineRule="auto"/>
      </w:pPr>
    </w:p>
    <w:p w14:paraId="26EC3248" w14:textId="77777777" w:rsidR="00AA5E17" w:rsidRPr="009F18B3" w:rsidRDefault="005A3505" w:rsidP="005A3505">
      <w:pPr>
        <w:pStyle w:val="ab"/>
      </w:pPr>
      <w:bookmarkStart w:id="148" w:name="_Ref467507510"/>
      <w:r>
        <w:t xml:space="preserve">Рисунок </w:t>
      </w:r>
      <w:fldSimple w:instr=" SEQ Рисунок \* ARABIC ">
        <w:r w:rsidR="005B484E">
          <w:rPr>
            <w:noProof/>
          </w:rPr>
          <w:t>61</w:t>
        </w:r>
      </w:fldSimple>
      <w:bookmarkEnd w:id="148"/>
      <w:r>
        <w:t xml:space="preserve">. </w:t>
      </w:r>
      <w:r w:rsidRPr="00AA4896">
        <w:t>Структурна</w:t>
      </w:r>
      <w:r>
        <w:t>я</w:t>
      </w:r>
      <w:r w:rsidRPr="00AA4896">
        <w:t xml:space="preserve"> схема взаимодействия ПК в составе программного пакета «Мобильный кабинет»</w:t>
      </w:r>
    </w:p>
    <w:p w14:paraId="4E51B3D8" w14:textId="77777777" w:rsidR="00AA5E17" w:rsidRDefault="00AA5E17" w:rsidP="00AA5E17">
      <w:pPr>
        <w:tabs>
          <w:tab w:val="left" w:pos="1860"/>
        </w:tabs>
        <w:spacing w:line="240" w:lineRule="auto"/>
      </w:pPr>
    </w:p>
    <w:p w14:paraId="2F6D4E72" w14:textId="77777777" w:rsidR="00AA5E17" w:rsidRDefault="00AA5E17" w:rsidP="00AA5E17">
      <w:pPr>
        <w:tabs>
          <w:tab w:val="left" w:pos="993"/>
        </w:tabs>
        <w:spacing w:line="312" w:lineRule="auto"/>
      </w:pPr>
      <w:r>
        <w:t>Регламент запуска диалога (с пользователем) и активизации мобильного кабинета включает следующие операции:</w:t>
      </w:r>
    </w:p>
    <w:p w14:paraId="0F673140" w14:textId="77777777" w:rsidR="00AA5E17" w:rsidRDefault="00AA5E17" w:rsidP="009047BF">
      <w:pPr>
        <w:pStyle w:val="a8"/>
        <w:numPr>
          <w:ilvl w:val="0"/>
          <w:numId w:val="55"/>
        </w:numPr>
        <w:tabs>
          <w:tab w:val="left" w:pos="993"/>
        </w:tabs>
        <w:spacing w:line="312" w:lineRule="auto"/>
        <w:jc w:val="left"/>
      </w:pPr>
      <w:r>
        <w:t xml:space="preserve">переход в режим обслуживания (осуществляется по выбору пользователя или по умолчанию): </w:t>
      </w:r>
    </w:p>
    <w:p w14:paraId="04D922D2" w14:textId="77777777" w:rsidR="00AA5E17" w:rsidRDefault="00AA5E17" w:rsidP="00AA5E17">
      <w:pPr>
        <w:pStyle w:val="a8"/>
        <w:tabs>
          <w:tab w:val="left" w:pos="993"/>
        </w:tabs>
        <w:spacing w:line="312" w:lineRule="auto"/>
        <w:ind w:left="567" w:firstLine="426"/>
      </w:pPr>
      <w:r>
        <w:t xml:space="preserve">1 – тестирование, проверка, настройка; </w:t>
      </w:r>
    </w:p>
    <w:p w14:paraId="1919791B" w14:textId="77777777" w:rsidR="00AA5E17" w:rsidRDefault="00AA5E17" w:rsidP="00AA5E17">
      <w:pPr>
        <w:pStyle w:val="a8"/>
        <w:tabs>
          <w:tab w:val="left" w:pos="993"/>
        </w:tabs>
        <w:spacing w:line="312" w:lineRule="auto"/>
        <w:ind w:left="567" w:firstLine="426"/>
      </w:pPr>
      <w:r>
        <w:t xml:space="preserve">2 – автономный (по отношению к серверу); </w:t>
      </w:r>
    </w:p>
    <w:p w14:paraId="0147B7BC" w14:textId="77777777" w:rsidR="00AA5E17" w:rsidRDefault="00AA5E17" w:rsidP="00AA5E17">
      <w:pPr>
        <w:pStyle w:val="a8"/>
        <w:tabs>
          <w:tab w:val="left" w:pos="993"/>
        </w:tabs>
        <w:spacing w:line="312" w:lineRule="auto"/>
        <w:ind w:left="993"/>
      </w:pPr>
      <w:r>
        <w:t xml:space="preserve">3 – стандартный (с передачей данных снятия ЭКГ на сервер и визуализации полученных от сервера результатов обработки); </w:t>
      </w:r>
    </w:p>
    <w:p w14:paraId="3760603E" w14:textId="77777777" w:rsidR="00AA5E17" w:rsidRDefault="00AA5E17" w:rsidP="009047BF">
      <w:pPr>
        <w:pStyle w:val="a8"/>
        <w:numPr>
          <w:ilvl w:val="0"/>
          <w:numId w:val="56"/>
        </w:numPr>
        <w:tabs>
          <w:tab w:val="left" w:pos="1190"/>
        </w:tabs>
        <w:spacing w:line="312" w:lineRule="auto"/>
        <w:ind w:left="993" w:firstLine="0"/>
        <w:jc w:val="left"/>
      </w:pPr>
      <w:r>
        <w:t>– комбинированный;</w:t>
      </w:r>
    </w:p>
    <w:p w14:paraId="0759062A" w14:textId="77777777" w:rsidR="00AA5E17" w:rsidRDefault="00AA5E17" w:rsidP="009047BF">
      <w:pPr>
        <w:pStyle w:val="a8"/>
        <w:numPr>
          <w:ilvl w:val="0"/>
          <w:numId w:val="55"/>
        </w:numPr>
        <w:tabs>
          <w:tab w:val="left" w:pos="993"/>
        </w:tabs>
        <w:spacing w:line="312" w:lineRule="auto"/>
        <w:jc w:val="left"/>
      </w:pPr>
      <w:r>
        <w:t xml:space="preserve">настройка телефона или мобильного устройства для работы  (включение режима </w:t>
      </w:r>
      <w:r w:rsidRPr="002952C2">
        <w:rPr>
          <w:b/>
          <w:lang w:val="en-US"/>
        </w:rPr>
        <w:t>B</w:t>
      </w:r>
      <w:r>
        <w:rPr>
          <w:b/>
          <w:lang w:val="en-US"/>
        </w:rPr>
        <w:t>luetooth</w:t>
      </w:r>
      <w:r w:rsidRPr="002952C2">
        <w:rPr>
          <w:b/>
        </w:rPr>
        <w:t xml:space="preserve"> 2.0 </w:t>
      </w:r>
      <w:r>
        <w:t>и Интернет);</w:t>
      </w:r>
    </w:p>
    <w:p w14:paraId="7D4E3DD0" w14:textId="77777777" w:rsidR="00AA5E17" w:rsidRDefault="00AA5E17" w:rsidP="009047BF">
      <w:pPr>
        <w:pStyle w:val="a8"/>
        <w:numPr>
          <w:ilvl w:val="0"/>
          <w:numId w:val="55"/>
        </w:numPr>
        <w:tabs>
          <w:tab w:val="left" w:pos="993"/>
        </w:tabs>
        <w:spacing w:line="312" w:lineRule="auto"/>
        <w:jc w:val="left"/>
      </w:pPr>
      <w:r>
        <w:t>установка и подключение набора мобильных датчиков согласно инструкции;</w:t>
      </w:r>
    </w:p>
    <w:p w14:paraId="3DA65C7C" w14:textId="77777777" w:rsidR="00AA5E17" w:rsidRDefault="00AA5E17" w:rsidP="009047BF">
      <w:pPr>
        <w:pStyle w:val="a8"/>
        <w:numPr>
          <w:ilvl w:val="0"/>
          <w:numId w:val="55"/>
        </w:numPr>
        <w:tabs>
          <w:tab w:val="left" w:pos="993"/>
        </w:tabs>
        <w:spacing w:line="312" w:lineRule="auto"/>
        <w:jc w:val="left"/>
      </w:pPr>
      <w:r>
        <w:t xml:space="preserve">информационно-аналитическая поддержка рабочего режима работы:  </w:t>
      </w:r>
    </w:p>
    <w:p w14:paraId="3236C7B5" w14:textId="77777777" w:rsidR="00AA5E17" w:rsidRDefault="00AA5E17" w:rsidP="00AA5E17">
      <w:pPr>
        <w:tabs>
          <w:tab w:val="left" w:pos="3402"/>
          <w:tab w:val="left" w:pos="6237"/>
        </w:tabs>
        <w:spacing w:line="312" w:lineRule="auto"/>
        <w:ind w:firstLine="936"/>
      </w:pPr>
      <w:r>
        <w:t>а) автономного; б) стандартного; в) комбинированного.</w:t>
      </w:r>
    </w:p>
    <w:p w14:paraId="7A98293E" w14:textId="77777777" w:rsidR="00AA5E17" w:rsidRDefault="00AA5E17" w:rsidP="00AA5E17">
      <w:pPr>
        <w:spacing w:line="312" w:lineRule="auto"/>
      </w:pPr>
      <w:r>
        <w:t xml:space="preserve">Старт ПП «Мобильный кабинет» начинается с запуска ПКГИ, который является необходимым, ввиду отсутствия у ПП консольного режима. ПКГИ, в свою очередь, инициализирует ПКВУ, функцией которого является  установления беспроводного соединения эмулятора с МУ, посредством технологии bluetooth. Установление этой связи является необходимым условием для дальнейшего  функционирования всего ПП. За установление этой связи отвечает (ПКВУ), результатом успешной работы которого, является инициализация (ПКО). </w:t>
      </w:r>
    </w:p>
    <w:p w14:paraId="3A731C18" w14:textId="77777777" w:rsidR="00AA5E17" w:rsidRDefault="00AA5E17" w:rsidP="00AA5E17">
      <w:pPr>
        <w:spacing w:line="312" w:lineRule="auto"/>
      </w:pPr>
      <w:r>
        <w:t>ПКО запускается всякий раз после записи новых данных с эмулятора и работает в фоновом режиме, запуская в свою очередь   ЭКГ(ПКБД) и (ПКВС). ПКБД создает новую запись в БД, хранящуюся локально, в постоянной памяти МУ, а ПКВС отвечает за дуплексную связь с сервером хранения и обработки данных. Оперативность получения результатов ЭКГ напрямую зависит от устойчивой работы ПКВС, в следствие чего, требуется обеспечить бесперебойную работу сервера хранения и обработки данных.</w:t>
      </w:r>
    </w:p>
    <w:p w14:paraId="6D09A633" w14:textId="77777777" w:rsidR="00AA5E17" w:rsidRDefault="00AA5E17" w:rsidP="00AA5E17">
      <w:pPr>
        <w:spacing w:line="312" w:lineRule="auto"/>
      </w:pPr>
      <w:r>
        <w:t>Центральным устройством в функционировании ПП является МУ, ошибки в котором могут привести к сбою работы в целом, ввиду отсутствия альтернативного устройства, связывающего воедино все компоненты ПП.</w:t>
      </w:r>
    </w:p>
    <w:p w14:paraId="2639D86F" w14:textId="77777777" w:rsidR="00AA5E17" w:rsidRDefault="00AA5E17" w:rsidP="00AA5E17">
      <w:pPr>
        <w:jc w:val="center"/>
        <w:rPr>
          <w:b/>
          <w:bCs/>
        </w:rPr>
      </w:pPr>
    </w:p>
    <w:p w14:paraId="1430CF00" w14:textId="77777777" w:rsidR="00AA5E17" w:rsidRDefault="00AA5E17" w:rsidP="005A3505">
      <w:pPr>
        <w:pStyle w:val="4"/>
      </w:pPr>
      <w:bookmarkStart w:id="149" w:name="_Toc467788329"/>
      <w:r w:rsidRPr="00A55FD0">
        <w:t>Методика сравнительной оценки альтернативных вариантов</w:t>
      </w:r>
      <w:r w:rsidR="005A3505">
        <w:t xml:space="preserve"> </w:t>
      </w:r>
      <w:r w:rsidRPr="00A55FD0">
        <w:t>создания программного пакета «Мобильный кабинет»</w:t>
      </w:r>
      <w:bookmarkEnd w:id="149"/>
      <w:r w:rsidRPr="00A55FD0">
        <w:t xml:space="preserve"> </w:t>
      </w:r>
    </w:p>
    <w:p w14:paraId="2F820114" w14:textId="77777777" w:rsidR="00AA5E17" w:rsidRPr="00A55FD0" w:rsidRDefault="00AA5E17" w:rsidP="00AA5E17">
      <w:pPr>
        <w:spacing w:line="240" w:lineRule="auto"/>
        <w:ind w:firstLine="1276"/>
        <w:rPr>
          <w:b/>
        </w:rPr>
      </w:pPr>
    </w:p>
    <w:p w14:paraId="29701A15" w14:textId="77777777" w:rsidR="00AA5E17" w:rsidRDefault="00AA5E17" w:rsidP="00AA5E17">
      <w:pPr>
        <w:autoSpaceDE w:val="0"/>
        <w:autoSpaceDN w:val="0"/>
        <w:adjustRightInd w:val="0"/>
        <w:ind w:firstLine="709"/>
      </w:pPr>
      <w:r>
        <w:lastRenderedPageBreak/>
        <w:t xml:space="preserve">Рассмотрим традиционную постановку задачи выбора рационального варианта проекта системы </w:t>
      </w:r>
      <w:r>
        <w:rPr>
          <w:bCs/>
          <w:kern w:val="36"/>
        </w:rPr>
        <w:t>на конечном множестве альтернатив</w:t>
      </w:r>
      <w:r>
        <w:t xml:space="preserve"> в терминах известного метода построения последовательности планов</w:t>
      </w:r>
      <w:r w:rsidRPr="00BE3BFB">
        <w:t xml:space="preserve"> [</w:t>
      </w:r>
      <w:r>
        <w:t>39</w:t>
      </w:r>
      <w:r w:rsidRPr="00BE3BFB">
        <w:t>]</w:t>
      </w:r>
      <w:r>
        <w:t xml:space="preserve">. </w:t>
      </w:r>
    </w:p>
    <w:p w14:paraId="4CA56BD9" w14:textId="77777777" w:rsidR="00AA5E17" w:rsidRPr="00C90129" w:rsidRDefault="00AA5E17" w:rsidP="00AA5E17">
      <w:pPr>
        <w:autoSpaceDE w:val="0"/>
        <w:autoSpaceDN w:val="0"/>
        <w:adjustRightInd w:val="0"/>
        <w:ind w:firstLine="709"/>
      </w:pPr>
      <w:r w:rsidRPr="00C90129">
        <w:t xml:space="preserve">Пусть имеется конечное множество </w:t>
      </w:r>
      <w:r>
        <w:rPr>
          <w:noProof/>
          <w:position w:val="-12"/>
          <w:lang w:eastAsia="ru-RU"/>
        </w:rPr>
        <w:drawing>
          <wp:inline distT="0" distB="0" distL="0" distR="0" wp14:anchorId="5F392A48" wp14:editId="2F17EA91">
            <wp:extent cx="1518285" cy="241300"/>
            <wp:effectExtent l="0" t="0" r="0" b="635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518285" cy="241300"/>
                    </a:xfrm>
                    <a:prstGeom prst="rect">
                      <a:avLst/>
                    </a:prstGeom>
                    <a:noFill/>
                    <a:ln>
                      <a:noFill/>
                    </a:ln>
                  </pic:spPr>
                </pic:pic>
              </a:graphicData>
            </a:graphic>
          </wp:inline>
        </w:drawing>
      </w:r>
      <w:r w:rsidRPr="00C90129">
        <w:t>су</w:t>
      </w:r>
      <w:r>
        <w:t>щ</w:t>
      </w:r>
      <w:r w:rsidRPr="00C90129">
        <w:t xml:space="preserve">ественно </w:t>
      </w:r>
      <w:r>
        <w:t>отличающихся</w:t>
      </w:r>
      <w:r w:rsidRPr="00C90129">
        <w:t xml:space="preserve"> вариантов </w:t>
      </w:r>
      <w:r>
        <w:t>проекта системы</w:t>
      </w:r>
      <w:r w:rsidRPr="00C90129">
        <w:t xml:space="preserve"> (В</w:t>
      </w:r>
      <w:r>
        <w:t>ПС</w:t>
      </w:r>
      <w:r w:rsidRPr="00C90129">
        <w:t xml:space="preserve">). При этом каждый элемент </w:t>
      </w:r>
      <w:r>
        <w:rPr>
          <w:noProof/>
          <w:position w:val="-14"/>
          <w:lang w:eastAsia="ru-RU"/>
        </w:rPr>
        <w:drawing>
          <wp:inline distT="0" distB="0" distL="0" distR="0" wp14:anchorId="438E916B" wp14:editId="4F6DA06B">
            <wp:extent cx="629920" cy="276225"/>
            <wp:effectExtent l="0" t="0" r="0" b="952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29920" cy="276225"/>
                    </a:xfrm>
                    <a:prstGeom prst="rect">
                      <a:avLst/>
                    </a:prstGeom>
                    <a:noFill/>
                    <a:ln>
                      <a:noFill/>
                    </a:ln>
                  </pic:spPr>
                </pic:pic>
              </a:graphicData>
            </a:graphic>
          </wp:inline>
        </w:drawing>
      </w:r>
      <w:r w:rsidRPr="00C90129">
        <w:t xml:space="preserve"> характеризуется векторной функцией полезности</w:t>
      </w:r>
      <w:r>
        <w:t>:</w:t>
      </w:r>
    </w:p>
    <w:p w14:paraId="012743F8" w14:textId="77777777" w:rsidR="00AA5E17" w:rsidRPr="00C90129" w:rsidRDefault="00AA5E17" w:rsidP="00AA5E17">
      <w:pPr>
        <w:tabs>
          <w:tab w:val="left" w:pos="9072"/>
        </w:tabs>
        <w:autoSpaceDE w:val="0"/>
        <w:autoSpaceDN w:val="0"/>
        <w:adjustRightInd w:val="0"/>
        <w:ind w:firstLine="709"/>
      </w:pPr>
      <w:r>
        <w:rPr>
          <w:noProof/>
          <w:position w:val="-12"/>
          <w:lang w:eastAsia="ru-RU"/>
        </w:rPr>
        <w:drawing>
          <wp:inline distT="0" distB="0" distL="0" distR="0" wp14:anchorId="3BB00DF3" wp14:editId="6C13FE63">
            <wp:extent cx="2148205" cy="241300"/>
            <wp:effectExtent l="0" t="0" r="4445" b="635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2148205" cy="241300"/>
                    </a:xfrm>
                    <a:prstGeom prst="rect">
                      <a:avLst/>
                    </a:prstGeom>
                    <a:noFill/>
                    <a:ln>
                      <a:noFill/>
                    </a:ln>
                  </pic:spPr>
                </pic:pic>
              </a:graphicData>
            </a:graphic>
          </wp:inline>
        </w:drawing>
      </w:r>
      <w:r w:rsidRPr="00C90129">
        <w:t xml:space="preserve">,                </w:t>
      </w:r>
      <w:r>
        <w:t xml:space="preserve"> </w:t>
      </w:r>
      <w:r w:rsidRPr="00C90129">
        <w:t xml:space="preserve">                       </w:t>
      </w:r>
      <w:r>
        <w:t xml:space="preserve">                       </w:t>
      </w:r>
      <w:r>
        <w:tab/>
      </w:r>
      <w:r w:rsidRPr="00C90129">
        <w:t>(</w:t>
      </w:r>
      <w:r>
        <w:t>2.1</w:t>
      </w:r>
      <w:r w:rsidRPr="00C90129">
        <w:t>)</w:t>
      </w:r>
    </w:p>
    <w:p w14:paraId="5A67364B" w14:textId="77777777" w:rsidR="00AA5E17" w:rsidRPr="00C90129" w:rsidRDefault="00AA5E17" w:rsidP="00AA5E17">
      <w:pPr>
        <w:autoSpaceDE w:val="0"/>
        <w:autoSpaceDN w:val="0"/>
        <w:adjustRightInd w:val="0"/>
      </w:pPr>
      <w:r w:rsidRPr="00C90129">
        <w:t xml:space="preserve">где </w:t>
      </w:r>
      <w:r>
        <w:rPr>
          <w:noProof/>
          <w:position w:val="-12"/>
          <w:lang w:eastAsia="ru-RU"/>
        </w:rPr>
        <w:drawing>
          <wp:inline distT="0" distB="0" distL="0" distR="0" wp14:anchorId="5613175F" wp14:editId="357477A5">
            <wp:extent cx="440055" cy="241300"/>
            <wp:effectExtent l="0" t="0" r="0" b="635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440055" cy="241300"/>
                    </a:xfrm>
                    <a:prstGeom prst="rect">
                      <a:avLst/>
                    </a:prstGeom>
                    <a:noFill/>
                    <a:ln>
                      <a:noFill/>
                    </a:ln>
                  </pic:spPr>
                </pic:pic>
              </a:graphicData>
            </a:graphic>
          </wp:inline>
        </w:drawing>
      </w:r>
      <w:r w:rsidRPr="00C90129">
        <w:t xml:space="preserve"> </w:t>
      </w:r>
      <w:r>
        <w:t>–</w:t>
      </w:r>
      <w:r w:rsidRPr="00C90129">
        <w:t xml:space="preserve"> вектор изменяемых параметров В</w:t>
      </w:r>
      <w:r>
        <w:t>ПС</w:t>
      </w:r>
      <w:r w:rsidRPr="00C90129">
        <w:t xml:space="preserve"> размерности </w:t>
      </w:r>
      <w:r w:rsidRPr="00C90129">
        <w:rPr>
          <w:i/>
        </w:rPr>
        <w:t>N</w:t>
      </w:r>
      <w:r w:rsidRPr="00C90129">
        <w:t>.</w:t>
      </w:r>
    </w:p>
    <w:p w14:paraId="449AB3BD" w14:textId="77777777" w:rsidR="00AA5E17" w:rsidRPr="00C90129" w:rsidRDefault="00AA5E17" w:rsidP="00AA5E17">
      <w:pPr>
        <w:autoSpaceDE w:val="0"/>
        <w:autoSpaceDN w:val="0"/>
        <w:adjustRightInd w:val="0"/>
        <w:ind w:firstLine="709"/>
      </w:pPr>
      <w:r w:rsidRPr="00C90129">
        <w:t xml:space="preserve">Предполагается, что значения функций полезности </w:t>
      </w:r>
      <w:r>
        <w:rPr>
          <w:noProof/>
          <w:position w:val="-12"/>
          <w:lang w:eastAsia="ru-RU"/>
        </w:rPr>
        <w:drawing>
          <wp:inline distT="0" distB="0" distL="0" distR="0" wp14:anchorId="501ED081" wp14:editId="4931BD5A">
            <wp:extent cx="1061085" cy="241300"/>
            <wp:effectExtent l="0" t="0" r="5715" b="635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061085" cy="241300"/>
                    </a:xfrm>
                    <a:prstGeom prst="rect">
                      <a:avLst/>
                    </a:prstGeom>
                    <a:noFill/>
                    <a:ln>
                      <a:noFill/>
                    </a:ln>
                  </pic:spPr>
                </pic:pic>
              </a:graphicData>
            </a:graphic>
          </wp:inline>
        </w:drawing>
      </w:r>
      <w:r w:rsidRPr="00C90129">
        <w:t xml:space="preserve"> при всех возможных наборах параметров </w:t>
      </w:r>
      <w:r>
        <w:rPr>
          <w:noProof/>
          <w:position w:val="-6"/>
          <w:lang w:eastAsia="ru-RU"/>
        </w:rPr>
        <w:drawing>
          <wp:inline distT="0" distB="0" distL="0" distR="0" wp14:anchorId="143A1365" wp14:editId="1306BA2C">
            <wp:extent cx="137795" cy="163830"/>
            <wp:effectExtent l="0" t="0" r="0" b="762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37795" cy="163830"/>
                    </a:xfrm>
                    <a:prstGeom prst="rect">
                      <a:avLst/>
                    </a:prstGeom>
                    <a:noFill/>
                    <a:ln>
                      <a:noFill/>
                    </a:ln>
                  </pic:spPr>
                </pic:pic>
              </a:graphicData>
            </a:graphic>
          </wp:inline>
        </w:drawing>
      </w:r>
      <w:r w:rsidRPr="00C90129">
        <w:t xml:space="preserve"> априорно известны или могут быть вычислены </w:t>
      </w:r>
      <w:r w:rsidRPr="00BE3BFB">
        <w:t>аналитически</w:t>
      </w:r>
      <w:r w:rsidRPr="00C90129">
        <w:t xml:space="preserve">. Ограничения на компоненты вектора параметров </w:t>
      </w:r>
      <w:r>
        <w:rPr>
          <w:noProof/>
          <w:position w:val="-6"/>
          <w:lang w:eastAsia="ru-RU"/>
        </w:rPr>
        <w:drawing>
          <wp:inline distT="0" distB="0" distL="0" distR="0" wp14:anchorId="0420F178" wp14:editId="7EDC4701">
            <wp:extent cx="146685" cy="163830"/>
            <wp:effectExtent l="0" t="0" r="5715" b="762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46685" cy="163830"/>
                    </a:xfrm>
                    <a:prstGeom prst="rect">
                      <a:avLst/>
                    </a:prstGeom>
                    <a:noFill/>
                    <a:ln>
                      <a:noFill/>
                    </a:ln>
                  </pic:spPr>
                </pic:pic>
              </a:graphicData>
            </a:graphic>
          </wp:inline>
        </w:drawing>
      </w:r>
      <w:r w:rsidRPr="00C90129">
        <w:t xml:space="preserve"> </w:t>
      </w:r>
      <w:r>
        <w:t xml:space="preserve">задаются </w:t>
      </w:r>
      <w:r w:rsidRPr="00C90129">
        <w:t xml:space="preserve">в виде </w:t>
      </w:r>
      <w:r>
        <w:t xml:space="preserve">набора </w:t>
      </w:r>
      <w:r w:rsidRPr="00C90129">
        <w:t>требований</w:t>
      </w:r>
      <w:r>
        <w:t>:</w:t>
      </w:r>
    </w:p>
    <w:p w14:paraId="7DEE2C74" w14:textId="77777777" w:rsidR="00AA5E17" w:rsidRPr="00C90129" w:rsidRDefault="00AA5E17" w:rsidP="00AA5E17">
      <w:pPr>
        <w:tabs>
          <w:tab w:val="left" w:pos="9072"/>
        </w:tabs>
        <w:autoSpaceDE w:val="0"/>
        <w:autoSpaceDN w:val="0"/>
        <w:adjustRightInd w:val="0"/>
        <w:jc w:val="right"/>
      </w:pPr>
      <w:r>
        <w:rPr>
          <w:noProof/>
          <w:position w:val="-12"/>
          <w:lang w:eastAsia="ru-RU"/>
        </w:rPr>
        <w:drawing>
          <wp:inline distT="0" distB="0" distL="0" distR="0" wp14:anchorId="639CFD54" wp14:editId="18AF650C">
            <wp:extent cx="2406650" cy="301625"/>
            <wp:effectExtent l="0" t="0" r="0" b="3175"/>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406650" cy="301625"/>
                    </a:xfrm>
                    <a:prstGeom prst="rect">
                      <a:avLst/>
                    </a:prstGeom>
                    <a:noFill/>
                    <a:ln>
                      <a:noFill/>
                    </a:ln>
                  </pic:spPr>
                </pic:pic>
              </a:graphicData>
            </a:graphic>
          </wp:inline>
        </w:drawing>
      </w:r>
      <w:r w:rsidRPr="00C90129">
        <w:t xml:space="preserve">. </w:t>
      </w:r>
      <w:r>
        <w:t xml:space="preserve"> </w:t>
      </w:r>
      <w:r w:rsidRPr="00C90129">
        <w:t xml:space="preserve">     </w:t>
      </w:r>
      <w:r>
        <w:t xml:space="preserve"> </w:t>
      </w:r>
      <w:r w:rsidRPr="00C90129">
        <w:t xml:space="preserve">      </w:t>
      </w:r>
      <w:r>
        <w:t xml:space="preserve">                  </w:t>
      </w:r>
      <w:r w:rsidRPr="00C90129">
        <w:t>(</w:t>
      </w:r>
      <w:r>
        <w:t>2.2)</w:t>
      </w:r>
    </w:p>
    <w:p w14:paraId="352C5354" w14:textId="77777777" w:rsidR="00AA5E17" w:rsidRDefault="00AA5E17" w:rsidP="00AA5E17">
      <w:pPr>
        <w:autoSpaceDE w:val="0"/>
        <w:autoSpaceDN w:val="0"/>
        <w:adjustRightInd w:val="0"/>
        <w:ind w:firstLine="709"/>
      </w:pPr>
      <w:r>
        <w:t xml:space="preserve">Необходимо </w:t>
      </w:r>
      <w:r w:rsidRPr="00C90129">
        <w:t>из исходного множества выделить подмножество моделей</w:t>
      </w:r>
      <w:r>
        <w:rPr>
          <w:noProof/>
          <w:position w:val="-10"/>
          <w:lang w:eastAsia="ru-RU"/>
        </w:rPr>
        <w:drawing>
          <wp:inline distT="0" distB="0" distL="0" distR="0" wp14:anchorId="1BC4358F" wp14:editId="51476B44">
            <wp:extent cx="1155700" cy="241300"/>
            <wp:effectExtent l="0" t="0" r="6350" b="635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155700" cy="241300"/>
                    </a:xfrm>
                    <a:prstGeom prst="rect">
                      <a:avLst/>
                    </a:prstGeom>
                    <a:noFill/>
                    <a:ln>
                      <a:noFill/>
                    </a:ln>
                  </pic:spPr>
                </pic:pic>
              </a:graphicData>
            </a:graphic>
          </wp:inline>
        </w:drawing>
      </w:r>
      <w:r w:rsidRPr="00C90129">
        <w:t>Ø), элементы которого обладают общим свойством</w:t>
      </w:r>
      <w:r>
        <w:rPr>
          <w:noProof/>
          <w:position w:val="-10"/>
          <w:lang w:eastAsia="ru-RU"/>
        </w:rPr>
        <w:drawing>
          <wp:inline distT="0" distB="0" distL="0" distR="0" wp14:anchorId="3BEAF202" wp14:editId="3F531C8E">
            <wp:extent cx="2001520" cy="267335"/>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001520" cy="267335"/>
                    </a:xfrm>
                    <a:prstGeom prst="rect">
                      <a:avLst/>
                    </a:prstGeom>
                    <a:noFill/>
                    <a:ln>
                      <a:noFill/>
                    </a:ln>
                  </pic:spPr>
                </pic:pic>
              </a:graphicData>
            </a:graphic>
          </wp:inline>
        </w:drawing>
      </w:r>
      <w:r w:rsidRPr="00C90129">
        <w:t xml:space="preserve">. Дополнительно </w:t>
      </w:r>
      <w:r>
        <w:t>уточним</w:t>
      </w:r>
      <w:r w:rsidRPr="00C90129">
        <w:t xml:space="preserve">, что элементы множества </w:t>
      </w:r>
      <w:r>
        <w:rPr>
          <w:noProof/>
          <w:position w:val="-6"/>
          <w:lang w:eastAsia="ru-RU"/>
        </w:rPr>
        <w:drawing>
          <wp:inline distT="0" distB="0" distL="0" distR="0" wp14:anchorId="727B47A7" wp14:editId="7E78CA39">
            <wp:extent cx="146685" cy="163830"/>
            <wp:effectExtent l="0" t="0" r="5715" b="762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46685" cy="163830"/>
                    </a:xfrm>
                    <a:prstGeom prst="rect">
                      <a:avLst/>
                    </a:prstGeom>
                    <a:noFill/>
                    <a:ln>
                      <a:noFill/>
                    </a:ln>
                  </pic:spPr>
                </pic:pic>
              </a:graphicData>
            </a:graphic>
          </wp:inline>
        </w:drawing>
      </w:r>
      <w:r w:rsidRPr="00C90129">
        <w:t xml:space="preserve">  принадлежат множеству натуральных чисел. Тогда указанное свойство </w:t>
      </w:r>
      <w:r>
        <w:rPr>
          <w:noProof/>
          <w:position w:val="-10"/>
          <w:lang w:eastAsia="ru-RU"/>
        </w:rPr>
        <w:drawing>
          <wp:inline distT="0" distB="0" distL="0" distR="0" wp14:anchorId="7AF2F6F2" wp14:editId="55F8A710">
            <wp:extent cx="810895" cy="241300"/>
            <wp:effectExtent l="0" t="0" r="0" b="63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810895" cy="241300"/>
                    </a:xfrm>
                    <a:prstGeom prst="rect">
                      <a:avLst/>
                    </a:prstGeom>
                    <a:noFill/>
                    <a:ln>
                      <a:noFill/>
                    </a:ln>
                  </pic:spPr>
                </pic:pic>
              </a:graphicData>
            </a:graphic>
          </wp:inline>
        </w:drawing>
      </w:r>
      <w:r w:rsidRPr="00C90129">
        <w:t xml:space="preserve">  элементов множества </w:t>
      </w:r>
      <w:r>
        <w:rPr>
          <w:noProof/>
          <w:position w:val="-4"/>
          <w:lang w:eastAsia="ru-RU"/>
        </w:rPr>
        <w:drawing>
          <wp:inline distT="0" distB="0" distL="0" distR="0" wp14:anchorId="3F2DE21C" wp14:editId="5E482915">
            <wp:extent cx="327660" cy="189865"/>
            <wp:effectExtent l="0" t="0" r="0" b="63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C90129">
        <w:t xml:space="preserve"> можно представить в виде условия</w:t>
      </w:r>
    </w:p>
    <w:p w14:paraId="00859AA8" w14:textId="77777777" w:rsidR="00AA5E17" w:rsidRPr="00C90129" w:rsidRDefault="00AA5E17" w:rsidP="00AA5E17">
      <w:pPr>
        <w:autoSpaceDE w:val="0"/>
        <w:autoSpaceDN w:val="0"/>
        <w:adjustRightInd w:val="0"/>
        <w:ind w:firstLine="709"/>
        <w:jc w:val="center"/>
      </w:pPr>
      <w:r>
        <w:rPr>
          <w:noProof/>
          <w:position w:val="-10"/>
          <w:lang w:eastAsia="ru-RU"/>
        </w:rPr>
        <w:drawing>
          <wp:inline distT="0" distB="0" distL="0" distR="0" wp14:anchorId="115CED76" wp14:editId="350E91BF">
            <wp:extent cx="1397635" cy="241300"/>
            <wp:effectExtent l="0" t="0" r="0" b="635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397635" cy="241300"/>
                    </a:xfrm>
                    <a:prstGeom prst="rect">
                      <a:avLst/>
                    </a:prstGeom>
                    <a:noFill/>
                    <a:ln>
                      <a:noFill/>
                    </a:ln>
                  </pic:spPr>
                </pic:pic>
              </a:graphicData>
            </a:graphic>
          </wp:inline>
        </w:drawing>
      </w:r>
      <w:r w:rsidRPr="00C90129">
        <w:t>.</w:t>
      </w:r>
    </w:p>
    <w:p w14:paraId="208ACA0B" w14:textId="77777777" w:rsidR="00AA5E17" w:rsidRPr="00C90129" w:rsidRDefault="00AA5E17" w:rsidP="00AA5E17">
      <w:pPr>
        <w:autoSpaceDE w:val="0"/>
        <w:autoSpaceDN w:val="0"/>
        <w:adjustRightInd w:val="0"/>
        <w:ind w:firstLine="709"/>
      </w:pPr>
      <w:r w:rsidRPr="00C90129">
        <w:t>C учётом заданных условий (</w:t>
      </w:r>
      <w:r>
        <w:t>2.</w:t>
      </w:r>
      <w:r w:rsidRPr="00C90129">
        <w:t>1), (</w:t>
      </w:r>
      <w:r>
        <w:t>2.</w:t>
      </w:r>
      <w:r w:rsidRPr="00C90129">
        <w:t xml:space="preserve">2) указанную задачу </w:t>
      </w:r>
      <w:r>
        <w:t xml:space="preserve">выбора ВПС </w:t>
      </w:r>
      <w:r w:rsidRPr="00C90129">
        <w:t xml:space="preserve">допустимо </w:t>
      </w:r>
      <w:r>
        <w:t>представить</w:t>
      </w:r>
      <w:r w:rsidRPr="00C90129">
        <w:t xml:space="preserve"> как задачу дискретной оптимизации:</w:t>
      </w:r>
    </w:p>
    <w:p w14:paraId="0775C584" w14:textId="77777777" w:rsidR="00AA5E17" w:rsidRPr="00C90129" w:rsidRDefault="00AA5E17" w:rsidP="00AA5E17">
      <w:pPr>
        <w:tabs>
          <w:tab w:val="left" w:pos="9072"/>
        </w:tabs>
        <w:autoSpaceDE w:val="0"/>
        <w:autoSpaceDN w:val="0"/>
        <w:adjustRightInd w:val="0"/>
        <w:ind w:firstLine="709"/>
        <w:jc w:val="right"/>
      </w:pPr>
      <w:r w:rsidRPr="00F56283">
        <w:rPr>
          <w:position w:val="-22"/>
        </w:rPr>
        <w:object w:dxaOrig="1820" w:dyaOrig="460" w14:anchorId="0AFA29FA">
          <v:shape id="_x0000_i1029" type="#_x0000_t75" style="width:100.5pt;height:28.5pt" o:ole="">
            <v:imagedata r:id="rId209" o:title=""/>
          </v:shape>
          <o:OLEObject Type="Embed" ProgID="Equation.3" ShapeID="_x0000_i1029" DrawAspect="Content" ObjectID="_1541602939" r:id="rId210"/>
        </w:object>
      </w:r>
      <w:r>
        <w:t xml:space="preserve">.                                                </w:t>
      </w:r>
      <w:r w:rsidRPr="00C90129">
        <w:t>(</w:t>
      </w:r>
      <w:r>
        <w:t>2.</w:t>
      </w:r>
      <w:r w:rsidRPr="00C90129">
        <w:t>3)</w:t>
      </w:r>
    </w:p>
    <w:p w14:paraId="4C271CCD" w14:textId="77777777" w:rsidR="00AA5E17" w:rsidRDefault="00AA5E17" w:rsidP="001C39D2">
      <w:r>
        <w:t>В и</w:t>
      </w:r>
      <w:r w:rsidRPr="005D55EF">
        <w:t>зложенн</w:t>
      </w:r>
      <w:r>
        <w:t xml:space="preserve">ой интерпретации исходная задача сводится численному решению задачи целочисленного программирования известными методами </w:t>
      </w:r>
      <w:r w:rsidRPr="005D55EF">
        <w:t>[</w:t>
      </w:r>
      <w:r>
        <w:t>50</w:t>
      </w:r>
      <w:r w:rsidRPr="005D55EF">
        <w:t xml:space="preserve">]. </w:t>
      </w:r>
    </w:p>
    <w:p w14:paraId="1388BD61" w14:textId="77777777" w:rsidR="00AA5E17" w:rsidRPr="00AB2F7A" w:rsidRDefault="00AA5E17" w:rsidP="001C39D2">
      <w:r>
        <w:t xml:space="preserve">Наиболее трудоёмкой здесь является промежуточная процедура, заключающаяся в идентификации и количественной оценке компонентов </w:t>
      </w:r>
      <w:r w:rsidRPr="00AB2F7A">
        <w:rPr>
          <w:position w:val="-12"/>
        </w:rPr>
        <w:object w:dxaOrig="1460" w:dyaOrig="400" w14:anchorId="3A290A47">
          <v:shape id="_x0000_i1030" type="#_x0000_t75" style="width:79.5pt;height:21.75pt" o:ole="">
            <v:imagedata r:id="rId211" o:title=""/>
          </v:shape>
          <o:OLEObject Type="Embed" ProgID="Equation.3" ShapeID="_x0000_i1030" DrawAspect="Content" ObjectID="_1541602940" r:id="rId212"/>
        </w:object>
      </w:r>
      <w:r>
        <w:t xml:space="preserve">, функции полезности (2.1). Аппроксимирующие зависимости </w:t>
      </w:r>
      <w:r w:rsidRPr="00AB2F7A">
        <w:t xml:space="preserve">частных показателей </w:t>
      </w:r>
      <w:r>
        <w:t xml:space="preserve">эффективности </w:t>
      </w:r>
      <w:r w:rsidRPr="00AB2F7A">
        <w:rPr>
          <w:position w:val="-12"/>
        </w:rPr>
        <w:object w:dxaOrig="660" w:dyaOrig="360" w14:anchorId="537C10F2">
          <v:shape id="_x0000_i1031" type="#_x0000_t75" style="width:36pt;height:21.75pt" o:ole="">
            <v:imagedata r:id="rId213" o:title=""/>
          </v:shape>
          <o:OLEObject Type="Embed" ProgID="Equation.3" ShapeID="_x0000_i1031" DrawAspect="Content" ObjectID="_1541602941" r:id="rId214"/>
        </w:object>
      </w:r>
      <w:r>
        <w:t xml:space="preserve">от изменяемых параметров </w:t>
      </w:r>
      <w:r>
        <w:rPr>
          <w:noProof/>
          <w:position w:val="-6"/>
          <w:lang w:eastAsia="ru-RU"/>
        </w:rPr>
        <w:drawing>
          <wp:inline distT="0" distB="0" distL="0" distR="0" wp14:anchorId="59A2F4DF" wp14:editId="5B98EA7F">
            <wp:extent cx="137795" cy="163830"/>
            <wp:effectExtent l="0" t="0" r="0" b="762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37795" cy="163830"/>
                    </a:xfrm>
                    <a:prstGeom prst="rect">
                      <a:avLst/>
                    </a:prstGeom>
                    <a:noFill/>
                    <a:ln>
                      <a:noFill/>
                    </a:ln>
                  </pic:spPr>
                </pic:pic>
              </a:graphicData>
            </a:graphic>
          </wp:inline>
        </w:drawing>
      </w:r>
      <w:r>
        <w:rPr>
          <w:noProof/>
          <w:position w:val="-6"/>
        </w:rPr>
        <w:t xml:space="preserve"> </w:t>
      </w:r>
      <w:r>
        <w:t>допустимых  инфраструктурных решений могут быть получены на базе метода экспертных оценок</w:t>
      </w:r>
      <w:r w:rsidRPr="00AB2F7A">
        <w:t xml:space="preserve">. </w:t>
      </w:r>
      <w:r>
        <w:t xml:space="preserve">В этом случае появляется методическая ошибка, обусловленная нечёткостью и, нередко, противоречивостью оценок экспертов, характеризующих различные аспекты (функциональные, технологические, информационные,  финансовые, эксплуатационные и др.) исследуемого варианта проекта.  </w:t>
      </w:r>
    </w:p>
    <w:p w14:paraId="7FD5E663" w14:textId="77777777" w:rsidR="00AA5E17" w:rsidRDefault="00AA5E17" w:rsidP="001C39D2">
      <w:r>
        <w:lastRenderedPageBreak/>
        <w:t xml:space="preserve">Рассмотрим эвристический подход к задаче сравнительного анализа и ранжирования предварительно отобранных вариантов реализации базового модели проекта ПП МК, который использует результаты опроса и обработки суждений нескольких экспертов об отдельных аспектах эффективности (реализуемости, значимости, конкурентоспособности и т. д.) проекта </w:t>
      </w:r>
      <w:r w:rsidRPr="00AF3647">
        <w:t>[</w:t>
      </w:r>
      <w:r>
        <w:t>44</w:t>
      </w:r>
      <w:r w:rsidRPr="00AF3647">
        <w:t>]</w:t>
      </w:r>
      <w:r>
        <w:t xml:space="preserve">. Для корректности постановки задачи ранжирования будем считать, </w:t>
      </w:r>
      <w:r w:rsidRPr="00DD172B">
        <w:t xml:space="preserve">исходный эскизный проект </w:t>
      </w:r>
      <w:r>
        <w:t xml:space="preserve">формально удовлетворяет априорно заданному множеству условий и ограничений технического задания.  </w:t>
      </w:r>
    </w:p>
    <w:p w14:paraId="4BF44DFD" w14:textId="77777777" w:rsidR="00AA5E17" w:rsidRDefault="00AA5E17" w:rsidP="001C39D2">
      <w:r>
        <w:t xml:space="preserve">Рассмотрим </w:t>
      </w:r>
      <w:r w:rsidRPr="00B2355E">
        <w:rPr>
          <w:b/>
          <w:i/>
        </w:rPr>
        <w:t>формулировку задачи</w:t>
      </w:r>
      <w:r>
        <w:t xml:space="preserve"> многокритериальной оценки и ранжирования конкурирующих вариантов проекта.</w:t>
      </w:r>
    </w:p>
    <w:p w14:paraId="7660BDA5" w14:textId="77777777" w:rsidR="00AA5E17" w:rsidRDefault="00AA5E17" w:rsidP="001C39D2">
      <w:r>
        <w:t xml:space="preserve">Пусть </w:t>
      </w:r>
      <w:r w:rsidRPr="00B2355E">
        <w:rPr>
          <w:b/>
          <w:i/>
        </w:rPr>
        <w:t>рассматривается множество вариантов</w:t>
      </w:r>
      <w:r>
        <w:t xml:space="preserve"> проекта</w:t>
      </w:r>
    </w:p>
    <w:p w14:paraId="785861DE" w14:textId="77777777" w:rsidR="00AA5E17" w:rsidRDefault="00AA5E17" w:rsidP="00AA5E17">
      <w:pPr>
        <w:widowControl w:val="0"/>
        <w:tabs>
          <w:tab w:val="left" w:pos="567"/>
        </w:tabs>
        <w:jc w:val="center"/>
      </w:pPr>
      <w:r w:rsidRPr="00DE7442">
        <w:rPr>
          <w:position w:val="-12"/>
        </w:rPr>
        <w:object w:dxaOrig="1660" w:dyaOrig="400" w14:anchorId="14690206">
          <v:shape id="_x0000_i1032" type="#_x0000_t75" style="width:93.75pt;height:21.75pt" o:ole="">
            <v:imagedata r:id="rId215" o:title=""/>
          </v:shape>
          <o:OLEObject Type="Embed" ProgID="Equation.3" ShapeID="_x0000_i1032" DrawAspect="Content" ObjectID="_1541602942" r:id="rId216"/>
        </w:object>
      </w:r>
      <w:r>
        <w:t>,</w:t>
      </w:r>
    </w:p>
    <w:p w14:paraId="71AF7675" w14:textId="77777777" w:rsidR="00AA5E17" w:rsidRDefault="00AA5E17" w:rsidP="00AA5E17">
      <w:pPr>
        <w:widowControl w:val="0"/>
        <w:tabs>
          <w:tab w:val="left" w:pos="567"/>
        </w:tabs>
      </w:pPr>
      <w:r w:rsidRPr="00DE7442">
        <w:t xml:space="preserve">существенно отличающихся архитектурой, элементной базой и </w:t>
      </w:r>
      <w:r>
        <w:t>потенциальными</w:t>
      </w:r>
      <w:r w:rsidRPr="00DE7442">
        <w:t xml:space="preserve"> характеристиками.</w:t>
      </w:r>
      <w:r>
        <w:t xml:space="preserve"> Каждый </w:t>
      </w:r>
      <w:r w:rsidRPr="00D056F6">
        <w:rPr>
          <w:position w:val="-6"/>
        </w:rPr>
        <w:object w:dxaOrig="139" w:dyaOrig="260" w14:anchorId="1B7F6BA3">
          <v:shape id="_x0000_i1033" type="#_x0000_t75" style="width:7.5pt;height:14.25pt" o:ole="">
            <v:imagedata r:id="rId217" o:title=""/>
          </v:shape>
          <o:OLEObject Type="Embed" ProgID="Equation.3" ShapeID="_x0000_i1033" DrawAspect="Content" ObjectID="_1541602943" r:id="rId218"/>
        </w:object>
      </w:r>
      <w:r>
        <w:t>-й вариант проекта характеризуется набором показателей</w:t>
      </w:r>
    </w:p>
    <w:p w14:paraId="73606D99" w14:textId="77777777" w:rsidR="00AA5E17" w:rsidRDefault="00AA5E17" w:rsidP="00AA5E17">
      <w:pPr>
        <w:widowControl w:val="0"/>
        <w:tabs>
          <w:tab w:val="left" w:pos="567"/>
        </w:tabs>
        <w:jc w:val="center"/>
      </w:pPr>
      <w:r w:rsidRPr="00D056F6">
        <w:rPr>
          <w:position w:val="-14"/>
        </w:rPr>
        <w:object w:dxaOrig="2000" w:dyaOrig="420" w14:anchorId="0250FC53">
          <v:shape id="_x0000_i1034" type="#_x0000_t75" style="width:108pt;height:21.75pt" o:ole="">
            <v:imagedata r:id="rId219" o:title=""/>
          </v:shape>
          <o:OLEObject Type="Embed" ProgID="Equation.3" ShapeID="_x0000_i1034" DrawAspect="Content" ObjectID="_1541602944" r:id="rId220"/>
        </w:object>
      </w:r>
      <w:r>
        <w:t>.</w:t>
      </w:r>
    </w:p>
    <w:p w14:paraId="5559739A" w14:textId="77777777" w:rsidR="00AA5E17" w:rsidRDefault="00AA5E17" w:rsidP="00AA5E17">
      <w:pPr>
        <w:widowControl w:val="0"/>
        <w:tabs>
          <w:tab w:val="left" w:pos="567"/>
        </w:tabs>
      </w:pPr>
      <w:r w:rsidRPr="00D056F6">
        <w:t>Для определения полезности варианта</w:t>
      </w:r>
      <w:r w:rsidRPr="00D056F6">
        <w:rPr>
          <w:position w:val="-12"/>
        </w:rPr>
        <w:object w:dxaOrig="279" w:dyaOrig="360" w14:anchorId="77ECA0CA">
          <v:shape id="_x0000_i1035" type="#_x0000_t75" style="width:21.75pt;height:21.75pt" o:ole="">
            <v:imagedata r:id="rId221" o:title=""/>
          </v:shape>
          <o:OLEObject Type="Embed" ProgID="Equation.3" ShapeID="_x0000_i1035" DrawAspect="Content" ObjectID="_1541602945" r:id="rId222"/>
        </w:object>
      </w:r>
      <w:r w:rsidRPr="00D056F6">
        <w:t>привлекается группа независимых экспертов</w:t>
      </w:r>
      <w:r>
        <w:t xml:space="preserve">  </w:t>
      </w:r>
      <w:r w:rsidRPr="00DE7442">
        <w:rPr>
          <w:position w:val="-12"/>
        </w:rPr>
        <w:object w:dxaOrig="1719" w:dyaOrig="400" w14:anchorId="4BE15EC5">
          <v:shape id="_x0000_i1036" type="#_x0000_t75" style="width:93.75pt;height:21.75pt" o:ole="">
            <v:imagedata r:id="rId223" o:title=""/>
          </v:shape>
          <o:OLEObject Type="Embed" ProgID="Equation.3" ShapeID="_x0000_i1036" DrawAspect="Content" ObjectID="_1541602946" r:id="rId224"/>
        </w:object>
      </w:r>
      <w:r>
        <w:t xml:space="preserve">, которые дают индивидуальную оценку варианта проекта по каждому показателю </w:t>
      </w:r>
      <w:r w:rsidRPr="00D056F6">
        <w:rPr>
          <w:position w:val="-12"/>
        </w:rPr>
        <w:object w:dxaOrig="279" w:dyaOrig="360" w14:anchorId="1FFD8003">
          <v:shape id="_x0000_i1037" type="#_x0000_t75" style="width:14.25pt;height:21.75pt" o:ole="">
            <v:imagedata r:id="rId225" o:title=""/>
          </v:shape>
          <o:OLEObject Type="Embed" ProgID="Equation.3" ShapeID="_x0000_i1037" DrawAspect="Content" ObjectID="_1541602947" r:id="rId226"/>
        </w:object>
      </w:r>
      <w:r>
        <w:t>.  Пусть также априорно задана про</w:t>
      </w:r>
      <w:r w:rsidRPr="00920AB2">
        <w:t xml:space="preserve">цедура обработки индивидуальных оценок экспертов </w:t>
      </w:r>
      <w:r w:rsidRPr="00920AB2">
        <w:rPr>
          <w:position w:val="-14"/>
        </w:rPr>
        <w:object w:dxaOrig="1359" w:dyaOrig="400" w14:anchorId="5B24C1C3">
          <v:shape id="_x0000_i1038" type="#_x0000_t75" style="width:1in;height:21.75pt" o:ole="">
            <v:imagedata r:id="rId227" o:title=""/>
          </v:shape>
          <o:OLEObject Type="Embed" ProgID="Equation.3" ShapeID="_x0000_i1038" DrawAspect="Content" ObjectID="_1541602948" r:id="rId228"/>
        </w:object>
      </w:r>
      <w:r w:rsidRPr="00920AB2">
        <w:t xml:space="preserve">, где  </w:t>
      </w:r>
      <w:r w:rsidRPr="00920AB2">
        <w:rPr>
          <w:position w:val="-14"/>
        </w:rPr>
        <w:object w:dxaOrig="380" w:dyaOrig="380" w14:anchorId="2C2A4B67">
          <v:shape id="_x0000_i1039" type="#_x0000_t75" style="width:21.75pt;height:21.75pt" o:ole="">
            <v:imagedata r:id="rId229" o:title=""/>
          </v:shape>
          <o:OLEObject Type="Embed" ProgID="Equation.3" ShapeID="_x0000_i1039" DrawAspect="Content" ObjectID="_1541602949" r:id="rId230"/>
        </w:object>
      </w:r>
      <w:r w:rsidRPr="00920AB2">
        <w:t xml:space="preserve"> - некоторая совокупная </w:t>
      </w:r>
      <w:r>
        <w:t xml:space="preserve">оценка экспертов </w:t>
      </w:r>
      <w:r w:rsidRPr="00D056F6">
        <w:rPr>
          <w:position w:val="-6"/>
        </w:rPr>
        <w:object w:dxaOrig="139" w:dyaOrig="260" w14:anchorId="6D9B8808">
          <v:shape id="_x0000_i1040" type="#_x0000_t75" style="width:7.5pt;height:14.25pt" o:ole="">
            <v:imagedata r:id="rId217" o:title=""/>
          </v:shape>
          <o:OLEObject Type="Embed" ProgID="Equation.3" ShapeID="_x0000_i1040" DrawAspect="Content" ObjectID="_1541602950" r:id="rId231"/>
        </w:object>
      </w:r>
      <w:r>
        <w:t xml:space="preserve">-го варианта проекта по </w:t>
      </w:r>
      <w:r w:rsidRPr="00920AB2">
        <w:rPr>
          <w:position w:val="-10"/>
        </w:rPr>
        <w:object w:dxaOrig="200" w:dyaOrig="300" w14:anchorId="02BE7E0A">
          <v:shape id="_x0000_i1041" type="#_x0000_t75" style="width:14.25pt;height:14.25pt" o:ole="">
            <v:imagedata r:id="rId232" o:title=""/>
          </v:shape>
          <o:OLEObject Type="Embed" ProgID="Equation.3" ShapeID="_x0000_i1041" DrawAspect="Content" ObjectID="_1541602951" r:id="rId233"/>
        </w:object>
      </w:r>
      <w:r>
        <w:t xml:space="preserve">-му показателю. Тогда промежуточные результаты </w:t>
      </w:r>
      <w:r w:rsidRPr="00920AB2">
        <w:t>эксперт</w:t>
      </w:r>
      <w:r>
        <w:t>изы</w:t>
      </w:r>
      <w:r w:rsidRPr="00920AB2">
        <w:t xml:space="preserve"> </w:t>
      </w:r>
      <w:r>
        <w:t xml:space="preserve">вариантов проекта допустимо представить </w:t>
      </w:r>
      <w:r w:rsidRPr="00920AB2">
        <w:t>в виде</w:t>
      </w:r>
      <w:r>
        <w:t xml:space="preserve"> критериальной матрицы размера (</w:t>
      </w:r>
      <w:r w:rsidRPr="000B7ED9">
        <w:rPr>
          <w:position w:val="-6"/>
        </w:rPr>
        <w:object w:dxaOrig="560" w:dyaOrig="220" w14:anchorId="60F60518">
          <v:shape id="_x0000_i1042" type="#_x0000_t75" style="width:28.5pt;height:14.25pt" o:ole="">
            <v:imagedata r:id="rId234" o:title=""/>
          </v:shape>
          <o:OLEObject Type="Embed" ProgID="Equation.3" ShapeID="_x0000_i1042" DrawAspect="Content" ObjectID="_1541602952" r:id="rId235"/>
        </w:object>
      </w:r>
      <w:r>
        <w:t>):</w:t>
      </w:r>
    </w:p>
    <w:p w14:paraId="63B4BFDF" w14:textId="77777777" w:rsidR="00AA5E17" w:rsidRDefault="00AA5E17" w:rsidP="00AA5E17">
      <w:pPr>
        <w:widowControl w:val="0"/>
        <w:tabs>
          <w:tab w:val="left" w:pos="567"/>
          <w:tab w:val="left" w:pos="9072"/>
        </w:tabs>
        <w:jc w:val="right"/>
      </w:pPr>
      <w:r w:rsidRPr="00920AB2">
        <w:rPr>
          <w:position w:val="-72"/>
        </w:rPr>
        <w:object w:dxaOrig="2860" w:dyaOrig="1560" w14:anchorId="592E6427">
          <v:shape id="_x0000_i1043" type="#_x0000_t75" style="width:187.5pt;height:93.75pt" o:ole="">
            <v:imagedata r:id="rId236" o:title=""/>
          </v:shape>
          <o:OLEObject Type="Embed" ProgID="Equation.3" ShapeID="_x0000_i1043" DrawAspect="Content" ObjectID="_1541602953" r:id="rId237"/>
        </w:object>
      </w:r>
      <w:r>
        <w:t>.                                  (2.4)</w:t>
      </w:r>
    </w:p>
    <w:p w14:paraId="2831C18E" w14:textId="77777777" w:rsidR="00AA5E17" w:rsidRDefault="00AA5E17" w:rsidP="00AA5E17">
      <w:pPr>
        <w:widowControl w:val="0"/>
      </w:pPr>
      <w:r>
        <w:t xml:space="preserve">Каждая </w:t>
      </w:r>
      <w:r w:rsidRPr="000B7ED9">
        <w:rPr>
          <w:position w:val="-6"/>
        </w:rPr>
        <w:object w:dxaOrig="139" w:dyaOrig="260" w14:anchorId="63C5155E">
          <v:shape id="_x0000_i1044" type="#_x0000_t75" style="width:7.5pt;height:14.25pt" o:ole="">
            <v:imagedata r:id="rId238" o:title=""/>
          </v:shape>
          <o:OLEObject Type="Embed" ProgID="Equation.3" ShapeID="_x0000_i1044" DrawAspect="Content" ObjectID="_1541602954" r:id="rId239"/>
        </w:object>
      </w:r>
      <w:r w:rsidRPr="000B7ED9">
        <w:t>-я</w:t>
      </w:r>
      <w:r>
        <w:t xml:space="preserve">  строка матрицы </w:t>
      </w:r>
      <w:r w:rsidRPr="00EF3D70">
        <w:rPr>
          <w:position w:val="-4"/>
        </w:rPr>
        <w:object w:dxaOrig="260" w:dyaOrig="260" w14:anchorId="1AD191E4">
          <v:shape id="_x0000_i1045" type="#_x0000_t75" style="width:14.25pt;height:14.25pt" o:ole="">
            <v:imagedata r:id="rId240" o:title=""/>
          </v:shape>
          <o:OLEObject Type="Embed" ProgID="Equation.3" ShapeID="_x0000_i1045" DrawAspect="Content" ObjectID="_1541602955" r:id="rId241"/>
        </w:object>
      </w:r>
      <w:r>
        <w:t xml:space="preserve"> (</w:t>
      </w:r>
      <w:r w:rsidRPr="000B7ED9">
        <w:rPr>
          <w:position w:val="-10"/>
        </w:rPr>
        <w:object w:dxaOrig="1040" w:dyaOrig="320" w14:anchorId="74D68A07">
          <v:shape id="_x0000_i1046" type="#_x0000_t75" style="width:57.75pt;height:14.25pt" o:ole="">
            <v:imagedata r:id="rId242" o:title=""/>
          </v:shape>
          <o:OLEObject Type="Embed" ProgID="Equation.3" ShapeID="_x0000_i1046" DrawAspect="Content" ObjectID="_1541602956" r:id="rId243"/>
        </w:object>
      </w:r>
      <w:r>
        <w:t xml:space="preserve"> представляет собой совокупность </w:t>
      </w:r>
      <w:r w:rsidRPr="000B7ED9">
        <w:rPr>
          <w:position w:val="-6"/>
        </w:rPr>
        <w:object w:dxaOrig="260" w:dyaOrig="220" w14:anchorId="657A2334">
          <v:shape id="_x0000_i1047" type="#_x0000_t75" style="width:14.25pt;height:14.25pt" o:ole="">
            <v:imagedata r:id="rId244" o:title=""/>
          </v:shape>
          <o:OLEObject Type="Embed" ProgID="Equation.3" ShapeID="_x0000_i1047" DrawAspect="Content" ObjectID="_1541602957" r:id="rId245"/>
        </w:object>
      </w:r>
      <w:r>
        <w:t xml:space="preserve"> </w:t>
      </w:r>
      <w:r w:rsidRPr="0028087D">
        <w:t xml:space="preserve">частных </w:t>
      </w:r>
      <w:r>
        <w:t xml:space="preserve">показателей, характеризующих основные аспекты </w:t>
      </w:r>
      <w:r w:rsidRPr="000B7ED9">
        <w:rPr>
          <w:position w:val="-6"/>
        </w:rPr>
        <w:object w:dxaOrig="139" w:dyaOrig="260" w14:anchorId="19A57B0D">
          <v:shape id="_x0000_i1048" type="#_x0000_t75" style="width:7.5pt;height:14.25pt" o:ole="">
            <v:imagedata r:id="rId238" o:title=""/>
          </v:shape>
          <o:OLEObject Type="Embed" ProgID="Equation.3" ShapeID="_x0000_i1048" DrawAspect="Content" ObjectID="_1541602958" r:id="rId246"/>
        </w:object>
      </w:r>
      <w:r>
        <w:t>-го варианта реализации проекта.</w:t>
      </w:r>
    </w:p>
    <w:p w14:paraId="17DB1B83" w14:textId="77777777" w:rsidR="00AA5E17" w:rsidRDefault="00AA5E17" w:rsidP="00AA5E17">
      <w:pPr>
        <w:widowControl w:val="0"/>
        <w:tabs>
          <w:tab w:val="left" w:pos="567"/>
        </w:tabs>
      </w:pPr>
      <w:r>
        <w:t xml:space="preserve">Введём обобщённый показатель полезности проекта, который запишем в виде скалярной свёртки векторного показателя </w:t>
      </w:r>
      <w:r w:rsidRPr="00EF3D70">
        <w:rPr>
          <w:position w:val="-4"/>
        </w:rPr>
        <w:object w:dxaOrig="260" w:dyaOrig="260" w14:anchorId="7C6E708B">
          <v:shape id="_x0000_i1049" type="#_x0000_t75" style="width:14.25pt;height:14.25pt" o:ole="">
            <v:imagedata r:id="rId240" o:title=""/>
          </v:shape>
          <o:OLEObject Type="Embed" ProgID="Equation.3" ShapeID="_x0000_i1049" DrawAspect="Content" ObjectID="_1541602959" r:id="rId247"/>
        </w:object>
      </w:r>
      <w:r>
        <w:t>:</w:t>
      </w:r>
    </w:p>
    <w:p w14:paraId="4BBB2989" w14:textId="77777777" w:rsidR="00AA5E17" w:rsidRDefault="00AA5E17" w:rsidP="00AA5E17">
      <w:pPr>
        <w:widowControl w:val="0"/>
        <w:tabs>
          <w:tab w:val="left" w:pos="567"/>
          <w:tab w:val="left" w:pos="9072"/>
        </w:tabs>
        <w:jc w:val="right"/>
      </w:pPr>
      <w:r w:rsidRPr="002B4411">
        <w:rPr>
          <w:position w:val="-30"/>
        </w:rPr>
        <w:object w:dxaOrig="1540" w:dyaOrig="700" w14:anchorId="33E087FF">
          <v:shape id="_x0000_i1050" type="#_x0000_t75" style="width:86.25pt;height:36pt" o:ole="">
            <v:imagedata r:id="rId248" o:title=""/>
          </v:shape>
          <o:OLEObject Type="Embed" ProgID="Equation.3" ShapeID="_x0000_i1050" DrawAspect="Content" ObjectID="_1541602960" r:id="rId249"/>
        </w:object>
      </w:r>
      <w:r w:rsidRPr="002B4411">
        <w:t xml:space="preserve">.                     </w:t>
      </w:r>
      <w:r>
        <w:t xml:space="preserve">                                </w:t>
      </w:r>
      <w:r w:rsidRPr="002B4411">
        <w:t>(</w:t>
      </w:r>
      <w:r>
        <w:t>2.5</w:t>
      </w:r>
      <w:r w:rsidRPr="002B4411">
        <w:t>)</w:t>
      </w:r>
    </w:p>
    <w:p w14:paraId="66354868" w14:textId="77777777" w:rsidR="00AA5E17" w:rsidRDefault="00AA5E17" w:rsidP="00AA5E17">
      <w:pPr>
        <w:widowControl w:val="0"/>
        <w:tabs>
          <w:tab w:val="left" w:pos="567"/>
        </w:tabs>
      </w:pPr>
      <w:r>
        <w:t xml:space="preserve">Здесь </w:t>
      </w:r>
      <w:r w:rsidRPr="009F7F19">
        <w:rPr>
          <w:position w:val="-14"/>
        </w:rPr>
        <w:object w:dxaOrig="1260" w:dyaOrig="420" w14:anchorId="47CE1315">
          <v:shape id="_x0000_i1051" type="#_x0000_t75" style="width:64.5pt;height:21.75pt" o:ole="">
            <v:imagedata r:id="rId250" o:title=""/>
          </v:shape>
          <o:OLEObject Type="Embed" ProgID="Equation.3" ShapeID="_x0000_i1051" DrawAspect="Content" ObjectID="_1541602961" r:id="rId251"/>
        </w:object>
      </w:r>
      <w:r>
        <w:t xml:space="preserve">  – весовые коэффициенты показателей, отвечающие            условию </w:t>
      </w:r>
      <w:r>
        <w:lastRenderedPageBreak/>
        <w:t xml:space="preserve">нормировки </w:t>
      </w:r>
      <w:r w:rsidRPr="002B4411">
        <w:rPr>
          <w:position w:val="-30"/>
        </w:rPr>
        <w:object w:dxaOrig="940" w:dyaOrig="700" w14:anchorId="47BEF77A">
          <v:shape id="_x0000_i1052" type="#_x0000_t75" style="width:50.25pt;height:36pt" o:ole="">
            <v:imagedata r:id="rId252" o:title=""/>
          </v:shape>
          <o:OLEObject Type="Embed" ProgID="Equation.3" ShapeID="_x0000_i1052" DrawAspect="Content" ObjectID="_1541602962" r:id="rId253"/>
        </w:object>
      </w:r>
      <w:r>
        <w:t xml:space="preserve">.  Весовые коэффициенты </w:t>
      </w:r>
      <w:r w:rsidRPr="009F7F19">
        <w:rPr>
          <w:position w:val="-14"/>
        </w:rPr>
        <w:object w:dxaOrig="300" w:dyaOrig="380" w14:anchorId="0428DDEA">
          <v:shape id="_x0000_i1053" type="#_x0000_t75" style="width:14.25pt;height:21.75pt" o:ole="">
            <v:imagedata r:id="rId254" o:title=""/>
          </v:shape>
          <o:OLEObject Type="Embed" ProgID="Equation.3" ShapeID="_x0000_i1053" DrawAspect="Content" ObjectID="_1541602963" r:id="rId255"/>
        </w:object>
      </w:r>
      <w:r>
        <w:t xml:space="preserve"> обычно задаются на основе опыта проектирования и эксплуатации автоматизированных информационных систем (АИС) и учёта основных предпочтений заказчика. </w:t>
      </w:r>
    </w:p>
    <w:p w14:paraId="25279D3E" w14:textId="77777777" w:rsidR="00AA5E17" w:rsidRDefault="00AA5E17" w:rsidP="00AA5E17">
      <w:pPr>
        <w:widowControl w:val="0"/>
        <w:tabs>
          <w:tab w:val="left" w:pos="567"/>
        </w:tabs>
        <w:ind w:firstLine="709"/>
      </w:pPr>
      <w:r w:rsidRPr="00B2355E">
        <w:rPr>
          <w:b/>
          <w:i/>
        </w:rPr>
        <w:t>Требуется</w:t>
      </w:r>
      <w:r>
        <w:t xml:space="preserve"> выполнить ранжирование исходного множества вариантов  проекта </w:t>
      </w:r>
      <w:r w:rsidRPr="00DE7442">
        <w:rPr>
          <w:position w:val="-12"/>
        </w:rPr>
        <w:object w:dxaOrig="279" w:dyaOrig="360" w14:anchorId="2ED5FE46">
          <v:shape id="_x0000_i1054" type="#_x0000_t75" style="width:14.25pt;height:21.75pt" o:ole="">
            <v:imagedata r:id="rId256" o:title=""/>
          </v:shape>
          <o:OLEObject Type="Embed" ProgID="Equation.3" ShapeID="_x0000_i1054" DrawAspect="Content" ObjectID="_1541602964" r:id="rId257"/>
        </w:object>
      </w:r>
      <w:r>
        <w:t xml:space="preserve">  по степени убывания выраженности обобщённого показателя </w:t>
      </w:r>
      <w:r w:rsidRPr="009F7F19">
        <w:rPr>
          <w:position w:val="-12"/>
        </w:rPr>
        <w:object w:dxaOrig="279" w:dyaOrig="360" w14:anchorId="628899F8">
          <v:shape id="_x0000_i1055" type="#_x0000_t75" style="width:14.25pt;height:21.75pt" o:ole="">
            <v:imagedata r:id="rId258" o:title=""/>
          </v:shape>
          <o:OLEObject Type="Embed" ProgID="Equation.3" ShapeID="_x0000_i1055" DrawAspect="Content" ObjectID="_1541602965" r:id="rId259"/>
        </w:object>
      </w:r>
      <w:r>
        <w:t xml:space="preserve"> и таким образом провести сравнительную комплексную оценку полезности каждого варианта проекта. Конечным результатом исследования является определение предпочтительного варианта </w:t>
      </w:r>
      <w:r w:rsidRPr="00CC340C">
        <w:rPr>
          <w:position w:val="-14"/>
        </w:rPr>
        <w:object w:dxaOrig="700" w:dyaOrig="400" w14:anchorId="2D87B76E">
          <v:shape id="_x0000_i1056" type="#_x0000_t75" style="width:36pt;height:21.75pt" o:ole="">
            <v:imagedata r:id="rId260" o:title=""/>
          </v:shape>
          <o:OLEObject Type="Embed" ProgID="Equation.3" ShapeID="_x0000_i1056" DrawAspect="Content" ObjectID="_1541602966" r:id="rId261"/>
        </w:object>
      </w:r>
      <w:r>
        <w:t xml:space="preserve"> </w:t>
      </w:r>
      <w:r w:rsidRPr="00CC340C">
        <w:t xml:space="preserve">на конечном множестве вариантов. </w:t>
      </w:r>
    </w:p>
    <w:p w14:paraId="7BC816BB" w14:textId="77777777" w:rsidR="00AA5E17" w:rsidRPr="00CC340C" w:rsidRDefault="00AA5E17" w:rsidP="00AA5E17">
      <w:pPr>
        <w:widowControl w:val="0"/>
        <w:tabs>
          <w:tab w:val="left" w:pos="567"/>
        </w:tabs>
        <w:ind w:firstLine="709"/>
      </w:pPr>
      <w:r>
        <w:t xml:space="preserve">Рассмотренная задача может быть решена с позиций теории многокритериальной оптимизации </w:t>
      </w:r>
      <w:r w:rsidRPr="00CC340C">
        <w:t>[</w:t>
      </w:r>
      <w:r>
        <w:t>38</w:t>
      </w:r>
      <w:r w:rsidRPr="00060584">
        <w:t>, 39</w:t>
      </w:r>
      <w:r w:rsidRPr="00CC340C">
        <w:t>]</w:t>
      </w:r>
      <w:r>
        <w:t xml:space="preserve">. Однако, как показывает практика, теоретически обоснованное Парето-оптимальное решение носит идеализированный характер и часто не отвечает требованиям заказчика. </w:t>
      </w:r>
    </w:p>
    <w:p w14:paraId="461D0183" w14:textId="77777777" w:rsidR="00AA5E17" w:rsidRDefault="00AA5E17" w:rsidP="00AA5E17">
      <w:pPr>
        <w:widowControl w:val="0"/>
        <w:tabs>
          <w:tab w:val="left" w:pos="567"/>
        </w:tabs>
        <w:ind w:firstLine="709"/>
      </w:pPr>
      <w:r>
        <w:t xml:space="preserve">К реальным проектам информационных систем предъявляются многочисленные требования, отражающие целевое назначение и определяющие аспекты объекта и особенности этапов проектирования, производства, внедрения и коммерциализации. Данные требования во многих случаях не имеют количественной меры и нередко противоречивы.  Стремление  в наибольшей степени отразить </w:t>
      </w:r>
      <w:r w:rsidRPr="00E93151">
        <w:t>многофункциональность</w:t>
      </w:r>
      <w:r>
        <w:t>, потенциальные технические характеристики и конкурентоспособность</w:t>
      </w:r>
      <w:r w:rsidRPr="00E93151">
        <w:t xml:space="preserve"> </w:t>
      </w:r>
      <w:r>
        <w:t xml:space="preserve">неизбежно </w:t>
      </w:r>
      <w:r w:rsidRPr="00E93151">
        <w:t xml:space="preserve">ведёт к расширению множества показателей эффективности проекта. </w:t>
      </w:r>
      <w:r>
        <w:t>Последнее обстоятельство существенно снижает эффективность применения известных методов векторной оптимизации.</w:t>
      </w:r>
    </w:p>
    <w:p w14:paraId="61CFE8E9" w14:textId="77777777" w:rsidR="00AA5E17" w:rsidRPr="00F93EA2" w:rsidRDefault="00AA5E17" w:rsidP="00AA5E17">
      <w:pPr>
        <w:widowControl w:val="0"/>
        <w:tabs>
          <w:tab w:val="left" w:pos="567"/>
        </w:tabs>
        <w:ind w:firstLine="709"/>
      </w:pPr>
      <w:r>
        <w:t>Поэтому д</w:t>
      </w:r>
      <w:r w:rsidRPr="00F93EA2">
        <w:t xml:space="preserve">ля решения сформулированной задачи воспользуемся </w:t>
      </w:r>
      <w:r>
        <w:t>методикой ранжирования (</w:t>
      </w:r>
      <w:r w:rsidRPr="00F93EA2">
        <w:t>задания приоритета</w:t>
      </w:r>
      <w:r>
        <w:t xml:space="preserve">) вариантов проекта, в основе которой лежит многошаговая процедура анализа и обработки экспертных </w:t>
      </w:r>
      <w:r w:rsidRPr="00F93EA2">
        <w:t xml:space="preserve">оценок </w:t>
      </w:r>
      <w:r>
        <w:t xml:space="preserve">по схеме попарного сравнения вариантов </w:t>
      </w:r>
      <w:r w:rsidRPr="00F93EA2">
        <w:t>[</w:t>
      </w:r>
      <w:r>
        <w:t>3</w:t>
      </w:r>
      <w:r w:rsidRPr="00060584">
        <w:t>8</w:t>
      </w:r>
      <w:r>
        <w:t xml:space="preserve">]. </w:t>
      </w:r>
    </w:p>
    <w:p w14:paraId="0027292F" w14:textId="77777777" w:rsidR="00AA5E17" w:rsidRDefault="00AA5E17" w:rsidP="00AA5E17">
      <w:pPr>
        <w:widowControl w:val="0"/>
        <w:ind w:firstLine="709"/>
      </w:pPr>
      <w:r>
        <w:t xml:space="preserve">Пусть на этапе опроса экспертов каждый из сравниваемых вариантов проекта получает некоторую относительную  логическую оценку, определяющую степень выраженности одного показателя и, далее, совокупности показателей, что даёт основание путём обработки этих оценок выбрать наиболее предпочтительный вариант. Частные показатели, по которым оцениваются варианты проекта, представляют собой компоненты векторного критерия выбора наиболее эффективного варианта. Решение задачи основано на экспертной оценке и матричном представлении результатов. В отличие от классического подхода, эксперты не присваивают вариантам количественную оценку, а лишь попарно сравнивают варианты между собой по каждому частному показателю раздельно.  На очередном шаге сравнения сопоставляются лишь </w:t>
      </w:r>
      <w:r>
        <w:lastRenderedPageBreak/>
        <w:t>два варианта, что существенно упрощает процедуру сравнения. Эксперт по одному из признаков определяет предпочтение одного варианта другому путём использования символов: (&gt;) – больше (лучше);  (=) - равно и   (&lt;) – меньше (хуже). На этапе компьютерной обработки указанные логические оценки интерпретируются соответственно как числа «1,5», «1,0» и «0,5».</w:t>
      </w:r>
    </w:p>
    <w:p w14:paraId="7963B12F" w14:textId="77777777" w:rsidR="00AA5E17" w:rsidRPr="00373B20" w:rsidRDefault="00AA5E17" w:rsidP="00AA5E17">
      <w:pPr>
        <w:tabs>
          <w:tab w:val="left" w:pos="993"/>
        </w:tabs>
        <w:ind w:firstLine="709"/>
      </w:pPr>
      <w:r w:rsidRPr="00373B20">
        <w:t xml:space="preserve">При формировании </w:t>
      </w:r>
      <w:r>
        <w:t xml:space="preserve">структуры векторного </w:t>
      </w:r>
      <w:r w:rsidRPr="00373B20">
        <w:t>показател</w:t>
      </w:r>
      <w:r>
        <w:t>я</w:t>
      </w:r>
      <w:r w:rsidRPr="00373B20">
        <w:t xml:space="preserve"> для комплексной оценки эффективности проектов представляется целесообразным воспользоваться набором существующих требований к инновационным проектам, представляемым на конкурс в кластер информационных технологий инновационного центра  «Сколково» (</w:t>
      </w:r>
      <w:hyperlink r:id="rId262" w:history="1">
        <w:r w:rsidRPr="00373B20">
          <w:rPr>
            <w:rStyle w:val="a9"/>
            <w:i/>
            <w:shd w:val="clear" w:color="auto" w:fill="FFFFFF"/>
          </w:rPr>
          <w:t>http://community.sk.ru/foundation/itc/</w:t>
        </w:r>
      </w:hyperlink>
      <w:r w:rsidRPr="00373B20">
        <w:rPr>
          <w:rStyle w:val="a9"/>
        </w:rPr>
        <w:t>)</w:t>
      </w:r>
      <w:r w:rsidRPr="00373B20">
        <w:t xml:space="preserve">. </w:t>
      </w:r>
      <w:r>
        <w:t xml:space="preserve">К числу частных </w:t>
      </w:r>
      <w:r w:rsidRPr="00373B20">
        <w:t xml:space="preserve">показателей </w:t>
      </w:r>
      <w:r>
        <w:t xml:space="preserve">эффективности вариантов проекта </w:t>
      </w:r>
      <w:r w:rsidRPr="00DE7442">
        <w:rPr>
          <w:position w:val="-12"/>
        </w:rPr>
        <w:object w:dxaOrig="1660" w:dyaOrig="400" w14:anchorId="4A94C5DC">
          <v:shape id="_x0000_i1057" type="#_x0000_t75" style="width:86.25pt;height:21.75pt" o:ole="">
            <v:imagedata r:id="rId215" o:title=""/>
          </v:shape>
          <o:OLEObject Type="Embed" ProgID="Equation.3" ShapeID="_x0000_i1057" DrawAspect="Content" ObjectID="_1541602967" r:id="rId263"/>
        </w:object>
      </w:r>
      <w:r>
        <w:t xml:space="preserve"> отнесём</w:t>
      </w:r>
      <w:r w:rsidRPr="00373B20">
        <w:t>:</w:t>
      </w:r>
    </w:p>
    <w:p w14:paraId="0091525D" w14:textId="77777777" w:rsidR="00AA5E17" w:rsidRDefault="00AA5E17" w:rsidP="009047BF">
      <w:pPr>
        <w:widowControl w:val="0"/>
        <w:numPr>
          <w:ilvl w:val="0"/>
          <w:numId w:val="61"/>
        </w:numPr>
        <w:tabs>
          <w:tab w:val="left" w:pos="993"/>
          <w:tab w:val="left" w:pos="1276"/>
        </w:tabs>
        <w:ind w:left="0" w:firstLine="709"/>
      </w:pPr>
      <w:r>
        <w:t>наличие потенциальных конкурентных преимуществ технического  решения перед известным (отечественным, мировым) аналогом (или относительный выигрыш от внедрения)</w:t>
      </w:r>
      <w:r w:rsidRPr="003E4577">
        <w:rPr>
          <w:position w:val="-12"/>
        </w:rPr>
        <w:object w:dxaOrig="300" w:dyaOrig="360" w14:anchorId="48776D07">
          <v:shape id="_x0000_i1058" type="#_x0000_t75" style="width:14.25pt;height:21.75pt" o:ole="">
            <v:imagedata r:id="rId264" o:title=""/>
          </v:shape>
          <o:OLEObject Type="Embed" ProgID="Equation.3" ShapeID="_x0000_i1058" DrawAspect="Content" ObjectID="_1541602968" r:id="rId265"/>
        </w:object>
      </w:r>
      <w:r w:rsidRPr="003E4577">
        <w:t>;</w:t>
      </w:r>
      <w:r>
        <w:t xml:space="preserve">  </w:t>
      </w:r>
    </w:p>
    <w:p w14:paraId="62116611" w14:textId="77777777" w:rsidR="00AA5E17" w:rsidRDefault="00AA5E17" w:rsidP="009047BF">
      <w:pPr>
        <w:widowControl w:val="0"/>
        <w:numPr>
          <w:ilvl w:val="0"/>
          <w:numId w:val="61"/>
        </w:numPr>
        <w:tabs>
          <w:tab w:val="left" w:pos="993"/>
          <w:tab w:val="left" w:pos="1276"/>
        </w:tabs>
        <w:ind w:left="0" w:firstLine="709"/>
      </w:pPr>
      <w:r>
        <w:t xml:space="preserve">ожидаемые материальные затраты </w:t>
      </w:r>
      <w:r w:rsidRPr="00EE1A61">
        <w:rPr>
          <w:position w:val="-12"/>
        </w:rPr>
        <w:object w:dxaOrig="279" w:dyaOrig="360" w14:anchorId="289E72CC">
          <v:shape id="_x0000_i1059" type="#_x0000_t75" style="width:14.25pt;height:21.75pt" o:ole="">
            <v:imagedata r:id="rId266" o:title=""/>
          </v:shape>
          <o:OLEObject Type="Embed" ProgID="Equation.3" ShapeID="_x0000_i1059" DrawAspect="Content" ObjectID="_1541602969" r:id="rId267"/>
        </w:object>
      </w:r>
      <w:r>
        <w:t xml:space="preserve">  на создание пилотного проекта; </w:t>
      </w:r>
    </w:p>
    <w:p w14:paraId="5085816D" w14:textId="77777777" w:rsidR="00AA5E17" w:rsidRDefault="00AA5E17" w:rsidP="009047BF">
      <w:pPr>
        <w:widowControl w:val="0"/>
        <w:numPr>
          <w:ilvl w:val="0"/>
          <w:numId w:val="61"/>
        </w:numPr>
        <w:tabs>
          <w:tab w:val="left" w:pos="993"/>
          <w:tab w:val="left" w:pos="1276"/>
        </w:tabs>
        <w:ind w:left="0" w:firstLine="709"/>
      </w:pPr>
      <w:r>
        <w:t xml:space="preserve">наличие у создаваемого продукта - варианта проекта - существенного потенциала коммерциализации </w:t>
      </w:r>
      <w:r w:rsidRPr="00EE1A61">
        <w:rPr>
          <w:position w:val="-12"/>
        </w:rPr>
        <w:object w:dxaOrig="279" w:dyaOrig="360" w14:anchorId="61A6BA00">
          <v:shape id="_x0000_i1060" type="#_x0000_t75" style="width:14.25pt;height:21.75pt" o:ole="">
            <v:imagedata r:id="rId268" o:title=""/>
          </v:shape>
          <o:OLEObject Type="Embed" ProgID="Equation.3" ShapeID="_x0000_i1060" DrawAspect="Content" ObjectID="_1541602970" r:id="rId269"/>
        </w:object>
      </w:r>
      <w:r>
        <w:t xml:space="preserve">;   </w:t>
      </w:r>
    </w:p>
    <w:p w14:paraId="2CC32371" w14:textId="77777777" w:rsidR="00AA5E17" w:rsidRDefault="00AA5E17" w:rsidP="009047BF">
      <w:pPr>
        <w:widowControl w:val="0"/>
        <w:numPr>
          <w:ilvl w:val="0"/>
          <w:numId w:val="61"/>
        </w:numPr>
        <w:tabs>
          <w:tab w:val="left" w:pos="993"/>
          <w:tab w:val="left" w:pos="1276"/>
        </w:tabs>
        <w:ind w:left="0" w:firstLine="709"/>
      </w:pPr>
      <w:r>
        <w:t xml:space="preserve">соответствие проекта основополагающим научным принципам и его реализуемость на существующей технологической базе предприятия-разработчика </w:t>
      </w:r>
      <w:r w:rsidRPr="00EE1A61">
        <w:rPr>
          <w:position w:val="-12"/>
        </w:rPr>
        <w:object w:dxaOrig="300" w:dyaOrig="360" w14:anchorId="543A6D30">
          <v:shape id="_x0000_i1061" type="#_x0000_t75" style="width:14.25pt;height:21.75pt" o:ole="">
            <v:imagedata r:id="rId270" o:title=""/>
          </v:shape>
          <o:OLEObject Type="Embed" ProgID="Equation.3" ShapeID="_x0000_i1061" DrawAspect="Content" ObjectID="_1541602971" r:id="rId271"/>
        </w:object>
      </w:r>
      <w:r>
        <w:t xml:space="preserve">; </w:t>
      </w:r>
    </w:p>
    <w:p w14:paraId="55336EA8" w14:textId="77777777" w:rsidR="00AA5E17" w:rsidRDefault="00AA5E17" w:rsidP="009047BF">
      <w:pPr>
        <w:widowControl w:val="0"/>
        <w:numPr>
          <w:ilvl w:val="0"/>
          <w:numId w:val="61"/>
        </w:numPr>
        <w:tabs>
          <w:tab w:val="left" w:pos="993"/>
          <w:tab w:val="left" w:pos="1276"/>
        </w:tabs>
        <w:ind w:left="0" w:firstLine="709"/>
      </w:pPr>
      <w:r>
        <w:t>наличие у ключевых исследователей, разработчиков и менеджеров проекта необходимых профессиональных компетенций для практической реализации проекта</w:t>
      </w:r>
      <w:r w:rsidRPr="003D34A8">
        <w:t xml:space="preserve"> </w:t>
      </w:r>
      <w:r w:rsidRPr="00EE1A61">
        <w:rPr>
          <w:position w:val="-12"/>
        </w:rPr>
        <w:object w:dxaOrig="320" w:dyaOrig="360" w14:anchorId="607BA673">
          <v:shape id="_x0000_i1062" type="#_x0000_t75" style="width:14.25pt;height:21.75pt" o:ole="">
            <v:imagedata r:id="rId272" o:title=""/>
          </v:shape>
          <o:OLEObject Type="Embed" ProgID="Equation.3" ShapeID="_x0000_i1062" DrawAspect="Content" ObjectID="_1541602972" r:id="rId273"/>
        </w:object>
      </w:r>
      <w:r>
        <w:t>;</w:t>
      </w:r>
      <w:r w:rsidRPr="003D34A8">
        <w:t xml:space="preserve"> </w:t>
      </w:r>
    </w:p>
    <w:p w14:paraId="3128FD3F" w14:textId="77777777" w:rsidR="00AA5E17" w:rsidRDefault="00AA5E17" w:rsidP="009047BF">
      <w:pPr>
        <w:widowControl w:val="0"/>
        <w:numPr>
          <w:ilvl w:val="0"/>
          <w:numId w:val="61"/>
        </w:numPr>
        <w:tabs>
          <w:tab w:val="left" w:pos="993"/>
          <w:tab w:val="left" w:pos="1276"/>
        </w:tabs>
        <w:ind w:left="0" w:firstLine="709"/>
      </w:pPr>
      <w:r>
        <w:t xml:space="preserve">наличие у предприятия разработчика научно-технического задела и ресурсов для завершения разработки проекта </w:t>
      </w:r>
      <w:r w:rsidRPr="00EE1A61">
        <w:rPr>
          <w:position w:val="-12"/>
        </w:rPr>
        <w:object w:dxaOrig="300" w:dyaOrig="360" w14:anchorId="02AD65B8">
          <v:shape id="_x0000_i1063" type="#_x0000_t75" style="width:14.25pt;height:21.75pt" o:ole="">
            <v:imagedata r:id="rId274" o:title=""/>
          </v:shape>
          <o:OLEObject Type="Embed" ProgID="Equation.3" ShapeID="_x0000_i1063" DrawAspect="Content" ObjectID="_1541602973" r:id="rId275"/>
        </w:object>
      </w:r>
      <w:r w:rsidRPr="003D34A8">
        <w:t>.</w:t>
      </w:r>
    </w:p>
    <w:p w14:paraId="0C88280A" w14:textId="77777777" w:rsidR="00AA5E17" w:rsidRDefault="00AA5E17" w:rsidP="00AA5E17">
      <w:pPr>
        <w:widowControl w:val="0"/>
        <w:tabs>
          <w:tab w:val="left" w:pos="993"/>
        </w:tabs>
        <w:ind w:firstLine="709"/>
      </w:pPr>
      <w:r w:rsidRPr="00A55FD0">
        <w:t>В качестве базового примера рассмотрим задачу выбора предпочтительного варианта проекта из пяти допустимых вариантов (</w:t>
      </w:r>
      <w:r w:rsidRPr="00A55FD0">
        <w:rPr>
          <w:position w:val="-6"/>
        </w:rPr>
        <w:object w:dxaOrig="540" w:dyaOrig="279" w14:anchorId="5123F273">
          <v:shape id="_x0000_i1064" type="#_x0000_t75" style="width:28.5pt;height:14.25pt" o:ole="">
            <v:imagedata r:id="rId276" o:title=""/>
          </v:shape>
          <o:OLEObject Type="Embed" ProgID="Equation.3" ShapeID="_x0000_i1064" DrawAspect="Content" ObjectID="_1541602974" r:id="rId277"/>
        </w:object>
      </w:r>
      <w:r w:rsidRPr="00A55FD0">
        <w:t>), которые сравниваются по указанным выше частным показателям</w:t>
      </w:r>
      <w:r w:rsidRPr="00A55FD0">
        <w:rPr>
          <w:i/>
        </w:rPr>
        <w:t xml:space="preserve"> </w:t>
      </w:r>
      <w:r w:rsidRPr="00A55FD0">
        <w:t>(</w:t>
      </w:r>
      <w:r w:rsidRPr="00A55FD0">
        <w:rPr>
          <w:position w:val="-6"/>
        </w:rPr>
        <w:object w:dxaOrig="600" w:dyaOrig="279" w14:anchorId="6B18FEDE">
          <v:shape id="_x0000_i1065" type="#_x0000_t75" style="width:36pt;height:14.25pt" o:ole="">
            <v:imagedata r:id="rId278" o:title=""/>
          </v:shape>
          <o:OLEObject Type="Embed" ProgID="Equation.3" ShapeID="_x0000_i1065" DrawAspect="Content" ObjectID="_1541602975" r:id="rId279"/>
        </w:object>
      </w:r>
      <w:r w:rsidRPr="00A55FD0">
        <w:t>), определяющим полезность проекта.</w:t>
      </w:r>
      <w:r w:rsidRPr="00067DFF">
        <w:t xml:space="preserve"> </w:t>
      </w:r>
    </w:p>
    <w:p w14:paraId="5E74CC6A" w14:textId="77777777" w:rsidR="00AA5E17" w:rsidRDefault="00AA5E17" w:rsidP="00AA5E17">
      <w:pPr>
        <w:widowControl w:val="0"/>
        <w:ind w:firstLine="709"/>
      </w:pPr>
      <w:r>
        <w:t xml:space="preserve">На </w:t>
      </w:r>
      <w:r w:rsidRPr="00812797">
        <w:t>первом этапе</w:t>
      </w:r>
      <w:r>
        <w:t xml:space="preserve"> исследования осуществляется опрос группы избранных экспертов</w:t>
      </w:r>
      <w:r w:rsidRPr="003E4577">
        <w:t xml:space="preserve"> </w:t>
      </w:r>
      <w:r>
        <w:t>(</w:t>
      </w:r>
      <w:r w:rsidRPr="00E117C6">
        <w:rPr>
          <w:position w:val="-10"/>
        </w:rPr>
        <w:object w:dxaOrig="560" w:dyaOrig="320" w14:anchorId="38F67A5E">
          <v:shape id="_x0000_i1066" type="#_x0000_t75" style="width:28.5pt;height:21.75pt" o:ole="">
            <v:imagedata r:id="rId280" o:title=""/>
          </v:shape>
          <o:OLEObject Type="Embed" ProgID="Equation.3" ShapeID="_x0000_i1066" DrawAspect="Content" ObjectID="_1541602976" r:id="rId281"/>
        </w:object>
      </w:r>
      <w:r>
        <w:t xml:space="preserve">), каждый из которых формулирует оценки предпочтительности </w:t>
      </w:r>
      <w:r w:rsidRPr="008D326A">
        <w:rPr>
          <w:position w:val="-6"/>
        </w:rPr>
        <w:object w:dxaOrig="260" w:dyaOrig="220" w14:anchorId="62C13B64">
          <v:shape id="_x0000_i1067" type="#_x0000_t75" style="width:14.25pt;height:14.25pt" o:ole="">
            <v:imagedata r:id="rId282" o:title=""/>
          </v:shape>
          <o:OLEObject Type="Embed" ProgID="Equation.3" ShapeID="_x0000_i1067" DrawAspect="Content" ObjectID="_1541602977" r:id="rId283"/>
        </w:object>
      </w:r>
      <w:r>
        <w:t xml:space="preserve"> числа (</w:t>
      </w:r>
      <w:r w:rsidRPr="008D326A">
        <w:rPr>
          <w:position w:val="-6"/>
        </w:rPr>
        <w:object w:dxaOrig="620" w:dyaOrig="279" w14:anchorId="2A1063F7">
          <v:shape id="_x0000_i1068" type="#_x0000_t75" style="width:28.5pt;height:14.25pt" o:ole="">
            <v:imagedata r:id="rId284" o:title=""/>
          </v:shape>
          <o:OLEObject Type="Embed" ProgID="Equation.3" ShapeID="_x0000_i1068" DrawAspect="Content" ObjectID="_1541602978" r:id="rId285"/>
        </w:object>
      </w:r>
      <w:r>
        <w:t xml:space="preserve">) показателей путём их попарного сопоставления </w:t>
      </w:r>
      <w:r w:rsidRPr="008D326A">
        <w:t xml:space="preserve"> </w:t>
      </w:r>
      <w:r>
        <w:t xml:space="preserve">между собой с целью последующего выяснения степени значимости (относительного веса) каждого частного показателя. </w:t>
      </w:r>
    </w:p>
    <w:p w14:paraId="41D2F4F8" w14:textId="77777777" w:rsidR="00AA5E17" w:rsidRDefault="00AA5E17" w:rsidP="00AA5E17">
      <w:pPr>
        <w:widowControl w:val="0"/>
        <w:ind w:firstLine="709"/>
      </w:pPr>
      <w:r>
        <w:t xml:space="preserve">В нашем случае число вариантов (комбинаций) бинарной оценки составит число 15. Данные экспертных оценок всех вариантов ситуаций представлены в табл. 2.2. После кодировки экспертные оценки показателей в виде матрицы </w:t>
      </w:r>
      <w:r w:rsidRPr="003C490A">
        <w:rPr>
          <w:position w:val="-16"/>
        </w:rPr>
        <w:object w:dxaOrig="980" w:dyaOrig="440" w14:anchorId="51D7BF24">
          <v:shape id="_x0000_i1069" type="#_x0000_t75" style="width:50.25pt;height:21.75pt" o:ole="">
            <v:imagedata r:id="rId286" o:title=""/>
          </v:shape>
          <o:OLEObject Type="Embed" ProgID="Equation.3" ShapeID="_x0000_i1069" DrawAspect="Content" ObjectID="_1541602979" r:id="rId287"/>
        </w:object>
      </w:r>
      <w:r>
        <w:t xml:space="preserve"> заносятся в столбцы 2,…,7 табл.</w:t>
      </w:r>
      <w:r w:rsidRPr="00060584">
        <w:t xml:space="preserve"> </w:t>
      </w:r>
      <w:r>
        <w:t xml:space="preserve">2.3  </w:t>
      </w:r>
      <w:r>
        <w:lastRenderedPageBreak/>
        <w:t>для последующей обработки.</w:t>
      </w:r>
    </w:p>
    <w:p w14:paraId="550CAE9A" w14:textId="77777777" w:rsidR="00AA5E17" w:rsidRDefault="00AA5E17" w:rsidP="00AA5E17">
      <w:pPr>
        <w:ind w:firstLine="709"/>
      </w:pPr>
      <w:r>
        <w:t xml:space="preserve">Решение исходной задачи сравнительного анализа частных критериев проекта носит итерационный характер.  На 1-й итерации производится суммирование данных таблице 2.3 по строкам (столбцы 2,…,7), и затем определяются относительные веса показателей </w:t>
      </w:r>
      <w:r w:rsidRPr="006F5D46">
        <w:rPr>
          <w:position w:val="-12"/>
          <w:sz w:val="26"/>
          <w:szCs w:val="26"/>
        </w:rPr>
        <w:object w:dxaOrig="440" w:dyaOrig="400" w14:anchorId="5CCC9BB2">
          <v:shape id="_x0000_i1070" type="#_x0000_t75" style="width:21.75pt;height:21.75pt" o:ole="">
            <v:imagedata r:id="rId288" o:title=""/>
          </v:shape>
          <o:OLEObject Type="Embed" ProgID="Equation.3" ShapeID="_x0000_i1070" DrawAspect="Content" ObjectID="_1541602980" r:id="rId289"/>
        </w:object>
      </w:r>
      <w:r>
        <w:t xml:space="preserve"> (столбец 9)   по формуле:</w:t>
      </w:r>
    </w:p>
    <w:p w14:paraId="629321FC" w14:textId="77777777" w:rsidR="00AA5E17" w:rsidRDefault="00AA5E17" w:rsidP="00AA5E17">
      <w:pPr>
        <w:tabs>
          <w:tab w:val="left" w:pos="9072"/>
        </w:tabs>
        <w:jc w:val="right"/>
      </w:pPr>
      <w:r w:rsidRPr="00E117C6">
        <w:rPr>
          <w:position w:val="-64"/>
        </w:rPr>
        <w:object w:dxaOrig="1660" w:dyaOrig="1400" w14:anchorId="307DF0C7">
          <v:shape id="_x0000_i1071" type="#_x0000_t75" style="width:93.75pt;height:79.5pt" o:ole="">
            <v:imagedata r:id="rId290" o:title=""/>
          </v:shape>
          <o:OLEObject Type="Embed" ProgID="Equation.3" ShapeID="_x0000_i1071" DrawAspect="Content" ObjectID="_1541602981" r:id="rId291"/>
        </w:object>
      </w:r>
      <w:r w:rsidRPr="002F6A66">
        <w:rPr>
          <w:position w:val="-10"/>
        </w:rPr>
        <w:object w:dxaOrig="1219" w:dyaOrig="320" w14:anchorId="6A8AD875">
          <v:shape id="_x0000_i1072" type="#_x0000_t75" style="width:1in;height:14.25pt" o:ole="">
            <v:imagedata r:id="rId292" o:title=""/>
          </v:shape>
          <o:OLEObject Type="Embed" ProgID="Equation.3" ShapeID="_x0000_i1072" DrawAspect="Content" ObjectID="_1541602982" r:id="rId293"/>
        </w:object>
      </w:r>
      <w:r>
        <w:t xml:space="preserve">                                   (2.6)</w:t>
      </w:r>
    </w:p>
    <w:tbl>
      <w:tblPr>
        <w:tblW w:w="921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985"/>
        <w:gridCol w:w="1134"/>
        <w:gridCol w:w="1134"/>
        <w:gridCol w:w="992"/>
        <w:gridCol w:w="992"/>
        <w:gridCol w:w="1985"/>
      </w:tblGrid>
      <w:tr w:rsidR="00AA5E17" w14:paraId="26241D51" w14:textId="77777777" w:rsidTr="00AA5E17">
        <w:trPr>
          <w:cantSplit/>
          <w:trHeight w:val="275"/>
        </w:trPr>
        <w:tc>
          <w:tcPr>
            <w:tcW w:w="9214" w:type="dxa"/>
            <w:gridSpan w:val="7"/>
            <w:tcBorders>
              <w:top w:val="nil"/>
              <w:left w:val="nil"/>
              <w:bottom w:val="single" w:sz="4" w:space="0" w:color="auto"/>
              <w:right w:val="nil"/>
            </w:tcBorders>
            <w:shd w:val="clear" w:color="auto" w:fill="FFFFFF" w:themeFill="background1"/>
          </w:tcPr>
          <w:p w14:paraId="418BAACC" w14:textId="77777777" w:rsidR="00AA5E17" w:rsidRPr="00474442" w:rsidRDefault="00AA5E17" w:rsidP="00AA5E17">
            <w:pPr>
              <w:spacing w:after="240" w:line="240" w:lineRule="auto"/>
              <w:ind w:left="7082" w:right="-142" w:hanging="7082"/>
            </w:pPr>
            <w:r w:rsidRPr="00474442">
              <w:t>Таблица 2.2</w:t>
            </w:r>
          </w:p>
        </w:tc>
      </w:tr>
      <w:tr w:rsidR="00AA5E17" w14:paraId="646633F0" w14:textId="77777777" w:rsidTr="00AA5E17">
        <w:trPr>
          <w:cantSplit/>
          <w:trHeight w:val="557"/>
        </w:trPr>
        <w:tc>
          <w:tcPr>
            <w:tcW w:w="9214" w:type="dxa"/>
            <w:gridSpan w:val="7"/>
            <w:tcBorders>
              <w:top w:val="single" w:sz="4" w:space="0" w:color="auto"/>
            </w:tcBorders>
            <w:shd w:val="clear" w:color="auto" w:fill="EEECE1"/>
          </w:tcPr>
          <w:p w14:paraId="528571A9" w14:textId="77777777" w:rsidR="00AA5E17" w:rsidRPr="00A55FD0" w:rsidRDefault="00AA5E17" w:rsidP="005A3505">
            <w:pPr>
              <w:spacing w:line="240" w:lineRule="auto"/>
              <w:ind w:left="34" w:right="-142" w:firstLine="0"/>
            </w:pPr>
            <w:r w:rsidRPr="00833879">
              <w:rPr>
                <w:b/>
                <w:i/>
              </w:rPr>
              <w:t xml:space="preserve">Результаты попарной оценки частных показателей </w:t>
            </w:r>
            <w:r w:rsidRPr="00833879">
              <w:rPr>
                <w:b/>
                <w:i/>
                <w:position w:val="-12"/>
                <w:sz w:val="26"/>
                <w:szCs w:val="26"/>
              </w:rPr>
              <w:object w:dxaOrig="300" w:dyaOrig="360" w14:anchorId="6B9EFC5C">
                <v:shape id="_x0000_i1073" type="#_x0000_t75" style="width:14.25pt;height:21.75pt" o:ole="">
                  <v:imagedata r:id="rId294" o:title=""/>
                </v:shape>
                <o:OLEObject Type="Embed" ProgID="Equation.3" ShapeID="_x0000_i1073" DrawAspect="Content" ObjectID="_1541602983" r:id="rId295"/>
              </w:object>
            </w:r>
            <w:r w:rsidRPr="00833879">
              <w:rPr>
                <w:b/>
                <w:i/>
                <w:sz w:val="26"/>
                <w:szCs w:val="26"/>
              </w:rPr>
              <w:t xml:space="preserve"> и </w:t>
            </w:r>
            <w:r w:rsidRPr="00833879">
              <w:rPr>
                <w:b/>
                <w:i/>
                <w:position w:val="-14"/>
                <w:sz w:val="26"/>
                <w:szCs w:val="26"/>
              </w:rPr>
              <w:object w:dxaOrig="340" w:dyaOrig="380" w14:anchorId="4D4438ED">
                <v:shape id="_x0000_i1074" type="#_x0000_t75" style="width:21.75pt;height:21.75pt" o:ole="">
                  <v:imagedata r:id="rId296" o:title=""/>
                </v:shape>
                <o:OLEObject Type="Embed" ProgID="Equation.3" ShapeID="_x0000_i1074" DrawAspect="Content" ObjectID="_1541602984" r:id="rId297"/>
              </w:object>
            </w:r>
            <w:r>
              <w:rPr>
                <w:sz w:val="26"/>
                <w:szCs w:val="26"/>
              </w:rPr>
              <w:t xml:space="preserve"> (</w:t>
            </w:r>
            <w:r w:rsidRPr="006F5D46">
              <w:rPr>
                <w:position w:val="-10"/>
                <w:sz w:val="26"/>
                <w:szCs w:val="26"/>
              </w:rPr>
              <w:object w:dxaOrig="580" w:dyaOrig="300" w14:anchorId="4D48BE54">
                <v:shape id="_x0000_i1075" type="#_x0000_t75" style="width:28.5pt;height:14.25pt" o:ole="">
                  <v:imagedata r:id="rId298" o:title=""/>
                </v:shape>
                <o:OLEObject Type="Embed" ProgID="Equation.3" ShapeID="_x0000_i1075" DrawAspect="Content" ObjectID="_1541602985" r:id="rId299"/>
              </w:object>
            </w:r>
            <w:r>
              <w:rPr>
                <w:sz w:val="26"/>
                <w:szCs w:val="26"/>
              </w:rPr>
              <w:t>)</w:t>
            </w:r>
          </w:p>
        </w:tc>
      </w:tr>
      <w:tr w:rsidR="00AA5E17" w14:paraId="1A57B5EE" w14:textId="77777777" w:rsidTr="00AA5E17">
        <w:trPr>
          <w:cantSplit/>
          <w:trHeight w:val="557"/>
        </w:trPr>
        <w:tc>
          <w:tcPr>
            <w:tcW w:w="992" w:type="dxa"/>
            <w:vMerge w:val="restart"/>
            <w:shd w:val="clear" w:color="auto" w:fill="EEECE1"/>
          </w:tcPr>
          <w:p w14:paraId="3FE36C55" w14:textId="77777777" w:rsidR="00AA5E17" w:rsidRPr="00BF3E9D" w:rsidRDefault="00AA5E17" w:rsidP="005A3505">
            <w:pPr>
              <w:spacing w:line="240" w:lineRule="auto"/>
              <w:ind w:firstLine="0"/>
              <w:jc w:val="center"/>
              <w:rPr>
                <w:sz w:val="26"/>
                <w:szCs w:val="26"/>
              </w:rPr>
            </w:pPr>
            <w:r w:rsidRPr="00BF3E9D">
              <w:rPr>
                <w:sz w:val="26"/>
                <w:szCs w:val="26"/>
              </w:rPr>
              <w:t xml:space="preserve">Номер </w:t>
            </w:r>
          </w:p>
          <w:p w14:paraId="12BFD32C" w14:textId="77777777" w:rsidR="00AA5E17" w:rsidRPr="00BF3E9D" w:rsidRDefault="00AA5E17" w:rsidP="005A3505">
            <w:pPr>
              <w:spacing w:line="240" w:lineRule="auto"/>
              <w:ind w:firstLine="0"/>
              <w:jc w:val="center"/>
              <w:rPr>
                <w:sz w:val="26"/>
                <w:szCs w:val="26"/>
              </w:rPr>
            </w:pPr>
            <w:r w:rsidRPr="00BF3E9D">
              <w:rPr>
                <w:sz w:val="26"/>
                <w:szCs w:val="26"/>
              </w:rPr>
              <w:t>варианта</w:t>
            </w:r>
          </w:p>
        </w:tc>
        <w:tc>
          <w:tcPr>
            <w:tcW w:w="1985" w:type="dxa"/>
            <w:vMerge w:val="restart"/>
            <w:shd w:val="clear" w:color="auto" w:fill="EEECE1"/>
            <w:vAlign w:val="center"/>
          </w:tcPr>
          <w:p w14:paraId="6414EDBD" w14:textId="77777777" w:rsidR="00AA5E17" w:rsidRDefault="00AA5E17" w:rsidP="005A3505">
            <w:pPr>
              <w:spacing w:line="240" w:lineRule="auto"/>
              <w:ind w:firstLine="0"/>
              <w:jc w:val="center"/>
              <w:rPr>
                <w:sz w:val="26"/>
                <w:szCs w:val="26"/>
              </w:rPr>
            </w:pPr>
            <w:r w:rsidRPr="00BF3E9D">
              <w:rPr>
                <w:sz w:val="26"/>
                <w:szCs w:val="26"/>
              </w:rPr>
              <w:t xml:space="preserve">Сравниваемые </w:t>
            </w:r>
          </w:p>
          <w:p w14:paraId="11F152B1" w14:textId="77777777" w:rsidR="00AA5E17" w:rsidRPr="00BF3E9D" w:rsidRDefault="00AA5E17" w:rsidP="005A3505">
            <w:pPr>
              <w:spacing w:line="240" w:lineRule="auto"/>
              <w:ind w:firstLine="0"/>
              <w:jc w:val="center"/>
              <w:rPr>
                <w:sz w:val="26"/>
                <w:szCs w:val="26"/>
              </w:rPr>
            </w:pPr>
            <w:r w:rsidRPr="00BF3E9D">
              <w:rPr>
                <w:sz w:val="26"/>
                <w:szCs w:val="26"/>
              </w:rPr>
              <w:t>показатели</w:t>
            </w:r>
          </w:p>
        </w:tc>
        <w:tc>
          <w:tcPr>
            <w:tcW w:w="4252" w:type="dxa"/>
            <w:gridSpan w:val="4"/>
            <w:shd w:val="clear" w:color="auto" w:fill="EEECE1"/>
            <w:vAlign w:val="center"/>
          </w:tcPr>
          <w:p w14:paraId="71FDFA68" w14:textId="77777777" w:rsidR="00AA5E17" w:rsidRPr="00BF3E9D" w:rsidRDefault="00AA5E17" w:rsidP="005A3505">
            <w:pPr>
              <w:spacing w:line="240" w:lineRule="auto"/>
              <w:ind w:firstLine="0"/>
              <w:jc w:val="center"/>
              <w:rPr>
                <w:sz w:val="26"/>
                <w:szCs w:val="26"/>
              </w:rPr>
            </w:pPr>
            <w:r w:rsidRPr="00BF3E9D">
              <w:rPr>
                <w:sz w:val="26"/>
                <w:szCs w:val="26"/>
              </w:rPr>
              <w:t>Э</w:t>
            </w:r>
            <w:r>
              <w:rPr>
                <w:sz w:val="26"/>
                <w:szCs w:val="26"/>
              </w:rPr>
              <w:t xml:space="preserve"> </w:t>
            </w:r>
            <w:r w:rsidRPr="00BF3E9D">
              <w:rPr>
                <w:sz w:val="26"/>
                <w:szCs w:val="26"/>
              </w:rPr>
              <w:t>к</w:t>
            </w:r>
            <w:r>
              <w:rPr>
                <w:sz w:val="26"/>
                <w:szCs w:val="26"/>
              </w:rPr>
              <w:t xml:space="preserve"> </w:t>
            </w:r>
            <w:r w:rsidRPr="00BF3E9D">
              <w:rPr>
                <w:sz w:val="26"/>
                <w:szCs w:val="26"/>
              </w:rPr>
              <w:t>с</w:t>
            </w:r>
            <w:r>
              <w:rPr>
                <w:sz w:val="26"/>
                <w:szCs w:val="26"/>
              </w:rPr>
              <w:t xml:space="preserve"> </w:t>
            </w:r>
            <w:r w:rsidRPr="00BF3E9D">
              <w:rPr>
                <w:sz w:val="26"/>
                <w:szCs w:val="26"/>
              </w:rPr>
              <w:t>п</w:t>
            </w:r>
            <w:r>
              <w:rPr>
                <w:sz w:val="26"/>
                <w:szCs w:val="26"/>
              </w:rPr>
              <w:t xml:space="preserve"> </w:t>
            </w:r>
            <w:r w:rsidRPr="00BF3E9D">
              <w:rPr>
                <w:sz w:val="26"/>
                <w:szCs w:val="26"/>
              </w:rPr>
              <w:t>е</w:t>
            </w:r>
            <w:r>
              <w:rPr>
                <w:sz w:val="26"/>
                <w:szCs w:val="26"/>
              </w:rPr>
              <w:t xml:space="preserve"> </w:t>
            </w:r>
            <w:r w:rsidRPr="00BF3E9D">
              <w:rPr>
                <w:sz w:val="26"/>
                <w:szCs w:val="26"/>
              </w:rPr>
              <w:t>р</w:t>
            </w:r>
            <w:r>
              <w:rPr>
                <w:sz w:val="26"/>
                <w:szCs w:val="26"/>
              </w:rPr>
              <w:t xml:space="preserve"> </w:t>
            </w:r>
            <w:r w:rsidRPr="00BF3E9D">
              <w:rPr>
                <w:sz w:val="26"/>
                <w:szCs w:val="26"/>
              </w:rPr>
              <w:t>т</w:t>
            </w:r>
            <w:r>
              <w:rPr>
                <w:sz w:val="26"/>
                <w:szCs w:val="26"/>
              </w:rPr>
              <w:t xml:space="preserve"> </w:t>
            </w:r>
            <w:r w:rsidRPr="00BF3E9D">
              <w:rPr>
                <w:sz w:val="26"/>
                <w:szCs w:val="26"/>
              </w:rPr>
              <w:t>ы</w:t>
            </w:r>
          </w:p>
        </w:tc>
        <w:tc>
          <w:tcPr>
            <w:tcW w:w="1985" w:type="dxa"/>
            <w:vMerge w:val="restart"/>
            <w:shd w:val="clear" w:color="auto" w:fill="EEECE1"/>
            <w:vAlign w:val="center"/>
          </w:tcPr>
          <w:p w14:paraId="377C6B22" w14:textId="77777777" w:rsidR="00AA5E17" w:rsidRDefault="00AA5E17" w:rsidP="005A3505">
            <w:pPr>
              <w:spacing w:line="240" w:lineRule="auto"/>
              <w:ind w:firstLine="0"/>
              <w:jc w:val="center"/>
              <w:rPr>
                <w:sz w:val="26"/>
                <w:szCs w:val="26"/>
              </w:rPr>
            </w:pPr>
            <w:r w:rsidRPr="00BF3E9D">
              <w:rPr>
                <w:sz w:val="26"/>
                <w:szCs w:val="26"/>
              </w:rPr>
              <w:t xml:space="preserve">Принимаемая </w:t>
            </w:r>
          </w:p>
          <w:p w14:paraId="3B26BADD" w14:textId="77777777" w:rsidR="00AA5E17" w:rsidRPr="00BF3E9D" w:rsidRDefault="00AA5E17" w:rsidP="005A3505">
            <w:pPr>
              <w:spacing w:line="240" w:lineRule="auto"/>
              <w:ind w:firstLine="0"/>
              <w:jc w:val="center"/>
              <w:rPr>
                <w:sz w:val="26"/>
                <w:szCs w:val="26"/>
                <w:lang w:val="en-US"/>
              </w:rPr>
            </w:pPr>
            <w:r w:rsidRPr="00BF3E9D">
              <w:rPr>
                <w:sz w:val="26"/>
                <w:szCs w:val="26"/>
              </w:rPr>
              <w:t xml:space="preserve">система </w:t>
            </w:r>
          </w:p>
          <w:p w14:paraId="57DB7D03" w14:textId="77777777" w:rsidR="00AA5E17" w:rsidRPr="00BF3E9D" w:rsidRDefault="00AA5E17" w:rsidP="005A3505">
            <w:pPr>
              <w:spacing w:line="240" w:lineRule="auto"/>
              <w:ind w:firstLine="0"/>
              <w:jc w:val="center"/>
              <w:rPr>
                <w:sz w:val="26"/>
                <w:szCs w:val="26"/>
              </w:rPr>
            </w:pPr>
            <w:r w:rsidRPr="00BF3E9D">
              <w:rPr>
                <w:sz w:val="26"/>
                <w:szCs w:val="26"/>
              </w:rPr>
              <w:t>сравнения</w:t>
            </w:r>
          </w:p>
        </w:tc>
      </w:tr>
      <w:tr w:rsidR="00AA5E17" w14:paraId="0405B934" w14:textId="77777777" w:rsidTr="00AA5E17">
        <w:trPr>
          <w:cantSplit/>
        </w:trPr>
        <w:tc>
          <w:tcPr>
            <w:tcW w:w="992" w:type="dxa"/>
            <w:vMerge/>
          </w:tcPr>
          <w:p w14:paraId="31EB3D22" w14:textId="77777777" w:rsidR="00AA5E17" w:rsidRPr="00BF3E9D" w:rsidRDefault="00AA5E17" w:rsidP="005A3505">
            <w:pPr>
              <w:spacing w:line="240" w:lineRule="auto"/>
              <w:ind w:firstLine="0"/>
              <w:rPr>
                <w:sz w:val="26"/>
                <w:szCs w:val="26"/>
              </w:rPr>
            </w:pPr>
          </w:p>
        </w:tc>
        <w:tc>
          <w:tcPr>
            <w:tcW w:w="1985" w:type="dxa"/>
            <w:vMerge/>
          </w:tcPr>
          <w:p w14:paraId="28951ABE" w14:textId="77777777" w:rsidR="00AA5E17" w:rsidRPr="00BF3E9D" w:rsidRDefault="00AA5E17" w:rsidP="005A3505">
            <w:pPr>
              <w:spacing w:line="240" w:lineRule="auto"/>
              <w:ind w:firstLine="0"/>
              <w:rPr>
                <w:sz w:val="26"/>
                <w:szCs w:val="26"/>
              </w:rPr>
            </w:pPr>
          </w:p>
        </w:tc>
        <w:tc>
          <w:tcPr>
            <w:tcW w:w="1134" w:type="dxa"/>
            <w:vAlign w:val="center"/>
          </w:tcPr>
          <w:p w14:paraId="7B2FB93F" w14:textId="77777777" w:rsidR="00AA5E17" w:rsidRPr="00BF3E9D" w:rsidRDefault="00AA5E17" w:rsidP="005A3505">
            <w:pPr>
              <w:spacing w:line="240" w:lineRule="auto"/>
              <w:ind w:firstLine="0"/>
              <w:jc w:val="center"/>
              <w:rPr>
                <w:sz w:val="26"/>
                <w:szCs w:val="26"/>
                <w:lang w:val="en-US"/>
              </w:rPr>
            </w:pPr>
            <w:r w:rsidRPr="00BF3E9D">
              <w:rPr>
                <w:sz w:val="26"/>
                <w:szCs w:val="26"/>
                <w:lang w:val="en-US"/>
              </w:rPr>
              <w:t>I</w:t>
            </w:r>
          </w:p>
        </w:tc>
        <w:tc>
          <w:tcPr>
            <w:tcW w:w="1134" w:type="dxa"/>
            <w:vAlign w:val="center"/>
          </w:tcPr>
          <w:p w14:paraId="70E29800" w14:textId="77777777" w:rsidR="00AA5E17" w:rsidRPr="00BF3E9D" w:rsidRDefault="00AA5E17" w:rsidP="005A3505">
            <w:pPr>
              <w:spacing w:line="240" w:lineRule="auto"/>
              <w:ind w:firstLine="0"/>
              <w:jc w:val="center"/>
              <w:rPr>
                <w:sz w:val="26"/>
                <w:szCs w:val="26"/>
                <w:lang w:val="en-US"/>
              </w:rPr>
            </w:pPr>
            <w:r w:rsidRPr="00BF3E9D">
              <w:rPr>
                <w:sz w:val="26"/>
                <w:szCs w:val="26"/>
                <w:lang w:val="en-US"/>
              </w:rPr>
              <w:t>II</w:t>
            </w:r>
          </w:p>
        </w:tc>
        <w:tc>
          <w:tcPr>
            <w:tcW w:w="992" w:type="dxa"/>
            <w:vAlign w:val="center"/>
          </w:tcPr>
          <w:p w14:paraId="3FEE2A6A" w14:textId="77777777" w:rsidR="00AA5E17" w:rsidRPr="00BF3E9D" w:rsidRDefault="00AA5E17" w:rsidP="005A3505">
            <w:pPr>
              <w:spacing w:line="240" w:lineRule="auto"/>
              <w:ind w:firstLine="0"/>
              <w:jc w:val="center"/>
              <w:rPr>
                <w:sz w:val="26"/>
                <w:szCs w:val="26"/>
                <w:lang w:val="en-US"/>
              </w:rPr>
            </w:pPr>
            <w:r w:rsidRPr="00BF3E9D">
              <w:rPr>
                <w:sz w:val="26"/>
                <w:szCs w:val="26"/>
                <w:lang w:val="en-US"/>
              </w:rPr>
              <w:t>III</w:t>
            </w:r>
          </w:p>
        </w:tc>
        <w:tc>
          <w:tcPr>
            <w:tcW w:w="992" w:type="dxa"/>
            <w:vAlign w:val="center"/>
          </w:tcPr>
          <w:p w14:paraId="2EDE0C6F" w14:textId="77777777" w:rsidR="00AA5E17" w:rsidRPr="00BF3E9D" w:rsidRDefault="00AA5E17" w:rsidP="005A3505">
            <w:pPr>
              <w:spacing w:line="240" w:lineRule="auto"/>
              <w:ind w:firstLine="0"/>
              <w:jc w:val="center"/>
              <w:rPr>
                <w:sz w:val="26"/>
                <w:szCs w:val="26"/>
              </w:rPr>
            </w:pPr>
            <w:r w:rsidRPr="00BF3E9D">
              <w:rPr>
                <w:sz w:val="26"/>
                <w:szCs w:val="26"/>
                <w:lang w:val="en-US"/>
              </w:rPr>
              <w:t>IV</w:t>
            </w:r>
          </w:p>
        </w:tc>
        <w:tc>
          <w:tcPr>
            <w:tcW w:w="1985" w:type="dxa"/>
            <w:vMerge/>
          </w:tcPr>
          <w:p w14:paraId="178FD5B2" w14:textId="77777777" w:rsidR="00AA5E17" w:rsidRPr="00BF3E9D" w:rsidRDefault="00AA5E17" w:rsidP="005A3505">
            <w:pPr>
              <w:spacing w:line="240" w:lineRule="auto"/>
              <w:ind w:firstLine="0"/>
              <w:rPr>
                <w:sz w:val="26"/>
                <w:szCs w:val="26"/>
              </w:rPr>
            </w:pPr>
          </w:p>
        </w:tc>
      </w:tr>
      <w:tr w:rsidR="00AA5E17" w14:paraId="3EF8C5B3" w14:textId="77777777" w:rsidTr="00AA5E17">
        <w:tc>
          <w:tcPr>
            <w:tcW w:w="992" w:type="dxa"/>
          </w:tcPr>
          <w:p w14:paraId="6A9EA175" w14:textId="77777777" w:rsidR="00AA5E17" w:rsidRPr="00AB3776" w:rsidRDefault="00AA5E17" w:rsidP="005A3505">
            <w:pPr>
              <w:spacing w:line="240" w:lineRule="auto"/>
              <w:ind w:firstLine="0"/>
              <w:jc w:val="center"/>
              <w:rPr>
                <w:sz w:val="26"/>
                <w:szCs w:val="26"/>
              </w:rPr>
            </w:pPr>
            <w:r w:rsidRPr="00AB3776">
              <w:rPr>
                <w:sz w:val="26"/>
                <w:szCs w:val="26"/>
              </w:rPr>
              <w:t>1</w:t>
            </w:r>
          </w:p>
        </w:tc>
        <w:tc>
          <w:tcPr>
            <w:tcW w:w="1985" w:type="dxa"/>
          </w:tcPr>
          <w:p w14:paraId="62A4EDBA" w14:textId="77777777" w:rsidR="00AA5E17" w:rsidRPr="00AB3776" w:rsidRDefault="00AA5E17" w:rsidP="005A3505">
            <w:pPr>
              <w:spacing w:line="240" w:lineRule="auto"/>
              <w:ind w:firstLine="0"/>
              <w:jc w:val="center"/>
              <w:rPr>
                <w:sz w:val="26"/>
                <w:szCs w:val="26"/>
              </w:rPr>
            </w:pPr>
            <w:r w:rsidRPr="00AB3776">
              <w:rPr>
                <w:position w:val="-4"/>
              </w:rPr>
              <w:object w:dxaOrig="240" w:dyaOrig="260" w14:anchorId="7ABA7B5F">
                <v:shape id="_x0000_i1076" type="#_x0000_t75" style="width:14.25pt;height:14.25pt" o:ole="">
                  <v:imagedata r:id="rId300" o:title=""/>
                </v:shape>
                <o:OLEObject Type="Embed" ProgID="Equation.3" ShapeID="_x0000_i1076" DrawAspect="Content" ObjectID="_1541602986" r:id="rId301"/>
              </w:object>
            </w:r>
            <w:r w:rsidRPr="00AB3776">
              <w:rPr>
                <w:sz w:val="26"/>
                <w:szCs w:val="26"/>
              </w:rPr>
              <w:t xml:space="preserve"> и </w:t>
            </w:r>
            <w:r w:rsidRPr="003E6BE7">
              <w:rPr>
                <w:position w:val="-6"/>
              </w:rPr>
              <w:object w:dxaOrig="260" w:dyaOrig="279" w14:anchorId="5F1BEA10">
                <v:shape id="_x0000_i1077" type="#_x0000_t75" style="width:14.25pt;height:14.25pt" o:ole="">
                  <v:imagedata r:id="rId302" o:title=""/>
                </v:shape>
                <o:OLEObject Type="Embed" ProgID="Equation.3" ShapeID="_x0000_i1077" DrawAspect="Content" ObjectID="_1541602987" r:id="rId303"/>
              </w:object>
            </w:r>
          </w:p>
        </w:tc>
        <w:tc>
          <w:tcPr>
            <w:tcW w:w="1134" w:type="dxa"/>
            <w:vAlign w:val="center"/>
          </w:tcPr>
          <w:p w14:paraId="6C40EBCF"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134" w:type="dxa"/>
            <w:vAlign w:val="center"/>
          </w:tcPr>
          <w:p w14:paraId="11A34BFA"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tcPr>
          <w:p w14:paraId="40A67F53" w14:textId="77777777" w:rsidR="00AA5E17" w:rsidRPr="00C870BF" w:rsidRDefault="00AA5E17" w:rsidP="005A3505">
            <w:pPr>
              <w:spacing w:line="240" w:lineRule="auto"/>
              <w:ind w:firstLine="0"/>
              <w:jc w:val="center"/>
            </w:pPr>
            <w:r w:rsidRPr="00C870BF">
              <w:rPr>
                <w:sz w:val="26"/>
                <w:szCs w:val="26"/>
              </w:rPr>
              <w:sym w:font="Symbol" w:char="F03C"/>
            </w:r>
          </w:p>
        </w:tc>
        <w:tc>
          <w:tcPr>
            <w:tcW w:w="992" w:type="dxa"/>
          </w:tcPr>
          <w:p w14:paraId="4E6F7442" w14:textId="77777777" w:rsidR="00AA5E17" w:rsidRPr="00C870BF" w:rsidRDefault="00AA5E17" w:rsidP="005A3505">
            <w:pPr>
              <w:spacing w:line="240" w:lineRule="auto"/>
              <w:ind w:firstLine="0"/>
              <w:jc w:val="center"/>
            </w:pPr>
            <w:r w:rsidRPr="00C870BF">
              <w:rPr>
                <w:sz w:val="26"/>
                <w:szCs w:val="26"/>
                <w:lang w:val="en-US"/>
              </w:rPr>
              <w:t>=</w:t>
            </w:r>
          </w:p>
        </w:tc>
        <w:tc>
          <w:tcPr>
            <w:tcW w:w="1985" w:type="dxa"/>
          </w:tcPr>
          <w:p w14:paraId="24CBF167"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r>
      <w:tr w:rsidR="00AA5E17" w14:paraId="76B1A9FA" w14:textId="77777777" w:rsidTr="00AA5E17">
        <w:tc>
          <w:tcPr>
            <w:tcW w:w="992" w:type="dxa"/>
          </w:tcPr>
          <w:p w14:paraId="68C5303A" w14:textId="77777777" w:rsidR="00AA5E17" w:rsidRPr="00AB3776" w:rsidRDefault="00AA5E17" w:rsidP="005A3505">
            <w:pPr>
              <w:spacing w:line="240" w:lineRule="auto"/>
              <w:ind w:firstLine="0"/>
              <w:jc w:val="center"/>
              <w:rPr>
                <w:sz w:val="26"/>
                <w:szCs w:val="26"/>
              </w:rPr>
            </w:pPr>
            <w:r w:rsidRPr="00AB3776">
              <w:rPr>
                <w:sz w:val="26"/>
                <w:szCs w:val="26"/>
              </w:rPr>
              <w:t>2</w:t>
            </w:r>
          </w:p>
        </w:tc>
        <w:tc>
          <w:tcPr>
            <w:tcW w:w="1985" w:type="dxa"/>
          </w:tcPr>
          <w:p w14:paraId="6FD816DB" w14:textId="77777777" w:rsidR="00AA5E17" w:rsidRPr="00AB3776" w:rsidRDefault="00AA5E17" w:rsidP="005A3505">
            <w:pPr>
              <w:spacing w:line="240" w:lineRule="auto"/>
              <w:ind w:firstLine="0"/>
              <w:jc w:val="center"/>
              <w:rPr>
                <w:sz w:val="26"/>
                <w:szCs w:val="26"/>
              </w:rPr>
            </w:pPr>
            <w:r w:rsidRPr="00AB3776">
              <w:rPr>
                <w:position w:val="-6"/>
              </w:rPr>
              <w:object w:dxaOrig="260" w:dyaOrig="279" w14:anchorId="4CEF6012">
                <v:shape id="_x0000_i1078" type="#_x0000_t75" style="width:14.25pt;height:14.25pt" o:ole="">
                  <v:imagedata r:id="rId304" o:title=""/>
                </v:shape>
                <o:OLEObject Type="Embed" ProgID="Equation.3" ShapeID="_x0000_i1078" DrawAspect="Content" ObjectID="_1541602988" r:id="rId305"/>
              </w:object>
            </w:r>
            <w:r w:rsidRPr="00AB3776">
              <w:rPr>
                <w:sz w:val="26"/>
                <w:szCs w:val="26"/>
              </w:rPr>
              <w:t xml:space="preserve"> и </w:t>
            </w:r>
            <w:r w:rsidRPr="003E6BE7">
              <w:rPr>
                <w:position w:val="-6"/>
              </w:rPr>
              <w:object w:dxaOrig="260" w:dyaOrig="279" w14:anchorId="164580D6">
                <v:shape id="_x0000_i1079" type="#_x0000_t75" style="width:14.25pt;height:14.25pt" o:ole="">
                  <v:imagedata r:id="rId306" o:title=""/>
                </v:shape>
                <o:OLEObject Type="Embed" ProgID="Equation.3" ShapeID="_x0000_i1079" DrawAspect="Content" ObjectID="_1541602989" r:id="rId307"/>
              </w:object>
            </w:r>
          </w:p>
        </w:tc>
        <w:tc>
          <w:tcPr>
            <w:tcW w:w="1134" w:type="dxa"/>
            <w:vAlign w:val="center"/>
          </w:tcPr>
          <w:p w14:paraId="4FF1BE14"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134" w:type="dxa"/>
            <w:vAlign w:val="center"/>
          </w:tcPr>
          <w:p w14:paraId="0815DC1C"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49A9E5A7"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992" w:type="dxa"/>
            <w:vAlign w:val="center"/>
          </w:tcPr>
          <w:p w14:paraId="15DC1C73"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383C2705"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r>
      <w:tr w:rsidR="00AA5E17" w14:paraId="6A6BB10B" w14:textId="77777777" w:rsidTr="00AA5E17">
        <w:tc>
          <w:tcPr>
            <w:tcW w:w="992" w:type="dxa"/>
          </w:tcPr>
          <w:p w14:paraId="18D2E0BF" w14:textId="77777777" w:rsidR="00AA5E17" w:rsidRPr="00AB3776" w:rsidRDefault="00AA5E17" w:rsidP="005A3505">
            <w:pPr>
              <w:spacing w:line="240" w:lineRule="auto"/>
              <w:ind w:firstLine="0"/>
              <w:jc w:val="center"/>
              <w:rPr>
                <w:sz w:val="26"/>
                <w:szCs w:val="26"/>
              </w:rPr>
            </w:pPr>
            <w:r w:rsidRPr="00AB3776">
              <w:rPr>
                <w:sz w:val="26"/>
                <w:szCs w:val="26"/>
              </w:rPr>
              <w:t>3</w:t>
            </w:r>
          </w:p>
        </w:tc>
        <w:tc>
          <w:tcPr>
            <w:tcW w:w="1985" w:type="dxa"/>
          </w:tcPr>
          <w:p w14:paraId="6D04BBDA" w14:textId="77777777" w:rsidR="00AA5E17" w:rsidRPr="00AB3776" w:rsidRDefault="00AA5E17" w:rsidP="005A3505">
            <w:pPr>
              <w:spacing w:line="240" w:lineRule="auto"/>
              <w:ind w:firstLine="0"/>
              <w:jc w:val="center"/>
              <w:rPr>
                <w:sz w:val="26"/>
                <w:szCs w:val="26"/>
              </w:rPr>
            </w:pPr>
            <w:r w:rsidRPr="00AB3776">
              <w:rPr>
                <w:position w:val="-10"/>
              </w:rPr>
              <w:object w:dxaOrig="240" w:dyaOrig="320" w14:anchorId="036C539C">
                <v:shape id="_x0000_i1080" type="#_x0000_t75" style="width:14.25pt;height:14.25pt" o:ole="">
                  <v:imagedata r:id="rId308" o:title=""/>
                </v:shape>
                <o:OLEObject Type="Embed" ProgID="Equation.3" ShapeID="_x0000_i1080" DrawAspect="Content" ObjectID="_1541602990" r:id="rId309"/>
              </w:object>
            </w:r>
            <w:r w:rsidRPr="00AB3776">
              <w:rPr>
                <w:sz w:val="26"/>
                <w:szCs w:val="26"/>
              </w:rPr>
              <w:t xml:space="preserve"> и </w:t>
            </w:r>
            <w:r w:rsidRPr="003E6BE7">
              <w:rPr>
                <w:position w:val="-6"/>
              </w:rPr>
              <w:object w:dxaOrig="260" w:dyaOrig="279" w14:anchorId="6DD02E2F">
                <v:shape id="_x0000_i1081" type="#_x0000_t75" style="width:14.25pt;height:14.25pt" o:ole="">
                  <v:imagedata r:id="rId306" o:title=""/>
                </v:shape>
                <o:OLEObject Type="Embed" ProgID="Equation.3" ShapeID="_x0000_i1081" DrawAspect="Content" ObjectID="_1541602991" r:id="rId310"/>
              </w:object>
            </w:r>
          </w:p>
        </w:tc>
        <w:tc>
          <w:tcPr>
            <w:tcW w:w="1134" w:type="dxa"/>
            <w:vAlign w:val="center"/>
          </w:tcPr>
          <w:p w14:paraId="69A78A70" w14:textId="77777777" w:rsidR="00AA5E17" w:rsidRPr="00C870BF" w:rsidRDefault="00AA5E17" w:rsidP="005A3505">
            <w:pPr>
              <w:spacing w:line="240" w:lineRule="auto"/>
              <w:ind w:firstLine="0"/>
              <w:jc w:val="center"/>
              <w:rPr>
                <w:sz w:val="26"/>
                <w:szCs w:val="26"/>
                <w:lang w:val="en-US"/>
              </w:rPr>
            </w:pPr>
            <w:r w:rsidRPr="00C870BF">
              <w:rPr>
                <w:sz w:val="26"/>
                <w:szCs w:val="26"/>
              </w:rPr>
              <w:sym w:font="Symbol" w:char="F03E"/>
            </w:r>
          </w:p>
        </w:tc>
        <w:tc>
          <w:tcPr>
            <w:tcW w:w="1134" w:type="dxa"/>
            <w:vAlign w:val="center"/>
          </w:tcPr>
          <w:p w14:paraId="5B76C86C" w14:textId="77777777" w:rsidR="00AA5E17" w:rsidRPr="00C870BF" w:rsidRDefault="00AA5E17" w:rsidP="005A3505">
            <w:pPr>
              <w:spacing w:line="240" w:lineRule="auto"/>
              <w:ind w:firstLine="0"/>
              <w:jc w:val="center"/>
              <w:rPr>
                <w:sz w:val="26"/>
                <w:szCs w:val="26"/>
                <w:lang w:val="en-US"/>
              </w:rPr>
            </w:pPr>
            <w:r w:rsidRPr="00C870BF">
              <w:rPr>
                <w:sz w:val="26"/>
                <w:szCs w:val="26"/>
                <w:lang w:val="en-US"/>
              </w:rPr>
              <w:t>=</w:t>
            </w:r>
          </w:p>
        </w:tc>
        <w:tc>
          <w:tcPr>
            <w:tcW w:w="992" w:type="dxa"/>
            <w:vAlign w:val="center"/>
          </w:tcPr>
          <w:p w14:paraId="76F3B9FD"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992" w:type="dxa"/>
            <w:vAlign w:val="center"/>
          </w:tcPr>
          <w:p w14:paraId="7F33082E"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985" w:type="dxa"/>
          </w:tcPr>
          <w:p w14:paraId="63CDD4DB" w14:textId="77777777" w:rsidR="00AA5E17" w:rsidRPr="00C870BF" w:rsidRDefault="00AA5E17" w:rsidP="005A3505">
            <w:pPr>
              <w:spacing w:line="240" w:lineRule="auto"/>
              <w:ind w:firstLine="0"/>
              <w:jc w:val="center"/>
            </w:pPr>
            <w:r w:rsidRPr="00C870BF">
              <w:rPr>
                <w:sz w:val="26"/>
                <w:szCs w:val="26"/>
              </w:rPr>
              <w:sym w:font="Symbol" w:char="F03E"/>
            </w:r>
          </w:p>
        </w:tc>
      </w:tr>
      <w:tr w:rsidR="00AA5E17" w14:paraId="2433E321" w14:textId="77777777" w:rsidTr="00AA5E17">
        <w:tc>
          <w:tcPr>
            <w:tcW w:w="992" w:type="dxa"/>
          </w:tcPr>
          <w:p w14:paraId="4073EAE2" w14:textId="77777777" w:rsidR="00AA5E17" w:rsidRPr="00AB3776" w:rsidRDefault="00AA5E17" w:rsidP="005A3505">
            <w:pPr>
              <w:spacing w:line="240" w:lineRule="auto"/>
              <w:ind w:firstLine="0"/>
              <w:jc w:val="center"/>
              <w:rPr>
                <w:sz w:val="26"/>
                <w:szCs w:val="26"/>
              </w:rPr>
            </w:pPr>
            <w:r w:rsidRPr="00AB3776">
              <w:rPr>
                <w:sz w:val="26"/>
                <w:szCs w:val="26"/>
              </w:rPr>
              <w:t>4</w:t>
            </w:r>
          </w:p>
        </w:tc>
        <w:tc>
          <w:tcPr>
            <w:tcW w:w="1985" w:type="dxa"/>
          </w:tcPr>
          <w:p w14:paraId="3A06AB8E" w14:textId="77777777" w:rsidR="00AA5E17" w:rsidRPr="00AB3776" w:rsidRDefault="00AA5E17" w:rsidP="005A3505">
            <w:pPr>
              <w:spacing w:line="240" w:lineRule="auto"/>
              <w:ind w:firstLine="0"/>
              <w:jc w:val="center"/>
              <w:rPr>
                <w:sz w:val="26"/>
                <w:szCs w:val="26"/>
              </w:rPr>
            </w:pPr>
            <w:r w:rsidRPr="00AB3776">
              <w:rPr>
                <w:position w:val="-6"/>
              </w:rPr>
              <w:object w:dxaOrig="240" w:dyaOrig="279" w14:anchorId="6688A8D9">
                <v:shape id="_x0000_i1082" type="#_x0000_t75" style="width:14.25pt;height:14.25pt" o:ole="">
                  <v:imagedata r:id="rId311" o:title=""/>
                </v:shape>
                <o:OLEObject Type="Embed" ProgID="Equation.3" ShapeID="_x0000_i1082" DrawAspect="Content" ObjectID="_1541602992" r:id="rId312"/>
              </w:object>
            </w:r>
            <w:r w:rsidRPr="00AB3776">
              <w:t xml:space="preserve"> </w:t>
            </w:r>
            <w:r w:rsidRPr="00AB3776">
              <w:rPr>
                <w:sz w:val="26"/>
                <w:szCs w:val="26"/>
              </w:rPr>
              <w:t xml:space="preserve">и </w:t>
            </w:r>
            <w:r w:rsidRPr="003E6BE7">
              <w:rPr>
                <w:position w:val="-6"/>
              </w:rPr>
              <w:object w:dxaOrig="260" w:dyaOrig="279" w14:anchorId="23C27CB4">
                <v:shape id="_x0000_i1083" type="#_x0000_t75" style="width:14.25pt;height:14.25pt" o:ole="">
                  <v:imagedata r:id="rId306" o:title=""/>
                </v:shape>
                <o:OLEObject Type="Embed" ProgID="Equation.3" ShapeID="_x0000_i1083" DrawAspect="Content" ObjectID="_1541602993" r:id="rId313"/>
              </w:object>
            </w:r>
          </w:p>
        </w:tc>
        <w:tc>
          <w:tcPr>
            <w:tcW w:w="1134" w:type="dxa"/>
            <w:vAlign w:val="center"/>
          </w:tcPr>
          <w:p w14:paraId="2CF03D0E"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134" w:type="dxa"/>
          </w:tcPr>
          <w:p w14:paraId="17630D18" w14:textId="77777777" w:rsidR="00AA5E17" w:rsidRPr="00C870BF" w:rsidRDefault="00AA5E17" w:rsidP="005A3505">
            <w:pPr>
              <w:spacing w:line="240" w:lineRule="auto"/>
              <w:ind w:firstLine="0"/>
              <w:jc w:val="center"/>
            </w:pPr>
            <w:r w:rsidRPr="00C870BF">
              <w:rPr>
                <w:sz w:val="26"/>
                <w:szCs w:val="26"/>
                <w:lang w:val="en-US"/>
              </w:rPr>
              <w:t>=</w:t>
            </w:r>
          </w:p>
        </w:tc>
        <w:tc>
          <w:tcPr>
            <w:tcW w:w="992" w:type="dxa"/>
          </w:tcPr>
          <w:p w14:paraId="4DF9FE60" w14:textId="77777777" w:rsidR="00AA5E17" w:rsidRPr="00C870BF" w:rsidRDefault="00AA5E17" w:rsidP="005A3505">
            <w:pPr>
              <w:spacing w:line="240" w:lineRule="auto"/>
              <w:ind w:firstLine="0"/>
              <w:jc w:val="center"/>
            </w:pPr>
            <w:r w:rsidRPr="00C870BF">
              <w:rPr>
                <w:sz w:val="26"/>
                <w:szCs w:val="26"/>
                <w:lang w:val="en-US"/>
              </w:rPr>
              <w:t>=</w:t>
            </w:r>
          </w:p>
        </w:tc>
        <w:tc>
          <w:tcPr>
            <w:tcW w:w="992" w:type="dxa"/>
            <w:vAlign w:val="center"/>
          </w:tcPr>
          <w:p w14:paraId="0AA08C9C"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985" w:type="dxa"/>
          </w:tcPr>
          <w:p w14:paraId="4C3EE715" w14:textId="77777777" w:rsidR="00AA5E17" w:rsidRPr="00C870BF" w:rsidRDefault="00AA5E17" w:rsidP="005A3505">
            <w:pPr>
              <w:spacing w:line="240" w:lineRule="auto"/>
              <w:ind w:firstLine="0"/>
              <w:jc w:val="center"/>
            </w:pPr>
            <w:r w:rsidRPr="00C870BF">
              <w:rPr>
                <w:sz w:val="26"/>
                <w:szCs w:val="26"/>
              </w:rPr>
              <w:sym w:font="Symbol" w:char="F03C"/>
            </w:r>
          </w:p>
        </w:tc>
      </w:tr>
      <w:tr w:rsidR="00AA5E17" w14:paraId="0114C49E" w14:textId="77777777" w:rsidTr="00AA5E17">
        <w:tc>
          <w:tcPr>
            <w:tcW w:w="992" w:type="dxa"/>
          </w:tcPr>
          <w:p w14:paraId="759D1BF0" w14:textId="77777777" w:rsidR="00AA5E17" w:rsidRPr="00AB3776" w:rsidRDefault="00AA5E17" w:rsidP="005A3505">
            <w:pPr>
              <w:spacing w:line="240" w:lineRule="auto"/>
              <w:ind w:firstLine="0"/>
              <w:jc w:val="center"/>
              <w:rPr>
                <w:sz w:val="26"/>
                <w:szCs w:val="26"/>
              </w:rPr>
            </w:pPr>
            <w:r w:rsidRPr="00AB3776">
              <w:rPr>
                <w:sz w:val="26"/>
                <w:szCs w:val="26"/>
              </w:rPr>
              <w:t>5</w:t>
            </w:r>
          </w:p>
        </w:tc>
        <w:tc>
          <w:tcPr>
            <w:tcW w:w="1985" w:type="dxa"/>
          </w:tcPr>
          <w:p w14:paraId="2745B3CF" w14:textId="77777777" w:rsidR="00AA5E17" w:rsidRPr="00AB3776" w:rsidRDefault="00AA5E17" w:rsidP="005A3505">
            <w:pPr>
              <w:spacing w:line="240" w:lineRule="auto"/>
              <w:ind w:firstLine="0"/>
              <w:jc w:val="center"/>
              <w:rPr>
                <w:sz w:val="26"/>
                <w:szCs w:val="26"/>
              </w:rPr>
            </w:pPr>
            <w:r w:rsidRPr="003E4577">
              <w:rPr>
                <w:position w:val="-4"/>
              </w:rPr>
              <w:object w:dxaOrig="260" w:dyaOrig="260" w14:anchorId="7736C022">
                <v:shape id="_x0000_i1084" type="#_x0000_t75" style="width:14.25pt;height:14.25pt" o:ole="">
                  <v:imagedata r:id="rId314" o:title=""/>
                </v:shape>
                <o:OLEObject Type="Embed" ProgID="Equation.3" ShapeID="_x0000_i1084" DrawAspect="Content" ObjectID="_1541602994" r:id="rId315"/>
              </w:object>
            </w:r>
            <w:r w:rsidRPr="00AB3776">
              <w:rPr>
                <w:sz w:val="26"/>
                <w:szCs w:val="26"/>
              </w:rPr>
              <w:t xml:space="preserve"> и </w:t>
            </w:r>
            <w:r w:rsidRPr="003E6BE7">
              <w:rPr>
                <w:position w:val="-6"/>
              </w:rPr>
              <w:object w:dxaOrig="260" w:dyaOrig="279" w14:anchorId="0A75C1C7">
                <v:shape id="_x0000_i1085" type="#_x0000_t75" style="width:14.25pt;height:14.25pt" o:ole="">
                  <v:imagedata r:id="rId306" o:title=""/>
                </v:shape>
                <o:OLEObject Type="Embed" ProgID="Equation.3" ShapeID="_x0000_i1085" DrawAspect="Content" ObjectID="_1541602995" r:id="rId316"/>
              </w:object>
            </w:r>
          </w:p>
        </w:tc>
        <w:tc>
          <w:tcPr>
            <w:tcW w:w="1134" w:type="dxa"/>
            <w:vAlign w:val="center"/>
          </w:tcPr>
          <w:p w14:paraId="380FDC26"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134" w:type="dxa"/>
            <w:vAlign w:val="center"/>
          </w:tcPr>
          <w:p w14:paraId="537D7060"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0E4CF329"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39192F08" w14:textId="77777777" w:rsidR="00AA5E17" w:rsidRPr="00C870BF" w:rsidRDefault="00AA5E17" w:rsidP="005A3505">
            <w:pPr>
              <w:spacing w:line="240" w:lineRule="auto"/>
              <w:ind w:firstLine="0"/>
              <w:jc w:val="center"/>
              <w:rPr>
                <w:sz w:val="26"/>
                <w:szCs w:val="26"/>
                <w:lang w:val="en-US"/>
              </w:rPr>
            </w:pPr>
            <w:r w:rsidRPr="00C870BF">
              <w:rPr>
                <w:sz w:val="26"/>
                <w:szCs w:val="26"/>
              </w:rPr>
              <w:sym w:font="Symbol" w:char="F03E"/>
            </w:r>
          </w:p>
        </w:tc>
        <w:tc>
          <w:tcPr>
            <w:tcW w:w="1985" w:type="dxa"/>
          </w:tcPr>
          <w:p w14:paraId="162E1628" w14:textId="77777777" w:rsidR="00AA5E17" w:rsidRPr="00C870BF" w:rsidRDefault="00AA5E17" w:rsidP="005A3505">
            <w:pPr>
              <w:spacing w:line="240" w:lineRule="auto"/>
              <w:ind w:firstLine="0"/>
              <w:jc w:val="center"/>
            </w:pPr>
            <w:r w:rsidRPr="00C870BF">
              <w:rPr>
                <w:sz w:val="26"/>
                <w:szCs w:val="26"/>
              </w:rPr>
              <w:sym w:font="Symbol" w:char="F03C"/>
            </w:r>
          </w:p>
        </w:tc>
      </w:tr>
      <w:tr w:rsidR="00AA5E17" w14:paraId="17AD89E9" w14:textId="77777777" w:rsidTr="00AA5E17">
        <w:tc>
          <w:tcPr>
            <w:tcW w:w="992" w:type="dxa"/>
          </w:tcPr>
          <w:p w14:paraId="14C78AD6" w14:textId="77777777" w:rsidR="00AA5E17" w:rsidRPr="00AC0506" w:rsidRDefault="00AA5E17" w:rsidP="005A3505">
            <w:pPr>
              <w:spacing w:line="240" w:lineRule="auto"/>
              <w:ind w:firstLine="0"/>
              <w:jc w:val="center"/>
              <w:rPr>
                <w:sz w:val="26"/>
                <w:szCs w:val="26"/>
              </w:rPr>
            </w:pPr>
            <w:r w:rsidRPr="00AC0506">
              <w:rPr>
                <w:sz w:val="26"/>
                <w:szCs w:val="26"/>
              </w:rPr>
              <w:t>6</w:t>
            </w:r>
          </w:p>
        </w:tc>
        <w:tc>
          <w:tcPr>
            <w:tcW w:w="1985" w:type="dxa"/>
          </w:tcPr>
          <w:p w14:paraId="4625F861" w14:textId="77777777" w:rsidR="00AA5E17" w:rsidRPr="00AC0506" w:rsidRDefault="00AA5E17" w:rsidP="005A3505">
            <w:pPr>
              <w:spacing w:line="240" w:lineRule="auto"/>
              <w:ind w:firstLine="0"/>
              <w:jc w:val="center"/>
              <w:rPr>
                <w:sz w:val="26"/>
                <w:szCs w:val="26"/>
              </w:rPr>
            </w:pPr>
            <w:r w:rsidRPr="00AC0506">
              <w:rPr>
                <w:position w:val="-6"/>
              </w:rPr>
              <w:object w:dxaOrig="260" w:dyaOrig="279" w14:anchorId="6297B8A5">
                <v:shape id="_x0000_i1086" type="#_x0000_t75" style="width:14.25pt;height:14.25pt" o:ole="">
                  <v:imagedata r:id="rId304" o:title=""/>
                </v:shape>
                <o:OLEObject Type="Embed" ProgID="Equation.3" ShapeID="_x0000_i1086" DrawAspect="Content" ObjectID="_1541602996" r:id="rId317"/>
              </w:object>
            </w:r>
            <w:r w:rsidRPr="00AC0506">
              <w:rPr>
                <w:sz w:val="26"/>
                <w:szCs w:val="26"/>
              </w:rPr>
              <w:t xml:space="preserve"> и </w:t>
            </w:r>
            <w:r w:rsidRPr="00AC0506">
              <w:rPr>
                <w:position w:val="-4"/>
              </w:rPr>
              <w:object w:dxaOrig="240" w:dyaOrig="260" w14:anchorId="71938B79">
                <v:shape id="_x0000_i1087" type="#_x0000_t75" style="width:14.25pt;height:14.25pt" o:ole="">
                  <v:imagedata r:id="rId300" o:title=""/>
                </v:shape>
                <o:OLEObject Type="Embed" ProgID="Equation.3" ShapeID="_x0000_i1087" DrawAspect="Content" ObjectID="_1541602997" r:id="rId318"/>
              </w:object>
            </w:r>
          </w:p>
        </w:tc>
        <w:tc>
          <w:tcPr>
            <w:tcW w:w="1134" w:type="dxa"/>
            <w:vAlign w:val="center"/>
          </w:tcPr>
          <w:p w14:paraId="39B66EE7"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134" w:type="dxa"/>
            <w:vAlign w:val="center"/>
          </w:tcPr>
          <w:p w14:paraId="26C964FE"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17342C48"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47938EFD"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02E148AB"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r>
      <w:tr w:rsidR="00AA5E17" w14:paraId="47DB7499" w14:textId="77777777" w:rsidTr="00AA5E17">
        <w:tc>
          <w:tcPr>
            <w:tcW w:w="992" w:type="dxa"/>
          </w:tcPr>
          <w:p w14:paraId="7790758D" w14:textId="77777777" w:rsidR="00AA5E17" w:rsidRPr="00BF3E9D" w:rsidRDefault="00AA5E17" w:rsidP="005A3505">
            <w:pPr>
              <w:spacing w:line="240" w:lineRule="auto"/>
              <w:ind w:firstLine="0"/>
              <w:jc w:val="center"/>
              <w:rPr>
                <w:sz w:val="26"/>
                <w:szCs w:val="26"/>
              </w:rPr>
            </w:pPr>
            <w:r>
              <w:rPr>
                <w:sz w:val="26"/>
                <w:szCs w:val="26"/>
              </w:rPr>
              <w:t>7</w:t>
            </w:r>
          </w:p>
        </w:tc>
        <w:tc>
          <w:tcPr>
            <w:tcW w:w="1985" w:type="dxa"/>
          </w:tcPr>
          <w:p w14:paraId="7BFAA51E" w14:textId="77777777" w:rsidR="00AA5E17" w:rsidRPr="00BF3E9D" w:rsidRDefault="00AA5E17" w:rsidP="005A3505">
            <w:pPr>
              <w:spacing w:line="240" w:lineRule="auto"/>
              <w:ind w:firstLine="0"/>
              <w:jc w:val="center"/>
              <w:rPr>
                <w:sz w:val="26"/>
                <w:szCs w:val="26"/>
              </w:rPr>
            </w:pPr>
            <w:r w:rsidRPr="00BF3E9D">
              <w:rPr>
                <w:position w:val="-10"/>
              </w:rPr>
              <w:object w:dxaOrig="240" w:dyaOrig="320" w14:anchorId="445A92A0">
                <v:shape id="_x0000_i1088" type="#_x0000_t75" style="width:14.25pt;height:14.25pt" o:ole="">
                  <v:imagedata r:id="rId308" o:title=""/>
                </v:shape>
                <o:OLEObject Type="Embed" ProgID="Equation.3" ShapeID="_x0000_i1088" DrawAspect="Content" ObjectID="_1541602998" r:id="rId319"/>
              </w:object>
            </w:r>
            <w:r w:rsidRPr="00BF3E9D">
              <w:rPr>
                <w:sz w:val="26"/>
                <w:szCs w:val="26"/>
              </w:rPr>
              <w:t xml:space="preserve"> и </w:t>
            </w:r>
            <w:r w:rsidRPr="00AC0506">
              <w:rPr>
                <w:position w:val="-4"/>
              </w:rPr>
              <w:object w:dxaOrig="240" w:dyaOrig="260" w14:anchorId="61B7CCBB">
                <v:shape id="_x0000_i1089" type="#_x0000_t75" style="width:14.25pt;height:14.25pt" o:ole="">
                  <v:imagedata r:id="rId300" o:title=""/>
                </v:shape>
                <o:OLEObject Type="Embed" ProgID="Equation.3" ShapeID="_x0000_i1089" DrawAspect="Content" ObjectID="_1541602999" r:id="rId320"/>
              </w:object>
            </w:r>
          </w:p>
        </w:tc>
        <w:tc>
          <w:tcPr>
            <w:tcW w:w="1134" w:type="dxa"/>
            <w:vAlign w:val="center"/>
          </w:tcPr>
          <w:p w14:paraId="599D7CB0"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134" w:type="dxa"/>
            <w:vAlign w:val="center"/>
          </w:tcPr>
          <w:p w14:paraId="09C55178" w14:textId="77777777" w:rsidR="00AA5E17" w:rsidRPr="00C870BF" w:rsidRDefault="00AA5E17" w:rsidP="005A3505">
            <w:pPr>
              <w:spacing w:line="240" w:lineRule="auto"/>
              <w:ind w:firstLine="0"/>
              <w:jc w:val="center"/>
              <w:rPr>
                <w:sz w:val="26"/>
                <w:szCs w:val="26"/>
                <w:lang w:val="en-US"/>
              </w:rPr>
            </w:pPr>
            <w:r w:rsidRPr="00C870BF">
              <w:rPr>
                <w:sz w:val="26"/>
                <w:szCs w:val="26"/>
                <w:lang w:val="en-US"/>
              </w:rPr>
              <w:t>=</w:t>
            </w:r>
          </w:p>
        </w:tc>
        <w:tc>
          <w:tcPr>
            <w:tcW w:w="992" w:type="dxa"/>
            <w:vAlign w:val="center"/>
          </w:tcPr>
          <w:p w14:paraId="71D320CA"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992" w:type="dxa"/>
            <w:vAlign w:val="center"/>
          </w:tcPr>
          <w:p w14:paraId="4B9DC810"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7F10F031" w14:textId="77777777" w:rsidR="00AA5E17" w:rsidRPr="00C870BF" w:rsidRDefault="00AA5E17" w:rsidP="005A3505">
            <w:pPr>
              <w:spacing w:line="240" w:lineRule="auto"/>
              <w:ind w:firstLine="0"/>
              <w:jc w:val="center"/>
            </w:pPr>
            <w:r w:rsidRPr="00C870BF">
              <w:rPr>
                <w:sz w:val="26"/>
                <w:szCs w:val="26"/>
              </w:rPr>
              <w:sym w:font="Symbol" w:char="F03E"/>
            </w:r>
          </w:p>
        </w:tc>
      </w:tr>
      <w:tr w:rsidR="00AA5E17" w14:paraId="1EAB1FB7" w14:textId="77777777" w:rsidTr="00AA5E17">
        <w:tc>
          <w:tcPr>
            <w:tcW w:w="992" w:type="dxa"/>
          </w:tcPr>
          <w:p w14:paraId="4914E188" w14:textId="77777777" w:rsidR="00AA5E17" w:rsidRPr="00BF3E9D" w:rsidRDefault="00AA5E17" w:rsidP="005A3505">
            <w:pPr>
              <w:spacing w:line="240" w:lineRule="auto"/>
              <w:ind w:firstLine="0"/>
              <w:jc w:val="center"/>
              <w:rPr>
                <w:sz w:val="26"/>
                <w:szCs w:val="26"/>
              </w:rPr>
            </w:pPr>
            <w:r>
              <w:rPr>
                <w:sz w:val="26"/>
                <w:szCs w:val="26"/>
              </w:rPr>
              <w:t>8</w:t>
            </w:r>
          </w:p>
        </w:tc>
        <w:tc>
          <w:tcPr>
            <w:tcW w:w="1985" w:type="dxa"/>
            <w:vAlign w:val="center"/>
          </w:tcPr>
          <w:p w14:paraId="411CF0FA" w14:textId="77777777" w:rsidR="00AA5E17" w:rsidRPr="00BF3E9D" w:rsidRDefault="00AA5E17" w:rsidP="005A3505">
            <w:pPr>
              <w:spacing w:line="240" w:lineRule="auto"/>
              <w:ind w:firstLine="0"/>
              <w:jc w:val="center"/>
              <w:rPr>
                <w:sz w:val="26"/>
                <w:szCs w:val="26"/>
              </w:rPr>
            </w:pPr>
            <w:r w:rsidRPr="00BF3E9D">
              <w:rPr>
                <w:position w:val="-6"/>
              </w:rPr>
              <w:object w:dxaOrig="240" w:dyaOrig="279" w14:anchorId="6335FC25">
                <v:shape id="_x0000_i1090" type="#_x0000_t75" style="width:14.25pt;height:14.25pt" o:ole="">
                  <v:imagedata r:id="rId311" o:title=""/>
                </v:shape>
                <o:OLEObject Type="Embed" ProgID="Equation.3" ShapeID="_x0000_i1090" DrawAspect="Content" ObjectID="_1541603000" r:id="rId321"/>
              </w:object>
            </w:r>
            <w:r>
              <w:t xml:space="preserve"> и </w:t>
            </w:r>
            <w:r w:rsidRPr="00AC0506">
              <w:rPr>
                <w:position w:val="-4"/>
              </w:rPr>
              <w:object w:dxaOrig="240" w:dyaOrig="260" w14:anchorId="29170BF5">
                <v:shape id="_x0000_i1091" type="#_x0000_t75" style="width:14.25pt;height:14.25pt" o:ole="">
                  <v:imagedata r:id="rId300" o:title=""/>
                </v:shape>
                <o:OLEObject Type="Embed" ProgID="Equation.3" ShapeID="_x0000_i1091" DrawAspect="Content" ObjectID="_1541603001" r:id="rId322"/>
              </w:object>
            </w:r>
          </w:p>
        </w:tc>
        <w:tc>
          <w:tcPr>
            <w:tcW w:w="1134" w:type="dxa"/>
            <w:vAlign w:val="center"/>
          </w:tcPr>
          <w:p w14:paraId="0E55871B"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134" w:type="dxa"/>
            <w:vAlign w:val="center"/>
          </w:tcPr>
          <w:p w14:paraId="022CD9F3"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0DB1E92A"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7D4AB856"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985" w:type="dxa"/>
          </w:tcPr>
          <w:p w14:paraId="368EC868" w14:textId="77777777" w:rsidR="00AA5E17" w:rsidRPr="00C870BF" w:rsidRDefault="00AA5E17" w:rsidP="005A3505">
            <w:pPr>
              <w:spacing w:line="240" w:lineRule="auto"/>
              <w:ind w:firstLine="0"/>
              <w:jc w:val="center"/>
            </w:pPr>
            <w:r w:rsidRPr="00C870BF">
              <w:rPr>
                <w:sz w:val="26"/>
                <w:szCs w:val="26"/>
                <w:lang w:val="en-US"/>
              </w:rPr>
              <w:t>=</w:t>
            </w:r>
          </w:p>
        </w:tc>
      </w:tr>
      <w:tr w:rsidR="00AA5E17" w14:paraId="2E978D5E" w14:textId="77777777" w:rsidTr="00AA5E17">
        <w:tc>
          <w:tcPr>
            <w:tcW w:w="992" w:type="dxa"/>
          </w:tcPr>
          <w:p w14:paraId="25EC7278" w14:textId="77777777" w:rsidR="00AA5E17" w:rsidRPr="00BF3E9D" w:rsidRDefault="00AA5E17" w:rsidP="005A3505">
            <w:pPr>
              <w:spacing w:line="240" w:lineRule="auto"/>
              <w:ind w:firstLine="0"/>
              <w:jc w:val="center"/>
              <w:rPr>
                <w:sz w:val="26"/>
                <w:szCs w:val="26"/>
              </w:rPr>
            </w:pPr>
            <w:r>
              <w:rPr>
                <w:sz w:val="26"/>
                <w:szCs w:val="26"/>
              </w:rPr>
              <w:t>9</w:t>
            </w:r>
          </w:p>
        </w:tc>
        <w:tc>
          <w:tcPr>
            <w:tcW w:w="1985" w:type="dxa"/>
          </w:tcPr>
          <w:p w14:paraId="7AF027E7" w14:textId="77777777" w:rsidR="00AA5E17" w:rsidRPr="00BF3E9D" w:rsidRDefault="00AA5E17" w:rsidP="005A3505">
            <w:pPr>
              <w:spacing w:line="240" w:lineRule="auto"/>
              <w:ind w:firstLine="0"/>
              <w:jc w:val="center"/>
              <w:rPr>
                <w:sz w:val="26"/>
                <w:szCs w:val="26"/>
                <w:lang w:val="en-US"/>
              </w:rPr>
            </w:pPr>
            <w:r w:rsidRPr="003E4577">
              <w:rPr>
                <w:position w:val="-4"/>
              </w:rPr>
              <w:object w:dxaOrig="260" w:dyaOrig="260" w14:anchorId="74327AC9">
                <v:shape id="_x0000_i1092" type="#_x0000_t75" style="width:14.25pt;height:14.25pt" o:ole="">
                  <v:imagedata r:id="rId323" o:title=""/>
                </v:shape>
                <o:OLEObject Type="Embed" ProgID="Equation.3" ShapeID="_x0000_i1092" DrawAspect="Content" ObjectID="_1541603002" r:id="rId324"/>
              </w:object>
            </w:r>
            <w:r w:rsidRPr="00BF3E9D">
              <w:rPr>
                <w:sz w:val="26"/>
                <w:szCs w:val="26"/>
              </w:rPr>
              <w:t xml:space="preserve"> и </w:t>
            </w:r>
            <w:r w:rsidRPr="00AC0506">
              <w:rPr>
                <w:position w:val="-4"/>
              </w:rPr>
              <w:object w:dxaOrig="240" w:dyaOrig="260" w14:anchorId="4F9D677B">
                <v:shape id="_x0000_i1093" type="#_x0000_t75" style="width:14.25pt;height:14.25pt" o:ole="">
                  <v:imagedata r:id="rId300" o:title=""/>
                </v:shape>
                <o:OLEObject Type="Embed" ProgID="Equation.3" ShapeID="_x0000_i1093" DrawAspect="Content" ObjectID="_1541603003" r:id="rId325"/>
              </w:object>
            </w:r>
          </w:p>
        </w:tc>
        <w:tc>
          <w:tcPr>
            <w:tcW w:w="1134" w:type="dxa"/>
          </w:tcPr>
          <w:p w14:paraId="6A37BF9A" w14:textId="77777777" w:rsidR="00AA5E17" w:rsidRPr="00C870BF" w:rsidRDefault="00AA5E17" w:rsidP="005A3505">
            <w:pPr>
              <w:spacing w:line="240" w:lineRule="auto"/>
              <w:ind w:firstLine="0"/>
              <w:jc w:val="center"/>
            </w:pPr>
            <w:r w:rsidRPr="00C870BF">
              <w:rPr>
                <w:sz w:val="26"/>
                <w:szCs w:val="26"/>
                <w:lang w:val="en-US"/>
              </w:rPr>
              <w:t>=</w:t>
            </w:r>
          </w:p>
        </w:tc>
        <w:tc>
          <w:tcPr>
            <w:tcW w:w="1134" w:type="dxa"/>
          </w:tcPr>
          <w:p w14:paraId="77BE6C5B" w14:textId="77777777" w:rsidR="00AA5E17" w:rsidRPr="00C870BF" w:rsidRDefault="00AA5E17" w:rsidP="005A3505">
            <w:pPr>
              <w:spacing w:line="240" w:lineRule="auto"/>
              <w:ind w:firstLine="0"/>
              <w:jc w:val="center"/>
            </w:pPr>
            <w:r w:rsidRPr="00C870BF">
              <w:rPr>
                <w:sz w:val="26"/>
                <w:szCs w:val="26"/>
              </w:rPr>
              <w:sym w:font="Symbol" w:char="F03E"/>
            </w:r>
          </w:p>
        </w:tc>
        <w:tc>
          <w:tcPr>
            <w:tcW w:w="992" w:type="dxa"/>
          </w:tcPr>
          <w:p w14:paraId="5F4FD119" w14:textId="77777777" w:rsidR="00AA5E17" w:rsidRPr="00C870BF" w:rsidRDefault="00AA5E17" w:rsidP="005A3505">
            <w:pPr>
              <w:spacing w:line="240" w:lineRule="auto"/>
              <w:ind w:firstLine="0"/>
              <w:jc w:val="center"/>
            </w:pPr>
            <w:r w:rsidRPr="00C870BF">
              <w:rPr>
                <w:sz w:val="26"/>
                <w:szCs w:val="26"/>
              </w:rPr>
              <w:sym w:font="Symbol" w:char="F03C"/>
            </w:r>
          </w:p>
        </w:tc>
        <w:tc>
          <w:tcPr>
            <w:tcW w:w="992" w:type="dxa"/>
            <w:vAlign w:val="center"/>
          </w:tcPr>
          <w:p w14:paraId="1415979B"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1B65E1E3"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r>
      <w:tr w:rsidR="00AA5E17" w14:paraId="66589A49" w14:textId="77777777" w:rsidTr="00AA5E17">
        <w:tc>
          <w:tcPr>
            <w:tcW w:w="992" w:type="dxa"/>
          </w:tcPr>
          <w:p w14:paraId="07172911" w14:textId="77777777" w:rsidR="00AA5E17" w:rsidRPr="00BF3E9D" w:rsidRDefault="00AA5E17" w:rsidP="005A3505">
            <w:pPr>
              <w:spacing w:line="240" w:lineRule="auto"/>
              <w:ind w:firstLine="0"/>
              <w:jc w:val="center"/>
              <w:rPr>
                <w:sz w:val="26"/>
                <w:szCs w:val="26"/>
              </w:rPr>
            </w:pPr>
            <w:r>
              <w:rPr>
                <w:sz w:val="26"/>
                <w:szCs w:val="26"/>
              </w:rPr>
              <w:t>10</w:t>
            </w:r>
          </w:p>
        </w:tc>
        <w:tc>
          <w:tcPr>
            <w:tcW w:w="1985" w:type="dxa"/>
          </w:tcPr>
          <w:p w14:paraId="1E8F2374" w14:textId="77777777" w:rsidR="00AA5E17" w:rsidRPr="00BF3E9D" w:rsidRDefault="00AA5E17" w:rsidP="005A3505">
            <w:pPr>
              <w:spacing w:line="240" w:lineRule="auto"/>
              <w:ind w:firstLine="0"/>
              <w:jc w:val="center"/>
              <w:rPr>
                <w:sz w:val="26"/>
                <w:szCs w:val="26"/>
                <w:lang w:val="en-US"/>
              </w:rPr>
            </w:pPr>
            <w:r w:rsidRPr="00BF3E9D">
              <w:rPr>
                <w:position w:val="-10"/>
              </w:rPr>
              <w:object w:dxaOrig="240" w:dyaOrig="320" w14:anchorId="6497BA44">
                <v:shape id="_x0000_i1094" type="#_x0000_t75" style="width:14.25pt;height:14.25pt" o:ole="">
                  <v:imagedata r:id="rId308" o:title=""/>
                </v:shape>
                <o:OLEObject Type="Embed" ProgID="Equation.3" ShapeID="_x0000_i1094" DrawAspect="Content" ObjectID="_1541603004" r:id="rId326"/>
              </w:object>
            </w:r>
            <w:r w:rsidRPr="00BF3E9D">
              <w:rPr>
                <w:sz w:val="26"/>
                <w:szCs w:val="26"/>
              </w:rPr>
              <w:t xml:space="preserve"> и </w:t>
            </w:r>
            <w:r w:rsidRPr="00AC0506">
              <w:rPr>
                <w:position w:val="-6"/>
              </w:rPr>
              <w:object w:dxaOrig="260" w:dyaOrig="279" w14:anchorId="2BD1A1B7">
                <v:shape id="_x0000_i1095" type="#_x0000_t75" style="width:14.25pt;height:14.25pt" o:ole="">
                  <v:imagedata r:id="rId304" o:title=""/>
                </v:shape>
                <o:OLEObject Type="Embed" ProgID="Equation.3" ShapeID="_x0000_i1095" DrawAspect="Content" ObjectID="_1541603005" r:id="rId327"/>
              </w:object>
            </w:r>
          </w:p>
        </w:tc>
        <w:tc>
          <w:tcPr>
            <w:tcW w:w="1134" w:type="dxa"/>
            <w:vAlign w:val="center"/>
          </w:tcPr>
          <w:p w14:paraId="744FEE68"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134" w:type="dxa"/>
            <w:vAlign w:val="center"/>
          </w:tcPr>
          <w:p w14:paraId="397A00BF"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187B67B2"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5145D601"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985" w:type="dxa"/>
          </w:tcPr>
          <w:p w14:paraId="7F2FC2FF"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r>
      <w:tr w:rsidR="00AA5E17" w14:paraId="2D10B28F" w14:textId="77777777" w:rsidTr="00AA5E17">
        <w:tc>
          <w:tcPr>
            <w:tcW w:w="992" w:type="dxa"/>
          </w:tcPr>
          <w:p w14:paraId="7023C0DA" w14:textId="77777777" w:rsidR="00AA5E17" w:rsidRDefault="00AA5E17" w:rsidP="005A3505">
            <w:pPr>
              <w:spacing w:line="240" w:lineRule="auto"/>
              <w:ind w:firstLine="0"/>
              <w:jc w:val="center"/>
              <w:rPr>
                <w:sz w:val="26"/>
                <w:szCs w:val="26"/>
              </w:rPr>
            </w:pPr>
            <w:r>
              <w:rPr>
                <w:sz w:val="26"/>
                <w:szCs w:val="26"/>
              </w:rPr>
              <w:t>11</w:t>
            </w:r>
          </w:p>
        </w:tc>
        <w:tc>
          <w:tcPr>
            <w:tcW w:w="1985" w:type="dxa"/>
          </w:tcPr>
          <w:p w14:paraId="26AA5F56" w14:textId="77777777" w:rsidR="00AA5E17" w:rsidRDefault="00AA5E17" w:rsidP="005A3505">
            <w:pPr>
              <w:spacing w:line="240" w:lineRule="auto"/>
              <w:ind w:firstLine="0"/>
              <w:jc w:val="center"/>
            </w:pPr>
            <w:r w:rsidRPr="00BF3E9D">
              <w:rPr>
                <w:position w:val="-6"/>
              </w:rPr>
              <w:object w:dxaOrig="240" w:dyaOrig="279" w14:anchorId="2435A93F">
                <v:shape id="_x0000_i1096" type="#_x0000_t75" style="width:14.25pt;height:14.25pt" o:ole="">
                  <v:imagedata r:id="rId311" o:title=""/>
                </v:shape>
                <o:OLEObject Type="Embed" ProgID="Equation.3" ShapeID="_x0000_i1096" DrawAspect="Content" ObjectID="_1541603006" r:id="rId328"/>
              </w:object>
            </w:r>
            <w:r>
              <w:t xml:space="preserve"> и </w:t>
            </w:r>
            <w:r w:rsidRPr="00AC0506">
              <w:rPr>
                <w:position w:val="-6"/>
              </w:rPr>
              <w:object w:dxaOrig="260" w:dyaOrig="279" w14:anchorId="39AA9F78">
                <v:shape id="_x0000_i1097" type="#_x0000_t75" style="width:14.25pt;height:14.25pt" o:ole="">
                  <v:imagedata r:id="rId304" o:title=""/>
                </v:shape>
                <o:OLEObject Type="Embed" ProgID="Equation.3" ShapeID="_x0000_i1097" DrawAspect="Content" ObjectID="_1541603007" r:id="rId329"/>
              </w:object>
            </w:r>
          </w:p>
        </w:tc>
        <w:tc>
          <w:tcPr>
            <w:tcW w:w="1134" w:type="dxa"/>
            <w:vAlign w:val="center"/>
          </w:tcPr>
          <w:p w14:paraId="71182EB2"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134" w:type="dxa"/>
            <w:vAlign w:val="center"/>
          </w:tcPr>
          <w:p w14:paraId="47C4554E"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520967E1"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4DE2F4B6"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16D2B905"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r>
      <w:tr w:rsidR="00AA5E17" w14:paraId="051A63B6" w14:textId="77777777" w:rsidTr="00AA5E17">
        <w:tc>
          <w:tcPr>
            <w:tcW w:w="992" w:type="dxa"/>
          </w:tcPr>
          <w:p w14:paraId="749EE533" w14:textId="77777777" w:rsidR="00AA5E17" w:rsidRPr="00BF3E9D" w:rsidRDefault="00AA5E17" w:rsidP="005A3505">
            <w:pPr>
              <w:spacing w:line="240" w:lineRule="auto"/>
              <w:ind w:firstLine="0"/>
              <w:jc w:val="center"/>
              <w:rPr>
                <w:sz w:val="26"/>
                <w:szCs w:val="26"/>
              </w:rPr>
            </w:pPr>
            <w:r>
              <w:rPr>
                <w:sz w:val="26"/>
                <w:szCs w:val="26"/>
              </w:rPr>
              <w:t>12</w:t>
            </w:r>
          </w:p>
        </w:tc>
        <w:tc>
          <w:tcPr>
            <w:tcW w:w="1985" w:type="dxa"/>
          </w:tcPr>
          <w:p w14:paraId="0ECBB9C9" w14:textId="77777777" w:rsidR="00AA5E17" w:rsidRPr="00BF3E9D" w:rsidRDefault="00AA5E17" w:rsidP="005A3505">
            <w:pPr>
              <w:spacing w:line="240" w:lineRule="auto"/>
              <w:ind w:firstLine="0"/>
              <w:jc w:val="center"/>
              <w:rPr>
                <w:sz w:val="26"/>
                <w:szCs w:val="26"/>
                <w:lang w:val="en-US"/>
              </w:rPr>
            </w:pPr>
            <w:r w:rsidRPr="003E4577">
              <w:rPr>
                <w:position w:val="-4"/>
              </w:rPr>
              <w:object w:dxaOrig="260" w:dyaOrig="260" w14:anchorId="61B4804E">
                <v:shape id="_x0000_i1098" type="#_x0000_t75" style="width:14.25pt;height:14.25pt" o:ole="">
                  <v:imagedata r:id="rId330" o:title=""/>
                </v:shape>
                <o:OLEObject Type="Embed" ProgID="Equation.3" ShapeID="_x0000_i1098" DrawAspect="Content" ObjectID="_1541603008" r:id="rId331"/>
              </w:object>
            </w:r>
            <w:r w:rsidRPr="00BF3E9D">
              <w:rPr>
                <w:sz w:val="26"/>
                <w:szCs w:val="26"/>
              </w:rPr>
              <w:t xml:space="preserve"> и </w:t>
            </w:r>
            <w:r w:rsidRPr="00AC0506">
              <w:rPr>
                <w:position w:val="-6"/>
              </w:rPr>
              <w:object w:dxaOrig="260" w:dyaOrig="279" w14:anchorId="64AB15A3">
                <v:shape id="_x0000_i1099" type="#_x0000_t75" style="width:14.25pt;height:14.25pt" o:ole="">
                  <v:imagedata r:id="rId304" o:title=""/>
                </v:shape>
                <o:OLEObject Type="Embed" ProgID="Equation.3" ShapeID="_x0000_i1099" DrawAspect="Content" ObjectID="_1541603009" r:id="rId332"/>
              </w:object>
            </w:r>
          </w:p>
        </w:tc>
        <w:tc>
          <w:tcPr>
            <w:tcW w:w="1134" w:type="dxa"/>
            <w:vAlign w:val="center"/>
          </w:tcPr>
          <w:p w14:paraId="38A308FF"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134" w:type="dxa"/>
            <w:vAlign w:val="center"/>
          </w:tcPr>
          <w:p w14:paraId="619CE238"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5A9F7867"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992" w:type="dxa"/>
            <w:vAlign w:val="center"/>
          </w:tcPr>
          <w:p w14:paraId="32DADD23"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116259C4" w14:textId="77777777" w:rsidR="00AA5E17" w:rsidRPr="00C870BF" w:rsidRDefault="00AA5E17" w:rsidP="005A3505">
            <w:pPr>
              <w:spacing w:line="240" w:lineRule="auto"/>
              <w:ind w:firstLine="0"/>
              <w:jc w:val="center"/>
            </w:pPr>
            <w:r w:rsidRPr="00C870BF">
              <w:rPr>
                <w:sz w:val="26"/>
                <w:szCs w:val="26"/>
              </w:rPr>
              <w:sym w:font="Symbol" w:char="F03E"/>
            </w:r>
          </w:p>
        </w:tc>
      </w:tr>
      <w:tr w:rsidR="00AA5E17" w14:paraId="03FBD5FB" w14:textId="77777777" w:rsidTr="00AA5E17">
        <w:tc>
          <w:tcPr>
            <w:tcW w:w="992" w:type="dxa"/>
          </w:tcPr>
          <w:p w14:paraId="606FF6BC" w14:textId="77777777" w:rsidR="00AA5E17" w:rsidRPr="00BF3E9D" w:rsidRDefault="00AA5E17" w:rsidP="005A3505">
            <w:pPr>
              <w:spacing w:line="240" w:lineRule="auto"/>
              <w:ind w:firstLine="0"/>
              <w:jc w:val="center"/>
              <w:rPr>
                <w:sz w:val="26"/>
                <w:szCs w:val="26"/>
              </w:rPr>
            </w:pPr>
            <w:r>
              <w:rPr>
                <w:sz w:val="26"/>
                <w:szCs w:val="26"/>
              </w:rPr>
              <w:t>13</w:t>
            </w:r>
          </w:p>
        </w:tc>
        <w:tc>
          <w:tcPr>
            <w:tcW w:w="1985" w:type="dxa"/>
          </w:tcPr>
          <w:p w14:paraId="42597E49" w14:textId="77777777" w:rsidR="00AA5E17" w:rsidRPr="00BF3E9D" w:rsidRDefault="00AA5E17" w:rsidP="005A3505">
            <w:pPr>
              <w:spacing w:line="240" w:lineRule="auto"/>
              <w:ind w:firstLine="0"/>
              <w:jc w:val="center"/>
              <w:rPr>
                <w:sz w:val="26"/>
                <w:szCs w:val="26"/>
                <w:lang w:val="en-US"/>
              </w:rPr>
            </w:pPr>
            <w:r w:rsidRPr="00BF3E9D">
              <w:rPr>
                <w:position w:val="-6"/>
              </w:rPr>
              <w:object w:dxaOrig="240" w:dyaOrig="279" w14:anchorId="1269FE3C">
                <v:shape id="_x0000_i1100" type="#_x0000_t75" style="width:14.25pt;height:14.25pt" o:ole="">
                  <v:imagedata r:id="rId311" o:title=""/>
                </v:shape>
                <o:OLEObject Type="Embed" ProgID="Equation.3" ShapeID="_x0000_i1100" DrawAspect="Content" ObjectID="_1541603010" r:id="rId333"/>
              </w:object>
            </w:r>
            <w:r>
              <w:t xml:space="preserve"> и </w:t>
            </w:r>
            <w:r w:rsidRPr="00BF3E9D">
              <w:rPr>
                <w:position w:val="-10"/>
              </w:rPr>
              <w:object w:dxaOrig="240" w:dyaOrig="320" w14:anchorId="074B0C7B">
                <v:shape id="_x0000_i1101" type="#_x0000_t75" style="width:14.25pt;height:14.25pt" o:ole="">
                  <v:imagedata r:id="rId308" o:title=""/>
                </v:shape>
                <o:OLEObject Type="Embed" ProgID="Equation.3" ShapeID="_x0000_i1101" DrawAspect="Content" ObjectID="_1541603011" r:id="rId334"/>
              </w:object>
            </w:r>
          </w:p>
        </w:tc>
        <w:tc>
          <w:tcPr>
            <w:tcW w:w="1134" w:type="dxa"/>
          </w:tcPr>
          <w:p w14:paraId="7E4E9740" w14:textId="77777777" w:rsidR="00AA5E17" w:rsidRPr="00C870BF" w:rsidRDefault="00AA5E17" w:rsidP="005A3505">
            <w:pPr>
              <w:spacing w:line="240" w:lineRule="auto"/>
              <w:ind w:firstLine="0"/>
              <w:jc w:val="center"/>
            </w:pPr>
            <w:r w:rsidRPr="00C870BF">
              <w:rPr>
                <w:sz w:val="26"/>
                <w:szCs w:val="26"/>
              </w:rPr>
              <w:sym w:font="Symbol" w:char="F03C"/>
            </w:r>
          </w:p>
        </w:tc>
        <w:tc>
          <w:tcPr>
            <w:tcW w:w="1134" w:type="dxa"/>
          </w:tcPr>
          <w:p w14:paraId="280D5F33" w14:textId="77777777" w:rsidR="00AA5E17" w:rsidRPr="00C870BF" w:rsidRDefault="00AA5E17" w:rsidP="005A3505">
            <w:pPr>
              <w:spacing w:line="240" w:lineRule="auto"/>
              <w:ind w:firstLine="0"/>
              <w:jc w:val="center"/>
            </w:pPr>
            <w:r w:rsidRPr="00C870BF">
              <w:rPr>
                <w:sz w:val="26"/>
                <w:szCs w:val="26"/>
                <w:lang w:val="en-US"/>
              </w:rPr>
              <w:t>=</w:t>
            </w:r>
          </w:p>
        </w:tc>
        <w:tc>
          <w:tcPr>
            <w:tcW w:w="992" w:type="dxa"/>
          </w:tcPr>
          <w:p w14:paraId="2409DF33" w14:textId="77777777" w:rsidR="00AA5E17" w:rsidRPr="00C870BF" w:rsidRDefault="00AA5E17" w:rsidP="005A3505">
            <w:pPr>
              <w:spacing w:line="240" w:lineRule="auto"/>
              <w:ind w:firstLine="0"/>
              <w:jc w:val="center"/>
            </w:pPr>
            <w:r w:rsidRPr="00C870BF">
              <w:rPr>
                <w:sz w:val="26"/>
                <w:szCs w:val="26"/>
                <w:lang w:val="en-US"/>
              </w:rPr>
              <w:t>=</w:t>
            </w:r>
          </w:p>
        </w:tc>
        <w:tc>
          <w:tcPr>
            <w:tcW w:w="992" w:type="dxa"/>
          </w:tcPr>
          <w:p w14:paraId="29C47FCB" w14:textId="77777777" w:rsidR="00AA5E17" w:rsidRPr="00C870BF" w:rsidRDefault="00AA5E17" w:rsidP="005A3505">
            <w:pPr>
              <w:spacing w:line="240" w:lineRule="auto"/>
              <w:ind w:firstLine="0"/>
              <w:jc w:val="center"/>
            </w:pPr>
            <w:r w:rsidRPr="00C870BF">
              <w:rPr>
                <w:sz w:val="26"/>
                <w:szCs w:val="26"/>
              </w:rPr>
              <w:sym w:font="Symbol" w:char="F03E"/>
            </w:r>
          </w:p>
        </w:tc>
        <w:tc>
          <w:tcPr>
            <w:tcW w:w="1985" w:type="dxa"/>
          </w:tcPr>
          <w:p w14:paraId="72676789" w14:textId="77777777" w:rsidR="00AA5E17" w:rsidRPr="00C870BF" w:rsidRDefault="00AA5E17" w:rsidP="005A3505">
            <w:pPr>
              <w:spacing w:line="240" w:lineRule="auto"/>
              <w:ind w:firstLine="0"/>
              <w:jc w:val="center"/>
            </w:pPr>
            <w:r w:rsidRPr="00C870BF">
              <w:rPr>
                <w:sz w:val="26"/>
                <w:szCs w:val="26"/>
                <w:lang w:val="en-US"/>
              </w:rPr>
              <w:t>=</w:t>
            </w:r>
          </w:p>
        </w:tc>
      </w:tr>
      <w:tr w:rsidR="00AA5E17" w14:paraId="4EB536F7" w14:textId="77777777" w:rsidTr="00AA5E17">
        <w:tc>
          <w:tcPr>
            <w:tcW w:w="992" w:type="dxa"/>
          </w:tcPr>
          <w:p w14:paraId="6F4C9E2D" w14:textId="77777777" w:rsidR="00AA5E17" w:rsidRDefault="00AA5E17" w:rsidP="005A3505">
            <w:pPr>
              <w:spacing w:line="240" w:lineRule="auto"/>
              <w:ind w:firstLine="0"/>
              <w:jc w:val="center"/>
              <w:rPr>
                <w:sz w:val="26"/>
                <w:szCs w:val="26"/>
              </w:rPr>
            </w:pPr>
            <w:r>
              <w:rPr>
                <w:sz w:val="26"/>
                <w:szCs w:val="26"/>
              </w:rPr>
              <w:t>14</w:t>
            </w:r>
          </w:p>
        </w:tc>
        <w:tc>
          <w:tcPr>
            <w:tcW w:w="1985" w:type="dxa"/>
          </w:tcPr>
          <w:p w14:paraId="695D13B0" w14:textId="77777777" w:rsidR="00AA5E17" w:rsidRPr="00BF3E9D" w:rsidRDefault="00AA5E17" w:rsidP="005A3505">
            <w:pPr>
              <w:spacing w:line="240" w:lineRule="auto"/>
              <w:ind w:firstLine="0"/>
              <w:jc w:val="center"/>
              <w:rPr>
                <w:sz w:val="26"/>
                <w:szCs w:val="26"/>
                <w:lang w:val="en-US"/>
              </w:rPr>
            </w:pPr>
            <w:r w:rsidRPr="003E4577">
              <w:rPr>
                <w:position w:val="-4"/>
              </w:rPr>
              <w:object w:dxaOrig="260" w:dyaOrig="260" w14:anchorId="652A8580">
                <v:shape id="_x0000_i1102" type="#_x0000_t75" style="width:14.25pt;height:14.25pt" o:ole="">
                  <v:imagedata r:id="rId335" o:title=""/>
                </v:shape>
                <o:OLEObject Type="Embed" ProgID="Equation.3" ShapeID="_x0000_i1102" DrawAspect="Content" ObjectID="_1541603012" r:id="rId336"/>
              </w:object>
            </w:r>
            <w:r w:rsidRPr="00BF3E9D">
              <w:rPr>
                <w:sz w:val="26"/>
                <w:szCs w:val="26"/>
              </w:rPr>
              <w:t xml:space="preserve"> и </w:t>
            </w:r>
            <w:r w:rsidRPr="00BF3E9D">
              <w:rPr>
                <w:position w:val="-10"/>
              </w:rPr>
              <w:object w:dxaOrig="240" w:dyaOrig="320" w14:anchorId="2B506FE5">
                <v:shape id="_x0000_i1103" type="#_x0000_t75" style="width:14.25pt;height:14.25pt" o:ole="">
                  <v:imagedata r:id="rId308" o:title=""/>
                </v:shape>
                <o:OLEObject Type="Embed" ProgID="Equation.3" ShapeID="_x0000_i1103" DrawAspect="Content" ObjectID="_1541603013" r:id="rId337"/>
              </w:object>
            </w:r>
          </w:p>
        </w:tc>
        <w:tc>
          <w:tcPr>
            <w:tcW w:w="1134" w:type="dxa"/>
          </w:tcPr>
          <w:p w14:paraId="32C94425" w14:textId="77777777" w:rsidR="00AA5E17" w:rsidRPr="00C870BF" w:rsidRDefault="00AA5E17" w:rsidP="005A3505">
            <w:pPr>
              <w:spacing w:line="240" w:lineRule="auto"/>
              <w:ind w:firstLine="0"/>
              <w:jc w:val="center"/>
            </w:pPr>
            <w:r w:rsidRPr="00C870BF">
              <w:rPr>
                <w:sz w:val="26"/>
                <w:szCs w:val="26"/>
              </w:rPr>
              <w:sym w:font="Symbol" w:char="F03E"/>
            </w:r>
          </w:p>
        </w:tc>
        <w:tc>
          <w:tcPr>
            <w:tcW w:w="1134" w:type="dxa"/>
          </w:tcPr>
          <w:p w14:paraId="6E4806EC" w14:textId="77777777" w:rsidR="00AA5E17" w:rsidRPr="00C870BF" w:rsidRDefault="00AA5E17" w:rsidP="005A3505">
            <w:pPr>
              <w:spacing w:line="240" w:lineRule="auto"/>
              <w:ind w:firstLine="0"/>
              <w:jc w:val="center"/>
            </w:pPr>
            <w:r w:rsidRPr="00C870BF">
              <w:rPr>
                <w:sz w:val="26"/>
                <w:szCs w:val="26"/>
              </w:rPr>
              <w:sym w:font="Symbol" w:char="F03E"/>
            </w:r>
          </w:p>
        </w:tc>
        <w:tc>
          <w:tcPr>
            <w:tcW w:w="992" w:type="dxa"/>
            <w:vAlign w:val="center"/>
          </w:tcPr>
          <w:p w14:paraId="5C3E7083"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626F3744"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985" w:type="dxa"/>
          </w:tcPr>
          <w:p w14:paraId="5FA81833" w14:textId="77777777" w:rsidR="00AA5E17" w:rsidRPr="00C870BF" w:rsidRDefault="00AA5E17" w:rsidP="005A3505">
            <w:pPr>
              <w:spacing w:line="240" w:lineRule="auto"/>
              <w:ind w:firstLine="0"/>
              <w:jc w:val="center"/>
            </w:pPr>
            <w:r w:rsidRPr="00C870BF">
              <w:rPr>
                <w:sz w:val="26"/>
                <w:szCs w:val="26"/>
              </w:rPr>
              <w:sym w:font="Symbol" w:char="F03E"/>
            </w:r>
          </w:p>
        </w:tc>
      </w:tr>
      <w:tr w:rsidR="00AA5E17" w14:paraId="5F7673EC" w14:textId="77777777" w:rsidTr="00AA5E17">
        <w:tc>
          <w:tcPr>
            <w:tcW w:w="992" w:type="dxa"/>
          </w:tcPr>
          <w:p w14:paraId="190A84CA" w14:textId="77777777" w:rsidR="00AA5E17" w:rsidRDefault="00AA5E17" w:rsidP="005A3505">
            <w:pPr>
              <w:spacing w:line="240" w:lineRule="auto"/>
              <w:ind w:firstLine="0"/>
              <w:jc w:val="center"/>
              <w:rPr>
                <w:sz w:val="26"/>
                <w:szCs w:val="26"/>
              </w:rPr>
            </w:pPr>
            <w:r>
              <w:rPr>
                <w:sz w:val="26"/>
                <w:szCs w:val="26"/>
              </w:rPr>
              <w:t>15</w:t>
            </w:r>
          </w:p>
        </w:tc>
        <w:tc>
          <w:tcPr>
            <w:tcW w:w="1985" w:type="dxa"/>
          </w:tcPr>
          <w:p w14:paraId="4394F1CE" w14:textId="77777777" w:rsidR="00AA5E17" w:rsidRPr="00BF3E9D" w:rsidRDefault="00AA5E17" w:rsidP="005A3505">
            <w:pPr>
              <w:spacing w:line="240" w:lineRule="auto"/>
              <w:ind w:firstLine="0"/>
              <w:jc w:val="center"/>
              <w:rPr>
                <w:sz w:val="26"/>
                <w:szCs w:val="26"/>
                <w:lang w:val="en-US"/>
              </w:rPr>
            </w:pPr>
            <w:r w:rsidRPr="003E4577">
              <w:rPr>
                <w:position w:val="-4"/>
              </w:rPr>
              <w:object w:dxaOrig="260" w:dyaOrig="260" w14:anchorId="47E1695A">
                <v:shape id="_x0000_i1104" type="#_x0000_t75" style="width:14.25pt;height:14.25pt" o:ole="">
                  <v:imagedata r:id="rId338" o:title=""/>
                </v:shape>
                <o:OLEObject Type="Embed" ProgID="Equation.3" ShapeID="_x0000_i1104" DrawAspect="Content" ObjectID="_1541603014" r:id="rId339"/>
              </w:object>
            </w:r>
            <w:r w:rsidRPr="00BF3E9D">
              <w:rPr>
                <w:sz w:val="26"/>
                <w:szCs w:val="26"/>
              </w:rPr>
              <w:t xml:space="preserve"> и </w:t>
            </w:r>
            <w:r w:rsidRPr="00BF3E9D">
              <w:rPr>
                <w:position w:val="-6"/>
              </w:rPr>
              <w:object w:dxaOrig="240" w:dyaOrig="279" w14:anchorId="2D936E46">
                <v:shape id="_x0000_i1105" type="#_x0000_t75" style="width:14.25pt;height:14.25pt" o:ole="">
                  <v:imagedata r:id="rId311" o:title=""/>
                </v:shape>
                <o:OLEObject Type="Embed" ProgID="Equation.3" ShapeID="_x0000_i1105" DrawAspect="Content" ObjectID="_1541603015" r:id="rId340"/>
              </w:object>
            </w:r>
          </w:p>
        </w:tc>
        <w:tc>
          <w:tcPr>
            <w:tcW w:w="1134" w:type="dxa"/>
            <w:vAlign w:val="center"/>
          </w:tcPr>
          <w:p w14:paraId="440D3D0F"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134" w:type="dxa"/>
            <w:vAlign w:val="center"/>
          </w:tcPr>
          <w:p w14:paraId="4AEC3E64"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64226947"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992" w:type="dxa"/>
            <w:vAlign w:val="center"/>
          </w:tcPr>
          <w:p w14:paraId="172DB8AA"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985" w:type="dxa"/>
          </w:tcPr>
          <w:p w14:paraId="50120C80" w14:textId="77777777" w:rsidR="00AA5E17" w:rsidRPr="00C870BF" w:rsidRDefault="00AA5E17" w:rsidP="005A3505">
            <w:pPr>
              <w:spacing w:line="240" w:lineRule="auto"/>
              <w:ind w:firstLine="0"/>
              <w:jc w:val="center"/>
            </w:pPr>
            <w:r w:rsidRPr="00C870BF">
              <w:rPr>
                <w:sz w:val="26"/>
                <w:szCs w:val="26"/>
              </w:rPr>
              <w:sym w:font="Symbol" w:char="F03E"/>
            </w:r>
          </w:p>
        </w:tc>
      </w:tr>
    </w:tbl>
    <w:p w14:paraId="5E4A1460" w14:textId="77777777" w:rsidR="00AA5E17" w:rsidRDefault="00AA5E17" w:rsidP="00AA5E17">
      <w:pPr>
        <w:jc w:val="center"/>
        <w:rPr>
          <w:b/>
          <w:bCs/>
        </w:rPr>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648"/>
        <w:gridCol w:w="648"/>
        <w:gridCol w:w="648"/>
        <w:gridCol w:w="648"/>
        <w:gridCol w:w="648"/>
        <w:gridCol w:w="648"/>
        <w:gridCol w:w="851"/>
        <w:gridCol w:w="708"/>
        <w:gridCol w:w="851"/>
        <w:gridCol w:w="850"/>
        <w:gridCol w:w="851"/>
        <w:gridCol w:w="709"/>
      </w:tblGrid>
      <w:tr w:rsidR="00AA5E17" w14:paraId="2797537A" w14:textId="77777777" w:rsidTr="00AA5E17">
        <w:trPr>
          <w:cantSplit/>
        </w:trPr>
        <w:tc>
          <w:tcPr>
            <w:tcW w:w="9356" w:type="dxa"/>
            <w:gridSpan w:val="13"/>
            <w:tcBorders>
              <w:top w:val="nil"/>
              <w:left w:val="nil"/>
              <w:bottom w:val="single" w:sz="4" w:space="0" w:color="auto"/>
              <w:right w:val="nil"/>
            </w:tcBorders>
            <w:shd w:val="clear" w:color="auto" w:fill="FFFFFF" w:themeFill="background1"/>
          </w:tcPr>
          <w:p w14:paraId="5AFC9970" w14:textId="77777777" w:rsidR="00AA5E17" w:rsidRPr="00233CB8" w:rsidRDefault="00AA5E17" w:rsidP="00AA5E17">
            <w:pPr>
              <w:spacing w:after="240" w:line="240" w:lineRule="auto"/>
              <w:ind w:hanging="108"/>
            </w:pPr>
            <w:r w:rsidRPr="00233CB8">
              <w:t>Таблица 2.3</w:t>
            </w:r>
          </w:p>
        </w:tc>
      </w:tr>
      <w:tr w:rsidR="00AA5E17" w14:paraId="4CDF1A16" w14:textId="77777777" w:rsidTr="00AA5E17">
        <w:trPr>
          <w:cantSplit/>
        </w:trPr>
        <w:tc>
          <w:tcPr>
            <w:tcW w:w="9356" w:type="dxa"/>
            <w:gridSpan w:val="13"/>
            <w:tcBorders>
              <w:top w:val="single" w:sz="4" w:space="0" w:color="auto"/>
              <w:bottom w:val="single" w:sz="4" w:space="0" w:color="auto"/>
            </w:tcBorders>
            <w:shd w:val="clear" w:color="auto" w:fill="EEECE1"/>
          </w:tcPr>
          <w:p w14:paraId="736A3779" w14:textId="77777777" w:rsidR="00AA5E17" w:rsidRPr="00580F71" w:rsidRDefault="00AA5E17" w:rsidP="005A3505">
            <w:pPr>
              <w:spacing w:line="240" w:lineRule="auto"/>
              <w:ind w:firstLine="0"/>
              <w:jc w:val="center"/>
              <w:rPr>
                <w:sz w:val="26"/>
                <w:szCs w:val="26"/>
              </w:rPr>
            </w:pPr>
            <w:r w:rsidRPr="003428C2">
              <w:rPr>
                <w:i/>
              </w:rPr>
              <w:t xml:space="preserve">Относительные веса  </w:t>
            </w:r>
            <w:r w:rsidRPr="003428C2">
              <w:rPr>
                <w:i/>
                <w:position w:val="-14"/>
              </w:rPr>
              <w:object w:dxaOrig="2420" w:dyaOrig="420" w14:anchorId="0BFA3F56">
                <v:shape id="_x0000_i1106" type="#_x0000_t75" style="width:129.75pt;height:21.75pt" o:ole="">
                  <v:imagedata r:id="rId341" o:title=""/>
                </v:shape>
                <o:OLEObject Type="Embed" ProgID="Equation.3" ShapeID="_x0000_i1106" DrawAspect="Content" ObjectID="_1541603016" r:id="rId342"/>
              </w:object>
            </w:r>
            <w:r w:rsidRPr="003428C2">
              <w:rPr>
                <w:i/>
              </w:rPr>
              <w:t>, частных показателей</w:t>
            </w:r>
          </w:p>
        </w:tc>
      </w:tr>
      <w:tr w:rsidR="00AA5E17" w14:paraId="1113078A" w14:textId="77777777" w:rsidTr="00AA5E17">
        <w:trPr>
          <w:cantSplit/>
        </w:trPr>
        <w:tc>
          <w:tcPr>
            <w:tcW w:w="4536" w:type="dxa"/>
            <w:gridSpan w:val="7"/>
            <w:tcBorders>
              <w:bottom w:val="single" w:sz="4" w:space="0" w:color="auto"/>
            </w:tcBorders>
            <w:shd w:val="clear" w:color="auto" w:fill="EEECE1"/>
          </w:tcPr>
          <w:p w14:paraId="25F8A505" w14:textId="77777777" w:rsidR="00AA5E17" w:rsidRPr="00580F71" w:rsidRDefault="00AA5E17" w:rsidP="005A3505">
            <w:pPr>
              <w:spacing w:line="240" w:lineRule="auto"/>
              <w:ind w:firstLine="0"/>
              <w:jc w:val="center"/>
              <w:rPr>
                <w:sz w:val="26"/>
                <w:szCs w:val="26"/>
              </w:rPr>
            </w:pPr>
            <w:r w:rsidRPr="00580F71">
              <w:rPr>
                <w:sz w:val="26"/>
                <w:szCs w:val="26"/>
              </w:rPr>
              <w:t>Матрица приоритетов показателей</w:t>
            </w:r>
            <w:r>
              <w:rPr>
                <w:sz w:val="26"/>
                <w:szCs w:val="26"/>
              </w:rPr>
              <w:t xml:space="preserve"> </w:t>
            </w:r>
            <w:r w:rsidRPr="006F5D46">
              <w:rPr>
                <w:position w:val="-14"/>
                <w:sz w:val="26"/>
                <w:szCs w:val="26"/>
              </w:rPr>
              <w:object w:dxaOrig="279" w:dyaOrig="380" w14:anchorId="1A5C79CC">
                <v:shape id="_x0000_i1107" type="#_x0000_t75" style="width:21.75pt;height:21.75pt" o:ole="">
                  <v:imagedata r:id="rId343" o:title=""/>
                </v:shape>
                <o:OLEObject Type="Embed" ProgID="Equation.3" ShapeID="_x0000_i1107" DrawAspect="Content" ObjectID="_1541603017" r:id="rId344"/>
              </w:object>
            </w:r>
          </w:p>
        </w:tc>
        <w:tc>
          <w:tcPr>
            <w:tcW w:w="1559" w:type="dxa"/>
            <w:gridSpan w:val="2"/>
            <w:tcBorders>
              <w:bottom w:val="single" w:sz="4" w:space="0" w:color="auto"/>
            </w:tcBorders>
            <w:shd w:val="clear" w:color="auto" w:fill="EEECE1"/>
            <w:vAlign w:val="center"/>
          </w:tcPr>
          <w:p w14:paraId="4EDF814A" w14:textId="77777777" w:rsidR="00AA5E17" w:rsidRPr="00580F71" w:rsidRDefault="00AA5E17" w:rsidP="005A3505">
            <w:pPr>
              <w:spacing w:line="240" w:lineRule="auto"/>
              <w:ind w:left="-108" w:right="-108" w:firstLine="0"/>
              <w:jc w:val="center"/>
              <w:rPr>
                <w:sz w:val="26"/>
                <w:szCs w:val="26"/>
              </w:rPr>
            </w:pPr>
            <w:r w:rsidRPr="00580F71">
              <w:rPr>
                <w:sz w:val="26"/>
                <w:szCs w:val="26"/>
              </w:rPr>
              <w:t>1-я итерация</w:t>
            </w:r>
          </w:p>
        </w:tc>
        <w:tc>
          <w:tcPr>
            <w:tcW w:w="1701" w:type="dxa"/>
            <w:gridSpan w:val="2"/>
            <w:tcBorders>
              <w:bottom w:val="single" w:sz="4" w:space="0" w:color="auto"/>
            </w:tcBorders>
            <w:shd w:val="clear" w:color="auto" w:fill="EEECE1"/>
            <w:vAlign w:val="center"/>
          </w:tcPr>
          <w:p w14:paraId="6F6FD0DE" w14:textId="77777777" w:rsidR="00AA5E17" w:rsidRPr="00580F71" w:rsidRDefault="00AA5E17" w:rsidP="005A3505">
            <w:pPr>
              <w:spacing w:line="240" w:lineRule="auto"/>
              <w:ind w:firstLine="0"/>
              <w:jc w:val="center"/>
              <w:rPr>
                <w:sz w:val="26"/>
                <w:szCs w:val="26"/>
                <w:lang w:val="en-US"/>
              </w:rPr>
            </w:pPr>
            <w:r w:rsidRPr="00580F71">
              <w:rPr>
                <w:sz w:val="26"/>
                <w:szCs w:val="26"/>
              </w:rPr>
              <w:t>2-я итерация</w:t>
            </w:r>
          </w:p>
        </w:tc>
        <w:tc>
          <w:tcPr>
            <w:tcW w:w="1560" w:type="dxa"/>
            <w:gridSpan w:val="2"/>
            <w:tcBorders>
              <w:bottom w:val="single" w:sz="4" w:space="0" w:color="auto"/>
            </w:tcBorders>
            <w:shd w:val="clear" w:color="auto" w:fill="EEECE1"/>
            <w:vAlign w:val="center"/>
          </w:tcPr>
          <w:p w14:paraId="2FACBE73" w14:textId="77777777" w:rsidR="00AA5E17" w:rsidRPr="00580F71" w:rsidRDefault="00AA5E17" w:rsidP="005A3505">
            <w:pPr>
              <w:spacing w:line="240" w:lineRule="auto"/>
              <w:ind w:firstLine="0"/>
              <w:jc w:val="center"/>
              <w:rPr>
                <w:sz w:val="26"/>
                <w:szCs w:val="26"/>
                <w:lang w:val="en-US"/>
              </w:rPr>
            </w:pPr>
            <w:r w:rsidRPr="00580F71">
              <w:rPr>
                <w:sz w:val="26"/>
                <w:szCs w:val="26"/>
              </w:rPr>
              <w:t>3-я итерация</w:t>
            </w:r>
          </w:p>
        </w:tc>
      </w:tr>
      <w:tr w:rsidR="00AA5E17" w14:paraId="2F6EA17A" w14:textId="77777777" w:rsidTr="00AA5E17">
        <w:trPr>
          <w:cantSplit/>
        </w:trPr>
        <w:tc>
          <w:tcPr>
            <w:tcW w:w="648" w:type="dxa"/>
            <w:tcBorders>
              <w:bottom w:val="single" w:sz="4" w:space="0" w:color="auto"/>
            </w:tcBorders>
            <w:shd w:val="clear" w:color="auto" w:fill="auto"/>
          </w:tcPr>
          <w:p w14:paraId="2214F0BB" w14:textId="77777777" w:rsidR="00AA5E17" w:rsidRPr="00746FA7" w:rsidRDefault="00AA5E17" w:rsidP="005A3505">
            <w:pPr>
              <w:spacing w:line="240" w:lineRule="auto"/>
              <w:ind w:firstLine="0"/>
              <w:jc w:val="center"/>
              <w:rPr>
                <w:sz w:val="26"/>
                <w:szCs w:val="26"/>
              </w:rPr>
            </w:pPr>
            <w:r w:rsidRPr="00746FA7">
              <w:rPr>
                <w:sz w:val="26"/>
                <w:szCs w:val="26"/>
              </w:rPr>
              <w:t>1</w:t>
            </w:r>
          </w:p>
        </w:tc>
        <w:tc>
          <w:tcPr>
            <w:tcW w:w="648" w:type="dxa"/>
            <w:shd w:val="clear" w:color="auto" w:fill="auto"/>
            <w:vAlign w:val="center"/>
          </w:tcPr>
          <w:p w14:paraId="1864073C" w14:textId="77777777" w:rsidR="00AA5E17" w:rsidRPr="00746FA7" w:rsidRDefault="00AA5E17" w:rsidP="005A3505">
            <w:pPr>
              <w:spacing w:line="240" w:lineRule="auto"/>
              <w:ind w:firstLine="0"/>
              <w:jc w:val="center"/>
              <w:rPr>
                <w:sz w:val="26"/>
                <w:szCs w:val="26"/>
              </w:rPr>
            </w:pPr>
            <w:r w:rsidRPr="00746FA7">
              <w:rPr>
                <w:sz w:val="26"/>
                <w:szCs w:val="26"/>
              </w:rPr>
              <w:t>2</w:t>
            </w:r>
          </w:p>
        </w:tc>
        <w:tc>
          <w:tcPr>
            <w:tcW w:w="648" w:type="dxa"/>
            <w:shd w:val="clear" w:color="auto" w:fill="auto"/>
            <w:vAlign w:val="center"/>
          </w:tcPr>
          <w:p w14:paraId="50763F58" w14:textId="77777777" w:rsidR="00AA5E17" w:rsidRPr="00746FA7" w:rsidRDefault="00AA5E17" w:rsidP="005A3505">
            <w:pPr>
              <w:spacing w:line="240" w:lineRule="auto"/>
              <w:ind w:firstLine="0"/>
              <w:jc w:val="center"/>
              <w:rPr>
                <w:sz w:val="26"/>
                <w:szCs w:val="26"/>
              </w:rPr>
            </w:pPr>
            <w:r w:rsidRPr="00746FA7">
              <w:rPr>
                <w:sz w:val="26"/>
                <w:szCs w:val="26"/>
              </w:rPr>
              <w:t>3</w:t>
            </w:r>
          </w:p>
        </w:tc>
        <w:tc>
          <w:tcPr>
            <w:tcW w:w="648" w:type="dxa"/>
            <w:shd w:val="clear" w:color="auto" w:fill="auto"/>
            <w:vAlign w:val="center"/>
          </w:tcPr>
          <w:p w14:paraId="6368F5CC" w14:textId="77777777" w:rsidR="00AA5E17" w:rsidRPr="00746FA7" w:rsidRDefault="00AA5E17" w:rsidP="005A3505">
            <w:pPr>
              <w:spacing w:line="240" w:lineRule="auto"/>
              <w:ind w:firstLine="0"/>
              <w:jc w:val="center"/>
              <w:rPr>
                <w:sz w:val="26"/>
                <w:szCs w:val="26"/>
              </w:rPr>
            </w:pPr>
            <w:r w:rsidRPr="00746FA7">
              <w:rPr>
                <w:sz w:val="26"/>
                <w:szCs w:val="26"/>
              </w:rPr>
              <w:t>4</w:t>
            </w:r>
          </w:p>
        </w:tc>
        <w:tc>
          <w:tcPr>
            <w:tcW w:w="648" w:type="dxa"/>
            <w:shd w:val="clear" w:color="auto" w:fill="auto"/>
            <w:vAlign w:val="center"/>
          </w:tcPr>
          <w:p w14:paraId="4CAA835A" w14:textId="77777777" w:rsidR="00AA5E17" w:rsidRPr="00746FA7" w:rsidRDefault="00AA5E17" w:rsidP="005A3505">
            <w:pPr>
              <w:spacing w:line="240" w:lineRule="auto"/>
              <w:ind w:firstLine="0"/>
              <w:jc w:val="center"/>
              <w:rPr>
                <w:sz w:val="26"/>
                <w:szCs w:val="26"/>
              </w:rPr>
            </w:pPr>
            <w:r w:rsidRPr="00746FA7">
              <w:rPr>
                <w:sz w:val="26"/>
                <w:szCs w:val="26"/>
              </w:rPr>
              <w:t>5</w:t>
            </w:r>
          </w:p>
        </w:tc>
        <w:tc>
          <w:tcPr>
            <w:tcW w:w="648" w:type="dxa"/>
            <w:shd w:val="clear" w:color="auto" w:fill="auto"/>
            <w:vAlign w:val="center"/>
          </w:tcPr>
          <w:p w14:paraId="447DF148" w14:textId="77777777" w:rsidR="00AA5E17" w:rsidRPr="00746FA7" w:rsidRDefault="00AA5E17" w:rsidP="005A3505">
            <w:pPr>
              <w:spacing w:line="240" w:lineRule="auto"/>
              <w:ind w:firstLine="0"/>
              <w:jc w:val="center"/>
              <w:rPr>
                <w:sz w:val="26"/>
                <w:szCs w:val="26"/>
              </w:rPr>
            </w:pPr>
            <w:r w:rsidRPr="00746FA7">
              <w:rPr>
                <w:sz w:val="26"/>
                <w:szCs w:val="26"/>
              </w:rPr>
              <w:t>6</w:t>
            </w:r>
          </w:p>
        </w:tc>
        <w:tc>
          <w:tcPr>
            <w:tcW w:w="648" w:type="dxa"/>
            <w:shd w:val="clear" w:color="auto" w:fill="auto"/>
            <w:vAlign w:val="center"/>
          </w:tcPr>
          <w:p w14:paraId="2E9E2BFA" w14:textId="77777777" w:rsidR="00AA5E17" w:rsidRPr="00746FA7" w:rsidRDefault="00AA5E17" w:rsidP="005A3505">
            <w:pPr>
              <w:spacing w:line="240" w:lineRule="auto"/>
              <w:ind w:firstLine="0"/>
              <w:jc w:val="center"/>
              <w:rPr>
                <w:sz w:val="26"/>
                <w:szCs w:val="26"/>
              </w:rPr>
            </w:pPr>
            <w:r w:rsidRPr="00746FA7">
              <w:rPr>
                <w:sz w:val="26"/>
                <w:szCs w:val="26"/>
              </w:rPr>
              <w:t>7</w:t>
            </w:r>
          </w:p>
        </w:tc>
        <w:tc>
          <w:tcPr>
            <w:tcW w:w="851" w:type="dxa"/>
            <w:shd w:val="clear" w:color="auto" w:fill="auto"/>
            <w:vAlign w:val="center"/>
          </w:tcPr>
          <w:p w14:paraId="0509E0FA" w14:textId="77777777" w:rsidR="00AA5E17" w:rsidRPr="00746FA7" w:rsidRDefault="00AA5E17" w:rsidP="005A3505">
            <w:pPr>
              <w:spacing w:line="240" w:lineRule="auto"/>
              <w:ind w:firstLine="0"/>
              <w:jc w:val="center"/>
              <w:rPr>
                <w:sz w:val="26"/>
                <w:szCs w:val="26"/>
              </w:rPr>
            </w:pPr>
            <w:r w:rsidRPr="00746FA7">
              <w:rPr>
                <w:sz w:val="26"/>
                <w:szCs w:val="26"/>
              </w:rPr>
              <w:t>8</w:t>
            </w:r>
          </w:p>
        </w:tc>
        <w:tc>
          <w:tcPr>
            <w:tcW w:w="708" w:type="dxa"/>
            <w:shd w:val="clear" w:color="auto" w:fill="auto"/>
            <w:vAlign w:val="center"/>
          </w:tcPr>
          <w:p w14:paraId="6708916A" w14:textId="77777777" w:rsidR="00AA5E17" w:rsidRPr="00746FA7" w:rsidRDefault="00AA5E17" w:rsidP="005A3505">
            <w:pPr>
              <w:spacing w:line="240" w:lineRule="auto"/>
              <w:ind w:firstLine="0"/>
              <w:jc w:val="center"/>
              <w:rPr>
                <w:sz w:val="26"/>
                <w:szCs w:val="26"/>
              </w:rPr>
            </w:pPr>
            <w:r w:rsidRPr="00746FA7">
              <w:rPr>
                <w:sz w:val="26"/>
                <w:szCs w:val="26"/>
              </w:rPr>
              <w:t>9</w:t>
            </w:r>
          </w:p>
        </w:tc>
        <w:tc>
          <w:tcPr>
            <w:tcW w:w="851" w:type="dxa"/>
            <w:shd w:val="clear" w:color="auto" w:fill="auto"/>
            <w:vAlign w:val="center"/>
          </w:tcPr>
          <w:p w14:paraId="4EBF6AFF" w14:textId="77777777" w:rsidR="00AA5E17" w:rsidRPr="00746FA7" w:rsidRDefault="00AA5E17" w:rsidP="005A3505">
            <w:pPr>
              <w:spacing w:line="240" w:lineRule="auto"/>
              <w:ind w:firstLine="0"/>
              <w:jc w:val="center"/>
              <w:rPr>
                <w:sz w:val="26"/>
                <w:szCs w:val="26"/>
              </w:rPr>
            </w:pPr>
            <w:r w:rsidRPr="00746FA7">
              <w:rPr>
                <w:sz w:val="26"/>
                <w:szCs w:val="26"/>
              </w:rPr>
              <w:t>10</w:t>
            </w:r>
          </w:p>
        </w:tc>
        <w:tc>
          <w:tcPr>
            <w:tcW w:w="850" w:type="dxa"/>
            <w:shd w:val="clear" w:color="auto" w:fill="auto"/>
            <w:vAlign w:val="center"/>
          </w:tcPr>
          <w:p w14:paraId="20788A29" w14:textId="77777777" w:rsidR="00AA5E17" w:rsidRPr="00746FA7" w:rsidRDefault="00AA5E17" w:rsidP="005A3505">
            <w:pPr>
              <w:spacing w:line="240" w:lineRule="auto"/>
              <w:ind w:firstLine="0"/>
              <w:jc w:val="center"/>
              <w:rPr>
                <w:sz w:val="26"/>
                <w:szCs w:val="26"/>
              </w:rPr>
            </w:pPr>
            <w:r w:rsidRPr="00746FA7">
              <w:rPr>
                <w:sz w:val="26"/>
                <w:szCs w:val="26"/>
              </w:rPr>
              <w:t>11</w:t>
            </w:r>
          </w:p>
        </w:tc>
        <w:tc>
          <w:tcPr>
            <w:tcW w:w="851" w:type="dxa"/>
            <w:shd w:val="clear" w:color="auto" w:fill="auto"/>
            <w:vAlign w:val="center"/>
          </w:tcPr>
          <w:p w14:paraId="4B591259" w14:textId="77777777" w:rsidR="00AA5E17" w:rsidRPr="00746FA7" w:rsidRDefault="00AA5E17" w:rsidP="005A3505">
            <w:pPr>
              <w:spacing w:line="240" w:lineRule="auto"/>
              <w:ind w:firstLine="0"/>
              <w:jc w:val="center"/>
              <w:rPr>
                <w:sz w:val="26"/>
                <w:szCs w:val="26"/>
              </w:rPr>
            </w:pPr>
            <w:r w:rsidRPr="00746FA7">
              <w:rPr>
                <w:sz w:val="26"/>
                <w:szCs w:val="26"/>
              </w:rPr>
              <w:t>12</w:t>
            </w:r>
          </w:p>
        </w:tc>
        <w:tc>
          <w:tcPr>
            <w:tcW w:w="709" w:type="dxa"/>
            <w:shd w:val="clear" w:color="auto" w:fill="auto"/>
            <w:vAlign w:val="center"/>
          </w:tcPr>
          <w:p w14:paraId="3321B6CD" w14:textId="77777777" w:rsidR="00AA5E17" w:rsidRPr="00746FA7" w:rsidRDefault="00AA5E17" w:rsidP="005A3505">
            <w:pPr>
              <w:spacing w:line="240" w:lineRule="auto"/>
              <w:ind w:firstLine="0"/>
              <w:jc w:val="center"/>
              <w:rPr>
                <w:sz w:val="26"/>
                <w:szCs w:val="26"/>
              </w:rPr>
            </w:pPr>
            <w:r w:rsidRPr="00746FA7">
              <w:rPr>
                <w:sz w:val="26"/>
                <w:szCs w:val="26"/>
              </w:rPr>
              <w:t>13</w:t>
            </w:r>
          </w:p>
        </w:tc>
      </w:tr>
      <w:tr w:rsidR="00AA5E17" w14:paraId="7C59C616" w14:textId="77777777" w:rsidTr="00AA5E17">
        <w:trPr>
          <w:cantSplit/>
        </w:trPr>
        <w:tc>
          <w:tcPr>
            <w:tcW w:w="648" w:type="dxa"/>
            <w:tcBorders>
              <w:bottom w:val="single" w:sz="4" w:space="0" w:color="auto"/>
            </w:tcBorders>
          </w:tcPr>
          <w:p w14:paraId="42359857" w14:textId="77777777" w:rsidR="00AA5E17" w:rsidRPr="006156EC" w:rsidRDefault="00AA5E17" w:rsidP="005A3505">
            <w:pPr>
              <w:spacing w:line="240" w:lineRule="auto"/>
              <w:ind w:firstLine="0"/>
              <w:jc w:val="center"/>
              <w:rPr>
                <w:i/>
                <w:sz w:val="26"/>
                <w:szCs w:val="26"/>
              </w:rPr>
            </w:pPr>
          </w:p>
        </w:tc>
        <w:tc>
          <w:tcPr>
            <w:tcW w:w="648" w:type="dxa"/>
            <w:shd w:val="clear" w:color="auto" w:fill="EEECE1"/>
            <w:vAlign w:val="center"/>
          </w:tcPr>
          <w:p w14:paraId="1D222556" w14:textId="77777777" w:rsidR="00AA5E17" w:rsidRPr="006156EC" w:rsidRDefault="00AA5E17" w:rsidP="005A3505">
            <w:pPr>
              <w:spacing w:line="240" w:lineRule="auto"/>
              <w:ind w:firstLine="0"/>
              <w:jc w:val="center"/>
              <w:rPr>
                <w:i/>
                <w:sz w:val="26"/>
                <w:szCs w:val="26"/>
              </w:rPr>
            </w:pPr>
            <w:r w:rsidRPr="003E4577">
              <w:rPr>
                <w:position w:val="-4"/>
              </w:rPr>
              <w:object w:dxaOrig="260" w:dyaOrig="260" w14:anchorId="68B93962">
                <v:shape id="_x0000_i1108" type="#_x0000_t75" style="width:14.25pt;height:14.25pt" o:ole="">
                  <v:imagedata r:id="rId345" o:title=""/>
                </v:shape>
                <o:OLEObject Type="Embed" ProgID="Equation.3" ShapeID="_x0000_i1108" DrawAspect="Content" ObjectID="_1541603018" r:id="rId346"/>
              </w:object>
            </w:r>
          </w:p>
        </w:tc>
        <w:tc>
          <w:tcPr>
            <w:tcW w:w="648" w:type="dxa"/>
            <w:shd w:val="clear" w:color="auto" w:fill="EEECE1"/>
            <w:vAlign w:val="center"/>
          </w:tcPr>
          <w:p w14:paraId="41FF2504" w14:textId="77777777" w:rsidR="00AA5E17" w:rsidRPr="006156EC" w:rsidRDefault="00AA5E17" w:rsidP="005A3505">
            <w:pPr>
              <w:spacing w:line="240" w:lineRule="auto"/>
              <w:ind w:firstLine="0"/>
              <w:jc w:val="center"/>
              <w:rPr>
                <w:i/>
                <w:sz w:val="26"/>
                <w:szCs w:val="26"/>
              </w:rPr>
            </w:pPr>
            <w:r w:rsidRPr="00BF3E9D">
              <w:rPr>
                <w:position w:val="-6"/>
              </w:rPr>
              <w:object w:dxaOrig="240" w:dyaOrig="279" w14:anchorId="24DB603C">
                <v:shape id="_x0000_i1109" type="#_x0000_t75" style="width:14.25pt;height:14.25pt" o:ole="">
                  <v:imagedata r:id="rId311" o:title=""/>
                </v:shape>
                <o:OLEObject Type="Embed" ProgID="Equation.3" ShapeID="_x0000_i1109" DrawAspect="Content" ObjectID="_1541603019" r:id="rId347"/>
              </w:object>
            </w:r>
          </w:p>
        </w:tc>
        <w:tc>
          <w:tcPr>
            <w:tcW w:w="648" w:type="dxa"/>
            <w:shd w:val="clear" w:color="auto" w:fill="EEECE1"/>
            <w:vAlign w:val="center"/>
          </w:tcPr>
          <w:p w14:paraId="743BDCF2" w14:textId="77777777" w:rsidR="00AA5E17" w:rsidRPr="006156EC" w:rsidRDefault="00AA5E17" w:rsidP="005A3505">
            <w:pPr>
              <w:spacing w:line="240" w:lineRule="auto"/>
              <w:ind w:firstLine="0"/>
              <w:jc w:val="center"/>
              <w:rPr>
                <w:i/>
                <w:sz w:val="26"/>
                <w:szCs w:val="26"/>
              </w:rPr>
            </w:pPr>
            <w:r w:rsidRPr="006156EC">
              <w:rPr>
                <w:i/>
                <w:sz w:val="26"/>
                <w:szCs w:val="26"/>
                <w:lang w:val="en-US"/>
              </w:rPr>
              <w:t>Q</w:t>
            </w:r>
          </w:p>
        </w:tc>
        <w:tc>
          <w:tcPr>
            <w:tcW w:w="648" w:type="dxa"/>
            <w:shd w:val="clear" w:color="auto" w:fill="EEECE1"/>
            <w:vAlign w:val="center"/>
          </w:tcPr>
          <w:p w14:paraId="37982F98" w14:textId="77777777" w:rsidR="00AA5E17" w:rsidRPr="006156EC" w:rsidRDefault="00AA5E17" w:rsidP="005A3505">
            <w:pPr>
              <w:spacing w:line="240" w:lineRule="auto"/>
              <w:ind w:firstLine="0"/>
              <w:jc w:val="center"/>
              <w:rPr>
                <w:i/>
                <w:sz w:val="26"/>
                <w:szCs w:val="26"/>
              </w:rPr>
            </w:pPr>
            <w:r w:rsidRPr="006156EC">
              <w:rPr>
                <w:i/>
                <w:sz w:val="26"/>
                <w:szCs w:val="26"/>
                <w:lang w:val="en-US"/>
              </w:rPr>
              <w:t>G</w:t>
            </w:r>
          </w:p>
        </w:tc>
        <w:tc>
          <w:tcPr>
            <w:tcW w:w="648" w:type="dxa"/>
            <w:shd w:val="clear" w:color="auto" w:fill="EEECE1"/>
            <w:vAlign w:val="center"/>
          </w:tcPr>
          <w:p w14:paraId="6466A179" w14:textId="77777777" w:rsidR="00AA5E17" w:rsidRPr="006156EC" w:rsidRDefault="00AA5E17" w:rsidP="005A3505">
            <w:pPr>
              <w:spacing w:line="240" w:lineRule="auto"/>
              <w:ind w:firstLine="0"/>
              <w:jc w:val="center"/>
              <w:rPr>
                <w:i/>
                <w:sz w:val="26"/>
                <w:szCs w:val="26"/>
              </w:rPr>
            </w:pPr>
            <w:r w:rsidRPr="006156EC">
              <w:rPr>
                <w:i/>
                <w:sz w:val="26"/>
                <w:szCs w:val="26"/>
                <w:lang w:val="en-US"/>
              </w:rPr>
              <w:t>P</w:t>
            </w:r>
          </w:p>
        </w:tc>
        <w:tc>
          <w:tcPr>
            <w:tcW w:w="648" w:type="dxa"/>
            <w:shd w:val="clear" w:color="auto" w:fill="EEECE1"/>
            <w:vAlign w:val="center"/>
          </w:tcPr>
          <w:p w14:paraId="504D9531" w14:textId="77777777" w:rsidR="00AA5E17" w:rsidRPr="006156EC" w:rsidRDefault="00AA5E17" w:rsidP="005A3505">
            <w:pPr>
              <w:spacing w:line="240" w:lineRule="auto"/>
              <w:ind w:firstLine="0"/>
              <w:jc w:val="center"/>
              <w:rPr>
                <w:i/>
                <w:sz w:val="26"/>
                <w:szCs w:val="26"/>
              </w:rPr>
            </w:pPr>
            <w:r w:rsidRPr="006156EC">
              <w:rPr>
                <w:i/>
                <w:sz w:val="26"/>
                <w:szCs w:val="26"/>
                <w:lang w:val="en-US"/>
              </w:rPr>
              <w:t>R</w:t>
            </w:r>
          </w:p>
        </w:tc>
        <w:tc>
          <w:tcPr>
            <w:tcW w:w="851" w:type="dxa"/>
            <w:vAlign w:val="center"/>
          </w:tcPr>
          <w:p w14:paraId="4B616AC4" w14:textId="77777777" w:rsidR="00AA5E17" w:rsidRPr="00746FA7" w:rsidRDefault="00AA5E17" w:rsidP="005A3505">
            <w:pPr>
              <w:spacing w:line="240" w:lineRule="auto"/>
              <w:ind w:firstLine="0"/>
              <w:rPr>
                <w:i/>
                <w:sz w:val="26"/>
                <w:szCs w:val="26"/>
              </w:rPr>
            </w:pPr>
            <w:r w:rsidRPr="00746FA7">
              <w:rPr>
                <w:i/>
                <w:position w:val="-30"/>
                <w:sz w:val="26"/>
                <w:szCs w:val="26"/>
              </w:rPr>
              <w:object w:dxaOrig="820" w:dyaOrig="700" w14:anchorId="0F07AC66">
                <v:shape id="_x0000_i1110" type="#_x0000_t75" style="width:43.5pt;height:36pt" o:ole="">
                  <v:imagedata r:id="rId348" o:title=""/>
                </v:shape>
                <o:OLEObject Type="Embed" ProgID="Equation.3" ShapeID="_x0000_i1110" DrawAspect="Content" ObjectID="_1541603020" r:id="rId349"/>
              </w:object>
            </w:r>
          </w:p>
        </w:tc>
        <w:tc>
          <w:tcPr>
            <w:tcW w:w="708" w:type="dxa"/>
            <w:shd w:val="clear" w:color="auto" w:fill="EEECE1"/>
            <w:vAlign w:val="center"/>
          </w:tcPr>
          <w:p w14:paraId="7349C59B" w14:textId="77777777" w:rsidR="00AA5E17" w:rsidRPr="00746FA7" w:rsidRDefault="00AA5E17" w:rsidP="005A3505">
            <w:pPr>
              <w:spacing w:line="240" w:lineRule="auto"/>
              <w:ind w:firstLine="0"/>
              <w:jc w:val="center"/>
              <w:rPr>
                <w:i/>
                <w:sz w:val="26"/>
                <w:szCs w:val="26"/>
                <w:vertAlign w:val="subscript"/>
              </w:rPr>
            </w:pPr>
            <w:r w:rsidRPr="00746FA7">
              <w:rPr>
                <w:position w:val="-10"/>
                <w:sz w:val="26"/>
                <w:szCs w:val="26"/>
              </w:rPr>
              <w:object w:dxaOrig="400" w:dyaOrig="360" w14:anchorId="346D8D49">
                <v:shape id="_x0000_i1111" type="#_x0000_t75" style="width:21.75pt;height:21.75pt" o:ole="">
                  <v:imagedata r:id="rId350" o:title=""/>
                </v:shape>
                <o:OLEObject Type="Embed" ProgID="Equation.3" ShapeID="_x0000_i1111" DrawAspect="Content" ObjectID="_1541603021" r:id="rId351"/>
              </w:object>
            </w:r>
          </w:p>
        </w:tc>
        <w:tc>
          <w:tcPr>
            <w:tcW w:w="851" w:type="dxa"/>
            <w:shd w:val="clear" w:color="auto" w:fill="auto"/>
            <w:vAlign w:val="center"/>
          </w:tcPr>
          <w:p w14:paraId="702EB46E" w14:textId="77777777" w:rsidR="00AA5E17" w:rsidRPr="00746FA7" w:rsidRDefault="00AA5E17" w:rsidP="005A3505">
            <w:pPr>
              <w:spacing w:line="240" w:lineRule="auto"/>
              <w:ind w:firstLine="0"/>
              <w:jc w:val="center"/>
              <w:rPr>
                <w:i/>
                <w:sz w:val="26"/>
                <w:szCs w:val="26"/>
              </w:rPr>
            </w:pPr>
            <w:r w:rsidRPr="00746FA7">
              <w:rPr>
                <w:i/>
                <w:position w:val="-30"/>
                <w:sz w:val="26"/>
                <w:szCs w:val="26"/>
              </w:rPr>
              <w:object w:dxaOrig="859" w:dyaOrig="700" w14:anchorId="69D20741">
                <v:shape id="_x0000_i1112" type="#_x0000_t75" style="width:43.5pt;height:36pt" o:ole="">
                  <v:imagedata r:id="rId352" o:title=""/>
                </v:shape>
                <o:OLEObject Type="Embed" ProgID="Equation.3" ShapeID="_x0000_i1112" DrawAspect="Content" ObjectID="_1541603022" r:id="rId353"/>
              </w:object>
            </w:r>
          </w:p>
        </w:tc>
        <w:tc>
          <w:tcPr>
            <w:tcW w:w="850" w:type="dxa"/>
            <w:shd w:val="clear" w:color="auto" w:fill="EEECE1"/>
            <w:vAlign w:val="center"/>
          </w:tcPr>
          <w:p w14:paraId="4ACCDA2B" w14:textId="77777777" w:rsidR="00AA5E17" w:rsidRPr="00746FA7" w:rsidRDefault="00AA5E17" w:rsidP="005A3505">
            <w:pPr>
              <w:spacing w:line="240" w:lineRule="auto"/>
              <w:ind w:firstLine="0"/>
              <w:jc w:val="center"/>
              <w:rPr>
                <w:i/>
                <w:sz w:val="26"/>
                <w:szCs w:val="26"/>
                <w:vertAlign w:val="subscript"/>
              </w:rPr>
            </w:pPr>
            <w:r w:rsidRPr="00746FA7">
              <w:rPr>
                <w:position w:val="-10"/>
                <w:sz w:val="26"/>
                <w:szCs w:val="26"/>
              </w:rPr>
              <w:object w:dxaOrig="420" w:dyaOrig="360" w14:anchorId="396D2B5F">
                <v:shape id="_x0000_i1113" type="#_x0000_t75" style="width:21.75pt;height:21.75pt" o:ole="">
                  <v:imagedata r:id="rId354" o:title=""/>
                </v:shape>
                <o:OLEObject Type="Embed" ProgID="Equation.3" ShapeID="_x0000_i1113" DrawAspect="Content" ObjectID="_1541603023" r:id="rId355"/>
              </w:object>
            </w:r>
          </w:p>
        </w:tc>
        <w:tc>
          <w:tcPr>
            <w:tcW w:w="851" w:type="dxa"/>
            <w:vAlign w:val="center"/>
          </w:tcPr>
          <w:p w14:paraId="2FDA875A" w14:textId="77777777" w:rsidR="00AA5E17" w:rsidRPr="00746FA7" w:rsidRDefault="00AA5E17" w:rsidP="005A3505">
            <w:pPr>
              <w:spacing w:line="240" w:lineRule="auto"/>
              <w:ind w:firstLine="0"/>
              <w:jc w:val="center"/>
              <w:rPr>
                <w:i/>
                <w:sz w:val="26"/>
                <w:szCs w:val="26"/>
              </w:rPr>
            </w:pPr>
            <w:r w:rsidRPr="00746FA7">
              <w:rPr>
                <w:i/>
                <w:position w:val="-30"/>
                <w:sz w:val="26"/>
                <w:szCs w:val="26"/>
              </w:rPr>
              <w:object w:dxaOrig="840" w:dyaOrig="700" w14:anchorId="2C259E6D">
                <v:shape id="_x0000_i1114" type="#_x0000_t75" style="width:43.5pt;height:36pt" o:ole="">
                  <v:imagedata r:id="rId356" o:title=""/>
                </v:shape>
                <o:OLEObject Type="Embed" ProgID="Equation.3" ShapeID="_x0000_i1114" DrawAspect="Content" ObjectID="_1541603024" r:id="rId357"/>
              </w:object>
            </w:r>
          </w:p>
        </w:tc>
        <w:tc>
          <w:tcPr>
            <w:tcW w:w="709" w:type="dxa"/>
            <w:shd w:val="clear" w:color="auto" w:fill="EEECE1"/>
            <w:vAlign w:val="center"/>
          </w:tcPr>
          <w:p w14:paraId="6D875877" w14:textId="77777777" w:rsidR="00AA5E17" w:rsidRPr="00746FA7" w:rsidRDefault="00AA5E17" w:rsidP="005A3505">
            <w:pPr>
              <w:spacing w:line="240" w:lineRule="auto"/>
              <w:ind w:firstLine="0"/>
              <w:jc w:val="center"/>
              <w:rPr>
                <w:i/>
                <w:sz w:val="26"/>
                <w:szCs w:val="26"/>
                <w:vertAlign w:val="subscript"/>
              </w:rPr>
            </w:pPr>
            <w:r w:rsidRPr="00746FA7">
              <w:rPr>
                <w:position w:val="-10"/>
                <w:sz w:val="26"/>
                <w:szCs w:val="26"/>
              </w:rPr>
              <w:object w:dxaOrig="420" w:dyaOrig="360" w14:anchorId="3A3B76F1">
                <v:shape id="_x0000_i1115" type="#_x0000_t75" style="width:21.75pt;height:21.75pt" o:ole="">
                  <v:imagedata r:id="rId358" o:title=""/>
                </v:shape>
                <o:OLEObject Type="Embed" ProgID="Equation.3" ShapeID="_x0000_i1115" DrawAspect="Content" ObjectID="_1541603025" r:id="rId359"/>
              </w:object>
            </w:r>
          </w:p>
        </w:tc>
      </w:tr>
      <w:tr w:rsidR="00AA5E17" w14:paraId="0F966292" w14:textId="77777777" w:rsidTr="00AA5E17">
        <w:tc>
          <w:tcPr>
            <w:tcW w:w="648" w:type="dxa"/>
            <w:shd w:val="clear" w:color="auto" w:fill="EEECE1"/>
          </w:tcPr>
          <w:p w14:paraId="1B1139BF" w14:textId="77777777" w:rsidR="00AA5E17" w:rsidRPr="006156EC" w:rsidRDefault="00AA5E17" w:rsidP="005A3505">
            <w:pPr>
              <w:spacing w:line="240" w:lineRule="auto"/>
              <w:ind w:firstLine="0"/>
              <w:jc w:val="center"/>
              <w:rPr>
                <w:sz w:val="26"/>
                <w:szCs w:val="26"/>
                <w:lang w:val="en-US"/>
              </w:rPr>
            </w:pPr>
            <w:r w:rsidRPr="006156EC">
              <w:rPr>
                <w:sz w:val="26"/>
                <w:szCs w:val="26"/>
                <w:lang w:val="en-US"/>
              </w:rPr>
              <w:t>W</w:t>
            </w:r>
          </w:p>
        </w:tc>
        <w:tc>
          <w:tcPr>
            <w:tcW w:w="648" w:type="dxa"/>
          </w:tcPr>
          <w:p w14:paraId="7EE122AF"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0</w:t>
            </w:r>
          </w:p>
        </w:tc>
        <w:tc>
          <w:tcPr>
            <w:tcW w:w="648" w:type="dxa"/>
          </w:tcPr>
          <w:p w14:paraId="1DFC8CA9"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7CACF73F"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5</w:t>
            </w:r>
          </w:p>
        </w:tc>
        <w:tc>
          <w:tcPr>
            <w:tcW w:w="648" w:type="dxa"/>
          </w:tcPr>
          <w:p w14:paraId="12963383"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5</w:t>
            </w:r>
          </w:p>
        </w:tc>
        <w:tc>
          <w:tcPr>
            <w:tcW w:w="648" w:type="dxa"/>
          </w:tcPr>
          <w:p w14:paraId="2742D360"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49B3D8D9"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851" w:type="dxa"/>
          </w:tcPr>
          <w:p w14:paraId="1392E7E8" w14:textId="77777777" w:rsidR="00AA5E17" w:rsidRPr="007F36B6" w:rsidRDefault="00AA5E17" w:rsidP="005A3505">
            <w:pPr>
              <w:spacing w:line="240" w:lineRule="auto"/>
              <w:ind w:firstLine="0"/>
              <w:jc w:val="center"/>
              <w:rPr>
                <w:sz w:val="26"/>
                <w:szCs w:val="26"/>
                <w:lang w:val="en-US"/>
              </w:rPr>
            </w:pPr>
            <w:r w:rsidRPr="007F36B6">
              <w:rPr>
                <w:sz w:val="26"/>
                <w:szCs w:val="26"/>
              </w:rPr>
              <w:t>7</w:t>
            </w:r>
            <w:r w:rsidRPr="007F36B6">
              <w:rPr>
                <w:sz w:val="26"/>
                <w:szCs w:val="26"/>
                <w:lang w:val="en-US"/>
              </w:rPr>
              <w:t>,0</w:t>
            </w:r>
          </w:p>
        </w:tc>
        <w:tc>
          <w:tcPr>
            <w:tcW w:w="708" w:type="dxa"/>
            <w:shd w:val="clear" w:color="auto" w:fill="EEECE1"/>
          </w:tcPr>
          <w:p w14:paraId="05D7786A"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w:t>
            </w:r>
            <w:r w:rsidRPr="007F36B6">
              <w:rPr>
                <w:sz w:val="26"/>
                <w:szCs w:val="26"/>
              </w:rPr>
              <w:t>194</w:t>
            </w:r>
          </w:p>
        </w:tc>
        <w:tc>
          <w:tcPr>
            <w:tcW w:w="851" w:type="dxa"/>
            <w:shd w:val="clear" w:color="auto" w:fill="auto"/>
          </w:tcPr>
          <w:p w14:paraId="363338C6"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w:t>
            </w:r>
            <w:r w:rsidRPr="007F36B6">
              <w:rPr>
                <w:sz w:val="26"/>
                <w:szCs w:val="26"/>
              </w:rPr>
              <w:t>160</w:t>
            </w:r>
          </w:p>
        </w:tc>
        <w:tc>
          <w:tcPr>
            <w:tcW w:w="850" w:type="dxa"/>
            <w:shd w:val="clear" w:color="auto" w:fill="EEECE1"/>
          </w:tcPr>
          <w:p w14:paraId="6615DB98"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w:t>
            </w:r>
            <w:r w:rsidRPr="007F36B6">
              <w:rPr>
                <w:sz w:val="26"/>
                <w:szCs w:val="26"/>
              </w:rPr>
              <w:t>195</w:t>
            </w:r>
          </w:p>
        </w:tc>
        <w:tc>
          <w:tcPr>
            <w:tcW w:w="851" w:type="dxa"/>
          </w:tcPr>
          <w:p w14:paraId="6F9643FC"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w:t>
            </w:r>
            <w:r w:rsidRPr="007F36B6">
              <w:rPr>
                <w:sz w:val="26"/>
                <w:szCs w:val="26"/>
              </w:rPr>
              <w:t>159</w:t>
            </w:r>
          </w:p>
        </w:tc>
        <w:tc>
          <w:tcPr>
            <w:tcW w:w="709" w:type="dxa"/>
            <w:shd w:val="clear" w:color="auto" w:fill="EEECE1"/>
          </w:tcPr>
          <w:p w14:paraId="72BB1EB8"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w:t>
            </w:r>
            <w:r w:rsidRPr="007F36B6">
              <w:rPr>
                <w:sz w:val="26"/>
                <w:szCs w:val="26"/>
              </w:rPr>
              <w:t>195</w:t>
            </w:r>
          </w:p>
        </w:tc>
      </w:tr>
      <w:tr w:rsidR="00AA5E17" w14:paraId="7623D0B1" w14:textId="77777777" w:rsidTr="00AA5E17">
        <w:tc>
          <w:tcPr>
            <w:tcW w:w="648" w:type="dxa"/>
            <w:shd w:val="clear" w:color="auto" w:fill="EEECE1"/>
          </w:tcPr>
          <w:p w14:paraId="175039E8" w14:textId="77777777" w:rsidR="00AA5E17" w:rsidRPr="006156EC" w:rsidRDefault="00AA5E17" w:rsidP="005A3505">
            <w:pPr>
              <w:spacing w:line="240" w:lineRule="auto"/>
              <w:ind w:firstLine="0"/>
              <w:jc w:val="center"/>
              <w:rPr>
                <w:sz w:val="26"/>
                <w:szCs w:val="26"/>
                <w:lang w:val="en-US"/>
              </w:rPr>
            </w:pPr>
            <w:r w:rsidRPr="006156EC">
              <w:rPr>
                <w:sz w:val="26"/>
                <w:szCs w:val="26"/>
                <w:lang w:val="en-US"/>
              </w:rPr>
              <w:t>C</w:t>
            </w:r>
          </w:p>
        </w:tc>
        <w:tc>
          <w:tcPr>
            <w:tcW w:w="648" w:type="dxa"/>
          </w:tcPr>
          <w:p w14:paraId="7BCA3BF7"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186B65E6"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0</w:t>
            </w:r>
          </w:p>
        </w:tc>
        <w:tc>
          <w:tcPr>
            <w:tcW w:w="648" w:type="dxa"/>
          </w:tcPr>
          <w:p w14:paraId="6B30E312"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4D84246C"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617618E0"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0AA53AD2"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851" w:type="dxa"/>
          </w:tcPr>
          <w:p w14:paraId="7FCE3DE9" w14:textId="77777777" w:rsidR="00AA5E17" w:rsidRPr="007F36B6" w:rsidRDefault="00AA5E17" w:rsidP="005A3505">
            <w:pPr>
              <w:spacing w:line="240" w:lineRule="auto"/>
              <w:ind w:firstLine="0"/>
              <w:jc w:val="center"/>
              <w:rPr>
                <w:sz w:val="26"/>
                <w:szCs w:val="26"/>
                <w:lang w:val="en-US"/>
              </w:rPr>
            </w:pPr>
            <w:r w:rsidRPr="007F36B6">
              <w:rPr>
                <w:sz w:val="26"/>
                <w:szCs w:val="26"/>
              </w:rPr>
              <w:t>6</w:t>
            </w:r>
            <w:r w:rsidRPr="007F36B6">
              <w:rPr>
                <w:sz w:val="26"/>
                <w:szCs w:val="26"/>
                <w:lang w:val="en-US"/>
              </w:rPr>
              <w:t>,</w:t>
            </w:r>
            <w:r w:rsidRPr="007F36B6">
              <w:rPr>
                <w:sz w:val="26"/>
                <w:szCs w:val="26"/>
              </w:rPr>
              <w:t>0</w:t>
            </w:r>
          </w:p>
        </w:tc>
        <w:tc>
          <w:tcPr>
            <w:tcW w:w="708" w:type="dxa"/>
            <w:shd w:val="clear" w:color="auto" w:fill="EEECE1"/>
          </w:tcPr>
          <w:p w14:paraId="262A199E"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7</w:t>
            </w:r>
          </w:p>
        </w:tc>
        <w:tc>
          <w:tcPr>
            <w:tcW w:w="851" w:type="dxa"/>
            <w:shd w:val="clear" w:color="auto" w:fill="auto"/>
          </w:tcPr>
          <w:p w14:paraId="3825938C"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850" w:type="dxa"/>
            <w:shd w:val="clear" w:color="auto" w:fill="EEECE1"/>
          </w:tcPr>
          <w:p w14:paraId="149A30D6"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8</w:t>
            </w:r>
          </w:p>
        </w:tc>
        <w:tc>
          <w:tcPr>
            <w:tcW w:w="851" w:type="dxa"/>
          </w:tcPr>
          <w:p w14:paraId="7A504673"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709" w:type="dxa"/>
            <w:shd w:val="clear" w:color="auto" w:fill="EEECE1"/>
          </w:tcPr>
          <w:p w14:paraId="74AB9945"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8</w:t>
            </w:r>
          </w:p>
        </w:tc>
      </w:tr>
      <w:tr w:rsidR="00AA5E17" w14:paraId="750FBA81" w14:textId="77777777" w:rsidTr="00AA5E17">
        <w:tc>
          <w:tcPr>
            <w:tcW w:w="648" w:type="dxa"/>
            <w:shd w:val="clear" w:color="auto" w:fill="EEECE1"/>
          </w:tcPr>
          <w:p w14:paraId="570A1467" w14:textId="77777777" w:rsidR="00AA5E17" w:rsidRPr="006156EC" w:rsidRDefault="00AA5E17" w:rsidP="005A3505">
            <w:pPr>
              <w:spacing w:line="240" w:lineRule="auto"/>
              <w:ind w:firstLine="0"/>
              <w:jc w:val="center"/>
              <w:rPr>
                <w:sz w:val="26"/>
                <w:szCs w:val="26"/>
                <w:lang w:val="en-US"/>
              </w:rPr>
            </w:pPr>
            <w:r w:rsidRPr="006156EC">
              <w:rPr>
                <w:sz w:val="26"/>
                <w:szCs w:val="26"/>
                <w:lang w:val="en-US"/>
              </w:rPr>
              <w:t>Q</w:t>
            </w:r>
          </w:p>
        </w:tc>
        <w:tc>
          <w:tcPr>
            <w:tcW w:w="648" w:type="dxa"/>
          </w:tcPr>
          <w:p w14:paraId="38BDA83B"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5</w:t>
            </w:r>
          </w:p>
        </w:tc>
        <w:tc>
          <w:tcPr>
            <w:tcW w:w="648" w:type="dxa"/>
          </w:tcPr>
          <w:p w14:paraId="5EEBC017"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15351856"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0</w:t>
            </w:r>
          </w:p>
        </w:tc>
        <w:tc>
          <w:tcPr>
            <w:tcW w:w="648" w:type="dxa"/>
          </w:tcPr>
          <w:p w14:paraId="30F356E3"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5</w:t>
            </w:r>
          </w:p>
        </w:tc>
        <w:tc>
          <w:tcPr>
            <w:tcW w:w="648" w:type="dxa"/>
          </w:tcPr>
          <w:p w14:paraId="02590C6C"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w:t>
            </w:r>
            <w:r w:rsidRPr="007F36B6">
              <w:rPr>
                <w:sz w:val="26"/>
                <w:szCs w:val="26"/>
              </w:rPr>
              <w:t>5</w:t>
            </w:r>
          </w:p>
        </w:tc>
        <w:tc>
          <w:tcPr>
            <w:tcW w:w="648" w:type="dxa"/>
          </w:tcPr>
          <w:p w14:paraId="2D3E496D"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w:t>
            </w:r>
            <w:r w:rsidRPr="007F36B6">
              <w:rPr>
                <w:sz w:val="26"/>
                <w:szCs w:val="26"/>
              </w:rPr>
              <w:t>5</w:t>
            </w:r>
          </w:p>
        </w:tc>
        <w:tc>
          <w:tcPr>
            <w:tcW w:w="851" w:type="dxa"/>
          </w:tcPr>
          <w:p w14:paraId="4993AB4C" w14:textId="77777777" w:rsidR="00AA5E17" w:rsidRPr="007F36B6" w:rsidRDefault="00AA5E17" w:rsidP="005A3505">
            <w:pPr>
              <w:spacing w:line="240" w:lineRule="auto"/>
              <w:ind w:firstLine="0"/>
              <w:jc w:val="center"/>
              <w:rPr>
                <w:sz w:val="26"/>
                <w:szCs w:val="26"/>
                <w:lang w:val="en-US"/>
              </w:rPr>
            </w:pPr>
            <w:r w:rsidRPr="007F36B6">
              <w:rPr>
                <w:sz w:val="26"/>
                <w:szCs w:val="26"/>
              </w:rPr>
              <w:t>6</w:t>
            </w:r>
            <w:r w:rsidRPr="007F36B6">
              <w:rPr>
                <w:sz w:val="26"/>
                <w:szCs w:val="26"/>
                <w:lang w:val="en-US"/>
              </w:rPr>
              <w:t>,</w:t>
            </w:r>
            <w:r w:rsidRPr="007F36B6">
              <w:rPr>
                <w:sz w:val="26"/>
                <w:szCs w:val="26"/>
              </w:rPr>
              <w:t>0</w:t>
            </w:r>
          </w:p>
        </w:tc>
        <w:tc>
          <w:tcPr>
            <w:tcW w:w="708" w:type="dxa"/>
            <w:shd w:val="clear" w:color="auto" w:fill="EEECE1"/>
          </w:tcPr>
          <w:p w14:paraId="411F6524"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7</w:t>
            </w:r>
          </w:p>
        </w:tc>
        <w:tc>
          <w:tcPr>
            <w:tcW w:w="851" w:type="dxa"/>
            <w:shd w:val="clear" w:color="auto" w:fill="auto"/>
          </w:tcPr>
          <w:p w14:paraId="6C77EA72"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w:t>
            </w:r>
            <w:r w:rsidRPr="007F36B6">
              <w:rPr>
                <w:sz w:val="26"/>
                <w:szCs w:val="26"/>
              </w:rPr>
              <w:t>986</w:t>
            </w:r>
          </w:p>
        </w:tc>
        <w:tc>
          <w:tcPr>
            <w:tcW w:w="850" w:type="dxa"/>
            <w:shd w:val="clear" w:color="auto" w:fill="EEECE1"/>
          </w:tcPr>
          <w:p w14:paraId="4F6A057C"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6</w:t>
            </w:r>
          </w:p>
        </w:tc>
        <w:tc>
          <w:tcPr>
            <w:tcW w:w="851" w:type="dxa"/>
          </w:tcPr>
          <w:p w14:paraId="31613971"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w:t>
            </w:r>
            <w:r w:rsidRPr="007F36B6">
              <w:rPr>
                <w:sz w:val="26"/>
                <w:szCs w:val="26"/>
              </w:rPr>
              <w:t>986</w:t>
            </w:r>
          </w:p>
        </w:tc>
        <w:tc>
          <w:tcPr>
            <w:tcW w:w="709" w:type="dxa"/>
            <w:shd w:val="clear" w:color="auto" w:fill="EEECE1"/>
          </w:tcPr>
          <w:p w14:paraId="79E58441"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5</w:t>
            </w:r>
          </w:p>
        </w:tc>
      </w:tr>
      <w:tr w:rsidR="00AA5E17" w14:paraId="38915F7E" w14:textId="77777777" w:rsidTr="00AA5E17">
        <w:tc>
          <w:tcPr>
            <w:tcW w:w="648" w:type="dxa"/>
            <w:shd w:val="clear" w:color="auto" w:fill="EEECE1"/>
          </w:tcPr>
          <w:p w14:paraId="7772E1AB" w14:textId="77777777" w:rsidR="00AA5E17" w:rsidRPr="006156EC" w:rsidRDefault="00AA5E17" w:rsidP="005A3505">
            <w:pPr>
              <w:spacing w:line="240" w:lineRule="auto"/>
              <w:ind w:firstLine="0"/>
              <w:jc w:val="center"/>
              <w:rPr>
                <w:sz w:val="26"/>
                <w:szCs w:val="26"/>
                <w:lang w:val="en-US"/>
              </w:rPr>
            </w:pPr>
            <w:r w:rsidRPr="006156EC">
              <w:rPr>
                <w:sz w:val="26"/>
                <w:szCs w:val="26"/>
                <w:lang w:val="en-US"/>
              </w:rPr>
              <w:t>G</w:t>
            </w:r>
          </w:p>
        </w:tc>
        <w:tc>
          <w:tcPr>
            <w:tcW w:w="648" w:type="dxa"/>
          </w:tcPr>
          <w:p w14:paraId="0D48523D"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5</w:t>
            </w:r>
          </w:p>
        </w:tc>
        <w:tc>
          <w:tcPr>
            <w:tcW w:w="648" w:type="dxa"/>
          </w:tcPr>
          <w:p w14:paraId="2A879E0A"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2FC6C218"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5</w:t>
            </w:r>
          </w:p>
        </w:tc>
        <w:tc>
          <w:tcPr>
            <w:tcW w:w="648" w:type="dxa"/>
          </w:tcPr>
          <w:p w14:paraId="7710F219"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0</w:t>
            </w:r>
          </w:p>
        </w:tc>
        <w:tc>
          <w:tcPr>
            <w:tcW w:w="648" w:type="dxa"/>
          </w:tcPr>
          <w:p w14:paraId="6024B20D"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5</w:t>
            </w:r>
          </w:p>
        </w:tc>
        <w:tc>
          <w:tcPr>
            <w:tcW w:w="648" w:type="dxa"/>
          </w:tcPr>
          <w:p w14:paraId="7ACF780F"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851" w:type="dxa"/>
          </w:tcPr>
          <w:p w14:paraId="043DC167" w14:textId="77777777" w:rsidR="00AA5E17" w:rsidRPr="007F36B6" w:rsidRDefault="00AA5E17" w:rsidP="005A3505">
            <w:pPr>
              <w:spacing w:line="240" w:lineRule="auto"/>
              <w:ind w:firstLine="0"/>
              <w:jc w:val="center"/>
              <w:rPr>
                <w:sz w:val="26"/>
                <w:szCs w:val="26"/>
                <w:lang w:val="en-US"/>
              </w:rPr>
            </w:pPr>
            <w:r w:rsidRPr="007F36B6">
              <w:rPr>
                <w:sz w:val="26"/>
                <w:szCs w:val="26"/>
              </w:rPr>
              <w:t>5</w:t>
            </w:r>
            <w:r w:rsidRPr="007F36B6">
              <w:rPr>
                <w:sz w:val="26"/>
                <w:szCs w:val="26"/>
                <w:lang w:val="en-US"/>
              </w:rPr>
              <w:t>,</w:t>
            </w:r>
            <w:r w:rsidRPr="007F36B6">
              <w:rPr>
                <w:sz w:val="26"/>
                <w:szCs w:val="26"/>
              </w:rPr>
              <w:t>5</w:t>
            </w:r>
          </w:p>
        </w:tc>
        <w:tc>
          <w:tcPr>
            <w:tcW w:w="708" w:type="dxa"/>
            <w:shd w:val="clear" w:color="auto" w:fill="EEECE1"/>
          </w:tcPr>
          <w:p w14:paraId="503139E6"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53</w:t>
            </w:r>
          </w:p>
        </w:tc>
        <w:tc>
          <w:tcPr>
            <w:tcW w:w="851" w:type="dxa"/>
            <w:shd w:val="clear" w:color="auto" w:fill="auto"/>
          </w:tcPr>
          <w:p w14:paraId="0B871036"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w:t>
            </w:r>
            <w:r w:rsidRPr="007F36B6">
              <w:rPr>
                <w:sz w:val="26"/>
                <w:szCs w:val="26"/>
              </w:rPr>
              <w:t>910</w:t>
            </w:r>
          </w:p>
        </w:tc>
        <w:tc>
          <w:tcPr>
            <w:tcW w:w="850" w:type="dxa"/>
            <w:shd w:val="clear" w:color="auto" w:fill="EEECE1"/>
          </w:tcPr>
          <w:p w14:paraId="5785B16C"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53</w:t>
            </w:r>
          </w:p>
        </w:tc>
        <w:tc>
          <w:tcPr>
            <w:tcW w:w="851" w:type="dxa"/>
          </w:tcPr>
          <w:p w14:paraId="3EF452DA"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w:t>
            </w:r>
            <w:r w:rsidRPr="007F36B6">
              <w:rPr>
                <w:sz w:val="26"/>
                <w:szCs w:val="26"/>
              </w:rPr>
              <w:t>909</w:t>
            </w:r>
          </w:p>
        </w:tc>
        <w:tc>
          <w:tcPr>
            <w:tcW w:w="709" w:type="dxa"/>
            <w:shd w:val="clear" w:color="auto" w:fill="EEECE1"/>
          </w:tcPr>
          <w:p w14:paraId="3E1B4E23"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53</w:t>
            </w:r>
          </w:p>
        </w:tc>
      </w:tr>
      <w:tr w:rsidR="00AA5E17" w14:paraId="21D0B3D3" w14:textId="77777777" w:rsidTr="00AA5E17">
        <w:tc>
          <w:tcPr>
            <w:tcW w:w="648" w:type="dxa"/>
            <w:shd w:val="clear" w:color="auto" w:fill="EEECE1"/>
          </w:tcPr>
          <w:p w14:paraId="3C094941" w14:textId="77777777" w:rsidR="00AA5E17" w:rsidRPr="006156EC" w:rsidRDefault="00AA5E17" w:rsidP="005A3505">
            <w:pPr>
              <w:spacing w:line="240" w:lineRule="auto"/>
              <w:ind w:firstLine="0"/>
              <w:jc w:val="center"/>
              <w:rPr>
                <w:sz w:val="26"/>
                <w:szCs w:val="26"/>
                <w:lang w:val="en-US"/>
              </w:rPr>
            </w:pPr>
            <w:r w:rsidRPr="006156EC">
              <w:rPr>
                <w:sz w:val="26"/>
                <w:szCs w:val="26"/>
                <w:lang w:val="en-US"/>
              </w:rPr>
              <w:t>P</w:t>
            </w:r>
          </w:p>
        </w:tc>
        <w:tc>
          <w:tcPr>
            <w:tcW w:w="648" w:type="dxa"/>
          </w:tcPr>
          <w:p w14:paraId="4B4C0C58"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648" w:type="dxa"/>
          </w:tcPr>
          <w:p w14:paraId="3F825B9E" w14:textId="77777777" w:rsidR="00AA5E17" w:rsidRPr="007F36B6" w:rsidRDefault="00AA5E17" w:rsidP="005A3505">
            <w:pPr>
              <w:spacing w:line="240" w:lineRule="auto"/>
              <w:ind w:firstLine="0"/>
              <w:jc w:val="center"/>
              <w:rPr>
                <w:sz w:val="26"/>
                <w:szCs w:val="26"/>
              </w:rPr>
            </w:pPr>
            <w:r w:rsidRPr="007F36B6">
              <w:rPr>
                <w:sz w:val="26"/>
                <w:szCs w:val="26"/>
                <w:lang w:val="en-US"/>
              </w:rPr>
              <w:t>1,0</w:t>
            </w:r>
          </w:p>
        </w:tc>
        <w:tc>
          <w:tcPr>
            <w:tcW w:w="648" w:type="dxa"/>
          </w:tcPr>
          <w:p w14:paraId="07019977" w14:textId="77777777" w:rsidR="00AA5E17" w:rsidRPr="007F36B6" w:rsidRDefault="00AA5E17" w:rsidP="005A3505">
            <w:pPr>
              <w:spacing w:line="240" w:lineRule="auto"/>
              <w:ind w:firstLine="0"/>
              <w:jc w:val="center"/>
              <w:rPr>
                <w:sz w:val="26"/>
                <w:szCs w:val="26"/>
              </w:rPr>
            </w:pPr>
            <w:r w:rsidRPr="007F36B6">
              <w:rPr>
                <w:sz w:val="26"/>
                <w:szCs w:val="26"/>
              </w:rPr>
              <w:t>0,5</w:t>
            </w:r>
          </w:p>
        </w:tc>
        <w:tc>
          <w:tcPr>
            <w:tcW w:w="648" w:type="dxa"/>
          </w:tcPr>
          <w:p w14:paraId="63690E45" w14:textId="77777777" w:rsidR="00AA5E17" w:rsidRPr="007F36B6" w:rsidRDefault="00AA5E17" w:rsidP="005A3505">
            <w:pPr>
              <w:spacing w:line="240" w:lineRule="auto"/>
              <w:ind w:firstLine="0"/>
              <w:jc w:val="center"/>
              <w:rPr>
                <w:sz w:val="26"/>
                <w:szCs w:val="26"/>
              </w:rPr>
            </w:pPr>
            <w:r w:rsidRPr="007F36B6">
              <w:rPr>
                <w:sz w:val="26"/>
                <w:szCs w:val="26"/>
              </w:rPr>
              <w:t>1,5</w:t>
            </w:r>
          </w:p>
        </w:tc>
        <w:tc>
          <w:tcPr>
            <w:tcW w:w="648" w:type="dxa"/>
          </w:tcPr>
          <w:p w14:paraId="50555511"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648" w:type="dxa"/>
          </w:tcPr>
          <w:p w14:paraId="74AD4B82" w14:textId="77777777" w:rsidR="00AA5E17" w:rsidRPr="007F36B6" w:rsidRDefault="00AA5E17" w:rsidP="005A3505">
            <w:pPr>
              <w:spacing w:line="240" w:lineRule="auto"/>
              <w:ind w:firstLine="0"/>
              <w:jc w:val="center"/>
              <w:rPr>
                <w:sz w:val="26"/>
                <w:szCs w:val="26"/>
              </w:rPr>
            </w:pPr>
            <w:r w:rsidRPr="007F36B6">
              <w:rPr>
                <w:sz w:val="26"/>
                <w:szCs w:val="26"/>
              </w:rPr>
              <w:t>0,5</w:t>
            </w:r>
          </w:p>
        </w:tc>
        <w:tc>
          <w:tcPr>
            <w:tcW w:w="851" w:type="dxa"/>
          </w:tcPr>
          <w:p w14:paraId="3736AE5E" w14:textId="77777777" w:rsidR="00AA5E17" w:rsidRPr="007F36B6" w:rsidRDefault="00AA5E17" w:rsidP="005A3505">
            <w:pPr>
              <w:spacing w:line="240" w:lineRule="auto"/>
              <w:ind w:firstLine="0"/>
              <w:jc w:val="center"/>
              <w:rPr>
                <w:sz w:val="26"/>
                <w:szCs w:val="26"/>
              </w:rPr>
            </w:pPr>
            <w:r w:rsidRPr="007F36B6">
              <w:rPr>
                <w:sz w:val="26"/>
                <w:szCs w:val="26"/>
              </w:rPr>
              <w:t>5,5</w:t>
            </w:r>
          </w:p>
        </w:tc>
        <w:tc>
          <w:tcPr>
            <w:tcW w:w="708" w:type="dxa"/>
            <w:shd w:val="clear" w:color="auto" w:fill="EEECE1"/>
          </w:tcPr>
          <w:p w14:paraId="47CC149B" w14:textId="77777777" w:rsidR="00AA5E17" w:rsidRPr="007F36B6" w:rsidRDefault="00AA5E17" w:rsidP="005A3505">
            <w:pPr>
              <w:spacing w:line="240" w:lineRule="auto"/>
              <w:ind w:firstLine="0"/>
              <w:jc w:val="center"/>
              <w:rPr>
                <w:sz w:val="26"/>
                <w:szCs w:val="26"/>
              </w:rPr>
            </w:pPr>
            <w:r w:rsidRPr="007F36B6">
              <w:rPr>
                <w:sz w:val="26"/>
                <w:szCs w:val="26"/>
              </w:rPr>
              <w:t>0,153</w:t>
            </w:r>
          </w:p>
        </w:tc>
        <w:tc>
          <w:tcPr>
            <w:tcW w:w="851" w:type="dxa"/>
            <w:shd w:val="clear" w:color="auto" w:fill="auto"/>
          </w:tcPr>
          <w:p w14:paraId="7B3F4A95" w14:textId="77777777" w:rsidR="00AA5E17" w:rsidRPr="007F36B6" w:rsidRDefault="00AA5E17" w:rsidP="005A3505">
            <w:pPr>
              <w:spacing w:line="240" w:lineRule="auto"/>
              <w:ind w:firstLine="0"/>
              <w:jc w:val="center"/>
              <w:rPr>
                <w:sz w:val="26"/>
                <w:szCs w:val="26"/>
              </w:rPr>
            </w:pPr>
            <w:r w:rsidRPr="007F36B6">
              <w:rPr>
                <w:sz w:val="26"/>
                <w:szCs w:val="26"/>
              </w:rPr>
              <w:t>0,910</w:t>
            </w:r>
          </w:p>
        </w:tc>
        <w:tc>
          <w:tcPr>
            <w:tcW w:w="850" w:type="dxa"/>
            <w:shd w:val="clear" w:color="auto" w:fill="EEECE1"/>
          </w:tcPr>
          <w:p w14:paraId="461D32E2" w14:textId="77777777" w:rsidR="00AA5E17" w:rsidRPr="007F36B6" w:rsidRDefault="00AA5E17" w:rsidP="005A3505">
            <w:pPr>
              <w:spacing w:line="240" w:lineRule="auto"/>
              <w:ind w:firstLine="0"/>
              <w:jc w:val="center"/>
              <w:rPr>
                <w:sz w:val="26"/>
                <w:szCs w:val="26"/>
              </w:rPr>
            </w:pPr>
            <w:r w:rsidRPr="007F36B6">
              <w:rPr>
                <w:sz w:val="26"/>
                <w:szCs w:val="26"/>
              </w:rPr>
              <w:t>0,153</w:t>
            </w:r>
          </w:p>
        </w:tc>
        <w:tc>
          <w:tcPr>
            <w:tcW w:w="851" w:type="dxa"/>
          </w:tcPr>
          <w:p w14:paraId="6935F293" w14:textId="77777777" w:rsidR="00AA5E17" w:rsidRPr="007F36B6" w:rsidRDefault="00AA5E17" w:rsidP="005A3505">
            <w:pPr>
              <w:spacing w:line="240" w:lineRule="auto"/>
              <w:ind w:firstLine="0"/>
              <w:jc w:val="center"/>
              <w:rPr>
                <w:sz w:val="26"/>
                <w:szCs w:val="26"/>
              </w:rPr>
            </w:pPr>
            <w:r w:rsidRPr="007F36B6">
              <w:rPr>
                <w:sz w:val="26"/>
                <w:szCs w:val="26"/>
              </w:rPr>
              <w:t>0,910</w:t>
            </w:r>
          </w:p>
        </w:tc>
        <w:tc>
          <w:tcPr>
            <w:tcW w:w="709" w:type="dxa"/>
            <w:shd w:val="clear" w:color="auto" w:fill="EEECE1"/>
          </w:tcPr>
          <w:p w14:paraId="55A7CF83" w14:textId="77777777" w:rsidR="00AA5E17" w:rsidRPr="007F36B6" w:rsidRDefault="00AA5E17" w:rsidP="005A3505">
            <w:pPr>
              <w:spacing w:line="240" w:lineRule="auto"/>
              <w:ind w:firstLine="0"/>
              <w:jc w:val="center"/>
              <w:rPr>
                <w:sz w:val="26"/>
                <w:szCs w:val="26"/>
              </w:rPr>
            </w:pPr>
            <w:r w:rsidRPr="007F36B6">
              <w:rPr>
                <w:sz w:val="26"/>
                <w:szCs w:val="26"/>
              </w:rPr>
              <w:t>0,153</w:t>
            </w:r>
          </w:p>
        </w:tc>
      </w:tr>
      <w:tr w:rsidR="00AA5E17" w14:paraId="40358A03" w14:textId="77777777" w:rsidTr="00AA5E17">
        <w:tc>
          <w:tcPr>
            <w:tcW w:w="648" w:type="dxa"/>
            <w:shd w:val="clear" w:color="auto" w:fill="EEECE1"/>
          </w:tcPr>
          <w:p w14:paraId="5E8F7A52" w14:textId="77777777" w:rsidR="00AA5E17" w:rsidRPr="006156EC" w:rsidRDefault="00AA5E17" w:rsidP="005A3505">
            <w:pPr>
              <w:spacing w:line="240" w:lineRule="auto"/>
              <w:ind w:firstLine="0"/>
              <w:jc w:val="center"/>
              <w:rPr>
                <w:sz w:val="26"/>
                <w:szCs w:val="26"/>
              </w:rPr>
            </w:pPr>
            <w:r w:rsidRPr="006156EC">
              <w:rPr>
                <w:sz w:val="26"/>
                <w:szCs w:val="26"/>
                <w:lang w:val="en-US"/>
              </w:rPr>
              <w:t>R</w:t>
            </w:r>
          </w:p>
        </w:tc>
        <w:tc>
          <w:tcPr>
            <w:tcW w:w="648" w:type="dxa"/>
          </w:tcPr>
          <w:p w14:paraId="41547F5E"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648" w:type="dxa"/>
          </w:tcPr>
          <w:p w14:paraId="61A72259"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648" w:type="dxa"/>
          </w:tcPr>
          <w:p w14:paraId="63DD8B11" w14:textId="77777777" w:rsidR="00AA5E17" w:rsidRPr="007F36B6" w:rsidRDefault="00AA5E17" w:rsidP="005A3505">
            <w:pPr>
              <w:spacing w:line="240" w:lineRule="auto"/>
              <w:ind w:firstLine="0"/>
              <w:jc w:val="center"/>
              <w:rPr>
                <w:sz w:val="26"/>
                <w:szCs w:val="26"/>
              </w:rPr>
            </w:pPr>
            <w:r w:rsidRPr="007F36B6">
              <w:rPr>
                <w:sz w:val="26"/>
                <w:szCs w:val="26"/>
              </w:rPr>
              <w:t>0,5</w:t>
            </w:r>
          </w:p>
        </w:tc>
        <w:tc>
          <w:tcPr>
            <w:tcW w:w="648" w:type="dxa"/>
          </w:tcPr>
          <w:p w14:paraId="452D0A1B"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648" w:type="dxa"/>
          </w:tcPr>
          <w:p w14:paraId="6BE97C1B" w14:textId="77777777" w:rsidR="00AA5E17" w:rsidRPr="007F36B6" w:rsidRDefault="00AA5E17" w:rsidP="005A3505">
            <w:pPr>
              <w:spacing w:line="240" w:lineRule="auto"/>
              <w:ind w:firstLine="0"/>
              <w:jc w:val="center"/>
              <w:rPr>
                <w:sz w:val="26"/>
                <w:szCs w:val="26"/>
              </w:rPr>
            </w:pPr>
            <w:r w:rsidRPr="007F36B6">
              <w:rPr>
                <w:sz w:val="26"/>
                <w:szCs w:val="26"/>
              </w:rPr>
              <w:t>1,5</w:t>
            </w:r>
          </w:p>
        </w:tc>
        <w:tc>
          <w:tcPr>
            <w:tcW w:w="648" w:type="dxa"/>
          </w:tcPr>
          <w:p w14:paraId="774B10E4"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851" w:type="dxa"/>
          </w:tcPr>
          <w:p w14:paraId="15D3E90D" w14:textId="77777777" w:rsidR="00AA5E17" w:rsidRPr="007F36B6" w:rsidRDefault="00AA5E17" w:rsidP="005A3505">
            <w:pPr>
              <w:spacing w:line="240" w:lineRule="auto"/>
              <w:ind w:firstLine="0"/>
              <w:jc w:val="center"/>
              <w:rPr>
                <w:sz w:val="26"/>
                <w:szCs w:val="26"/>
              </w:rPr>
            </w:pPr>
            <w:r w:rsidRPr="007F36B6">
              <w:rPr>
                <w:sz w:val="26"/>
                <w:szCs w:val="26"/>
              </w:rPr>
              <w:t>6,0</w:t>
            </w:r>
          </w:p>
        </w:tc>
        <w:tc>
          <w:tcPr>
            <w:tcW w:w="708" w:type="dxa"/>
            <w:shd w:val="clear" w:color="auto" w:fill="EEECE1"/>
          </w:tcPr>
          <w:p w14:paraId="7DA052B0" w14:textId="77777777" w:rsidR="00AA5E17" w:rsidRPr="007F36B6" w:rsidRDefault="00AA5E17" w:rsidP="005A3505">
            <w:pPr>
              <w:spacing w:line="240" w:lineRule="auto"/>
              <w:ind w:firstLine="0"/>
              <w:jc w:val="center"/>
              <w:rPr>
                <w:sz w:val="26"/>
                <w:szCs w:val="26"/>
              </w:rPr>
            </w:pPr>
            <w:r w:rsidRPr="007F36B6">
              <w:rPr>
                <w:sz w:val="26"/>
                <w:szCs w:val="26"/>
              </w:rPr>
              <w:t>0,167</w:t>
            </w:r>
          </w:p>
        </w:tc>
        <w:tc>
          <w:tcPr>
            <w:tcW w:w="851" w:type="dxa"/>
            <w:shd w:val="clear" w:color="auto" w:fill="auto"/>
          </w:tcPr>
          <w:p w14:paraId="0A912845" w14:textId="77777777" w:rsidR="00AA5E17" w:rsidRPr="007F36B6" w:rsidRDefault="00AA5E17" w:rsidP="005A3505">
            <w:pPr>
              <w:spacing w:line="240" w:lineRule="auto"/>
              <w:ind w:firstLine="0"/>
              <w:jc w:val="center"/>
              <w:rPr>
                <w:sz w:val="26"/>
                <w:szCs w:val="26"/>
              </w:rPr>
            </w:pPr>
            <w:r w:rsidRPr="007F36B6">
              <w:rPr>
                <w:sz w:val="26"/>
                <w:szCs w:val="26"/>
              </w:rPr>
              <w:t>0,993</w:t>
            </w:r>
          </w:p>
        </w:tc>
        <w:tc>
          <w:tcPr>
            <w:tcW w:w="850" w:type="dxa"/>
            <w:shd w:val="clear" w:color="auto" w:fill="EEECE1"/>
          </w:tcPr>
          <w:p w14:paraId="7DC29C21" w14:textId="77777777" w:rsidR="00AA5E17" w:rsidRPr="007F36B6" w:rsidRDefault="00AA5E17" w:rsidP="005A3505">
            <w:pPr>
              <w:spacing w:line="240" w:lineRule="auto"/>
              <w:ind w:firstLine="0"/>
              <w:jc w:val="center"/>
              <w:rPr>
                <w:sz w:val="26"/>
                <w:szCs w:val="26"/>
              </w:rPr>
            </w:pPr>
            <w:r w:rsidRPr="007F36B6">
              <w:rPr>
                <w:sz w:val="26"/>
                <w:szCs w:val="26"/>
              </w:rPr>
              <w:t>0,167</w:t>
            </w:r>
          </w:p>
        </w:tc>
        <w:tc>
          <w:tcPr>
            <w:tcW w:w="851" w:type="dxa"/>
          </w:tcPr>
          <w:p w14:paraId="2DEC9F9E" w14:textId="77777777" w:rsidR="00AA5E17" w:rsidRPr="007F36B6" w:rsidRDefault="00AA5E17" w:rsidP="005A3505">
            <w:pPr>
              <w:spacing w:line="240" w:lineRule="auto"/>
              <w:ind w:firstLine="0"/>
              <w:jc w:val="center"/>
              <w:rPr>
                <w:sz w:val="26"/>
                <w:szCs w:val="26"/>
              </w:rPr>
            </w:pPr>
            <w:r w:rsidRPr="007F36B6">
              <w:rPr>
                <w:sz w:val="26"/>
                <w:szCs w:val="26"/>
              </w:rPr>
              <w:t>0,994</w:t>
            </w:r>
          </w:p>
        </w:tc>
        <w:tc>
          <w:tcPr>
            <w:tcW w:w="709" w:type="dxa"/>
            <w:shd w:val="clear" w:color="auto" w:fill="EEECE1"/>
          </w:tcPr>
          <w:p w14:paraId="69B42D2A" w14:textId="77777777" w:rsidR="00AA5E17" w:rsidRPr="007F36B6" w:rsidRDefault="00AA5E17" w:rsidP="005A3505">
            <w:pPr>
              <w:spacing w:line="240" w:lineRule="auto"/>
              <w:ind w:firstLine="0"/>
              <w:jc w:val="center"/>
              <w:rPr>
                <w:sz w:val="26"/>
                <w:szCs w:val="26"/>
              </w:rPr>
            </w:pPr>
            <w:r w:rsidRPr="007F36B6">
              <w:rPr>
                <w:sz w:val="26"/>
                <w:szCs w:val="26"/>
              </w:rPr>
              <w:t>0,167</w:t>
            </w:r>
          </w:p>
        </w:tc>
      </w:tr>
    </w:tbl>
    <w:p w14:paraId="60FC6230" w14:textId="77777777" w:rsidR="00AA5E17" w:rsidRPr="00833879" w:rsidRDefault="00AA5E17" w:rsidP="00AA5E17">
      <w:pPr>
        <w:tabs>
          <w:tab w:val="left" w:pos="6942"/>
          <w:tab w:val="right" w:pos="9638"/>
        </w:tabs>
        <w:ind w:firstLine="142"/>
        <w:rPr>
          <w:b/>
          <w:i/>
        </w:rPr>
      </w:pPr>
      <w:r>
        <w:rPr>
          <w:b/>
          <w:i/>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276"/>
        <w:gridCol w:w="1275"/>
        <w:gridCol w:w="1276"/>
        <w:gridCol w:w="1134"/>
        <w:gridCol w:w="1221"/>
        <w:gridCol w:w="1276"/>
      </w:tblGrid>
      <w:tr w:rsidR="00AA5E17" w14:paraId="08BD0A55" w14:textId="77777777" w:rsidTr="00AA5E17">
        <w:trPr>
          <w:cantSplit/>
          <w:trHeight w:val="500"/>
          <w:jc w:val="center"/>
        </w:trPr>
        <w:tc>
          <w:tcPr>
            <w:tcW w:w="9285" w:type="dxa"/>
            <w:gridSpan w:val="7"/>
            <w:tcBorders>
              <w:top w:val="nil"/>
              <w:left w:val="nil"/>
              <w:bottom w:val="single" w:sz="4" w:space="0" w:color="auto"/>
              <w:right w:val="nil"/>
            </w:tcBorders>
            <w:vAlign w:val="center"/>
          </w:tcPr>
          <w:p w14:paraId="4D4FC81E" w14:textId="77777777" w:rsidR="00AA5E17" w:rsidRPr="00474442" w:rsidRDefault="00AA5E17" w:rsidP="00AA5E17">
            <w:pPr>
              <w:spacing w:line="240" w:lineRule="auto"/>
            </w:pPr>
            <w:r w:rsidRPr="00474442">
              <w:t>Таблица 2.4</w:t>
            </w:r>
          </w:p>
        </w:tc>
      </w:tr>
      <w:tr w:rsidR="00AA5E17" w14:paraId="1CFD9C47" w14:textId="77777777" w:rsidTr="00AA5E17">
        <w:trPr>
          <w:cantSplit/>
          <w:trHeight w:val="500"/>
          <w:jc w:val="center"/>
        </w:trPr>
        <w:tc>
          <w:tcPr>
            <w:tcW w:w="9285" w:type="dxa"/>
            <w:gridSpan w:val="7"/>
            <w:tcBorders>
              <w:top w:val="single" w:sz="4" w:space="0" w:color="auto"/>
            </w:tcBorders>
            <w:vAlign w:val="center"/>
          </w:tcPr>
          <w:p w14:paraId="574213C7" w14:textId="77777777" w:rsidR="00AA5E17" w:rsidRPr="00E417DD" w:rsidRDefault="00AA5E17" w:rsidP="005A3505">
            <w:pPr>
              <w:spacing w:line="240" w:lineRule="auto"/>
              <w:ind w:left="-249" w:firstLine="0"/>
              <w:jc w:val="center"/>
              <w:rPr>
                <w:sz w:val="26"/>
                <w:szCs w:val="26"/>
              </w:rPr>
            </w:pPr>
            <w:r w:rsidRPr="00833879">
              <w:rPr>
                <w:b/>
                <w:i/>
              </w:rPr>
              <w:t>Экспертные оценки попарного сравнения вариантов проекта</w:t>
            </w:r>
          </w:p>
        </w:tc>
      </w:tr>
      <w:tr w:rsidR="00AA5E17" w14:paraId="7177E400" w14:textId="77777777" w:rsidTr="00AA5E17">
        <w:trPr>
          <w:cantSplit/>
          <w:trHeight w:val="500"/>
          <w:jc w:val="center"/>
        </w:trPr>
        <w:tc>
          <w:tcPr>
            <w:tcW w:w="1827" w:type="dxa"/>
            <w:vMerge w:val="restart"/>
            <w:vAlign w:val="center"/>
          </w:tcPr>
          <w:p w14:paraId="4861013F" w14:textId="77777777" w:rsidR="00AA5E17" w:rsidRPr="00E417DD" w:rsidRDefault="00AA5E17" w:rsidP="00AA5E17">
            <w:pPr>
              <w:spacing w:line="240" w:lineRule="auto"/>
              <w:ind w:left="-35" w:firstLine="35"/>
              <w:jc w:val="center"/>
              <w:rPr>
                <w:sz w:val="26"/>
                <w:szCs w:val="26"/>
              </w:rPr>
            </w:pPr>
            <w:r>
              <w:rPr>
                <w:sz w:val="26"/>
                <w:szCs w:val="26"/>
              </w:rPr>
              <w:t>Комбинации</w:t>
            </w:r>
          </w:p>
        </w:tc>
        <w:tc>
          <w:tcPr>
            <w:tcW w:w="7458" w:type="dxa"/>
            <w:gridSpan w:val="6"/>
            <w:tcBorders>
              <w:bottom w:val="single" w:sz="4" w:space="0" w:color="auto"/>
            </w:tcBorders>
          </w:tcPr>
          <w:p w14:paraId="4C79A33B" w14:textId="77777777" w:rsidR="00AA5E17" w:rsidRPr="00E417DD" w:rsidRDefault="00AA5E17" w:rsidP="005A3505">
            <w:pPr>
              <w:spacing w:line="240" w:lineRule="auto"/>
              <w:ind w:left="-249" w:firstLine="0"/>
              <w:jc w:val="center"/>
              <w:rPr>
                <w:sz w:val="26"/>
                <w:szCs w:val="26"/>
              </w:rPr>
            </w:pPr>
            <w:r w:rsidRPr="00E417DD">
              <w:rPr>
                <w:sz w:val="26"/>
                <w:szCs w:val="26"/>
              </w:rPr>
              <w:t>Показатели</w:t>
            </w:r>
          </w:p>
        </w:tc>
      </w:tr>
      <w:tr w:rsidR="00AA5E17" w:rsidRPr="00E417DD" w14:paraId="3F2A9521" w14:textId="77777777" w:rsidTr="00AA5E17">
        <w:trPr>
          <w:cantSplit/>
          <w:jc w:val="center"/>
        </w:trPr>
        <w:tc>
          <w:tcPr>
            <w:tcW w:w="1827" w:type="dxa"/>
            <w:vMerge/>
          </w:tcPr>
          <w:p w14:paraId="1F72BE7A" w14:textId="77777777" w:rsidR="00AA5E17" w:rsidRPr="00E417DD" w:rsidRDefault="00AA5E17" w:rsidP="00AA5E17">
            <w:pPr>
              <w:spacing w:line="240" w:lineRule="auto"/>
              <w:ind w:left="-249"/>
              <w:jc w:val="center"/>
              <w:rPr>
                <w:sz w:val="26"/>
                <w:szCs w:val="26"/>
              </w:rPr>
            </w:pPr>
          </w:p>
        </w:tc>
        <w:tc>
          <w:tcPr>
            <w:tcW w:w="1276" w:type="dxa"/>
            <w:shd w:val="clear" w:color="auto" w:fill="EEECE1"/>
          </w:tcPr>
          <w:p w14:paraId="10020625" w14:textId="77777777" w:rsidR="00AA5E17" w:rsidRPr="00E417DD" w:rsidRDefault="00AA5E17" w:rsidP="005A3505">
            <w:pPr>
              <w:spacing w:line="240" w:lineRule="auto"/>
              <w:ind w:left="-249" w:firstLine="0"/>
              <w:jc w:val="center"/>
              <w:rPr>
                <w:sz w:val="26"/>
                <w:szCs w:val="26"/>
              </w:rPr>
            </w:pPr>
            <w:r>
              <w:rPr>
                <w:sz w:val="26"/>
                <w:szCs w:val="26"/>
                <w:lang w:val="en-US"/>
              </w:rPr>
              <w:t>D</w:t>
            </w:r>
          </w:p>
        </w:tc>
        <w:tc>
          <w:tcPr>
            <w:tcW w:w="1275" w:type="dxa"/>
            <w:shd w:val="clear" w:color="auto" w:fill="EEECE1"/>
          </w:tcPr>
          <w:p w14:paraId="38B27948" w14:textId="77777777" w:rsidR="00AA5E17" w:rsidRPr="00E417DD" w:rsidRDefault="00AA5E17" w:rsidP="005A3505">
            <w:pPr>
              <w:spacing w:line="240" w:lineRule="auto"/>
              <w:ind w:left="-249" w:firstLine="0"/>
              <w:jc w:val="center"/>
              <w:rPr>
                <w:sz w:val="26"/>
                <w:szCs w:val="26"/>
              </w:rPr>
            </w:pPr>
            <w:r w:rsidRPr="00E417DD">
              <w:rPr>
                <w:sz w:val="26"/>
                <w:szCs w:val="26"/>
                <w:lang w:val="en-US"/>
              </w:rPr>
              <w:t>C</w:t>
            </w:r>
          </w:p>
        </w:tc>
        <w:tc>
          <w:tcPr>
            <w:tcW w:w="1276" w:type="dxa"/>
            <w:shd w:val="clear" w:color="auto" w:fill="EEECE1"/>
          </w:tcPr>
          <w:p w14:paraId="31E38FB5" w14:textId="77777777" w:rsidR="00AA5E17" w:rsidRPr="00E417DD" w:rsidRDefault="00AA5E17" w:rsidP="005A3505">
            <w:pPr>
              <w:spacing w:line="240" w:lineRule="auto"/>
              <w:ind w:left="-249" w:firstLine="0"/>
              <w:jc w:val="center"/>
              <w:rPr>
                <w:sz w:val="26"/>
                <w:szCs w:val="26"/>
              </w:rPr>
            </w:pPr>
            <w:r w:rsidRPr="00E417DD">
              <w:rPr>
                <w:sz w:val="26"/>
                <w:szCs w:val="26"/>
                <w:lang w:val="en-US"/>
              </w:rPr>
              <w:t>Q</w:t>
            </w:r>
          </w:p>
        </w:tc>
        <w:tc>
          <w:tcPr>
            <w:tcW w:w="1134" w:type="dxa"/>
            <w:shd w:val="clear" w:color="auto" w:fill="EEECE1"/>
          </w:tcPr>
          <w:p w14:paraId="020CD059" w14:textId="77777777" w:rsidR="00AA5E17" w:rsidRPr="00E417DD" w:rsidRDefault="00AA5E17" w:rsidP="005A3505">
            <w:pPr>
              <w:spacing w:line="240" w:lineRule="auto"/>
              <w:ind w:left="-249" w:firstLine="0"/>
              <w:jc w:val="center"/>
              <w:rPr>
                <w:sz w:val="26"/>
                <w:szCs w:val="26"/>
              </w:rPr>
            </w:pPr>
            <w:r w:rsidRPr="00E417DD">
              <w:rPr>
                <w:sz w:val="26"/>
                <w:szCs w:val="26"/>
                <w:lang w:val="en-US"/>
              </w:rPr>
              <w:t>G</w:t>
            </w:r>
          </w:p>
        </w:tc>
        <w:tc>
          <w:tcPr>
            <w:tcW w:w="1221" w:type="dxa"/>
            <w:shd w:val="clear" w:color="auto" w:fill="EEECE1"/>
          </w:tcPr>
          <w:p w14:paraId="40A1A5A6" w14:textId="77777777" w:rsidR="00AA5E17" w:rsidRPr="00E417DD" w:rsidRDefault="00AA5E17" w:rsidP="005A3505">
            <w:pPr>
              <w:spacing w:line="240" w:lineRule="auto"/>
              <w:ind w:left="-249" w:firstLine="0"/>
              <w:jc w:val="center"/>
              <w:rPr>
                <w:sz w:val="26"/>
                <w:szCs w:val="26"/>
              </w:rPr>
            </w:pPr>
            <w:r w:rsidRPr="00E417DD">
              <w:rPr>
                <w:sz w:val="26"/>
                <w:szCs w:val="26"/>
                <w:lang w:val="en-US"/>
              </w:rPr>
              <w:t>P</w:t>
            </w:r>
          </w:p>
        </w:tc>
        <w:tc>
          <w:tcPr>
            <w:tcW w:w="1276" w:type="dxa"/>
            <w:shd w:val="clear" w:color="auto" w:fill="EEECE1"/>
          </w:tcPr>
          <w:p w14:paraId="145C9771" w14:textId="77777777" w:rsidR="00AA5E17" w:rsidRPr="00E417DD" w:rsidRDefault="00AA5E17" w:rsidP="005A3505">
            <w:pPr>
              <w:spacing w:line="240" w:lineRule="auto"/>
              <w:ind w:left="-249" w:firstLine="0"/>
              <w:jc w:val="center"/>
              <w:rPr>
                <w:sz w:val="26"/>
                <w:szCs w:val="26"/>
              </w:rPr>
            </w:pPr>
            <w:r w:rsidRPr="00E417DD">
              <w:rPr>
                <w:sz w:val="26"/>
                <w:szCs w:val="26"/>
                <w:lang w:val="en-US"/>
              </w:rPr>
              <w:t>R</w:t>
            </w:r>
          </w:p>
        </w:tc>
      </w:tr>
      <w:tr w:rsidR="00AA5E17" w14:paraId="78EB60A4" w14:textId="77777777" w:rsidTr="00AA5E17">
        <w:trPr>
          <w:jc w:val="center"/>
        </w:trPr>
        <w:tc>
          <w:tcPr>
            <w:tcW w:w="1827" w:type="dxa"/>
          </w:tcPr>
          <w:p w14:paraId="5FA7ECFA" w14:textId="77777777" w:rsidR="00AA5E17" w:rsidRPr="00E417DD" w:rsidRDefault="00AA5E17" w:rsidP="00AA5E17">
            <w:pPr>
              <w:spacing w:before="20" w:after="20" w:line="240" w:lineRule="auto"/>
              <w:ind w:left="-249"/>
              <w:jc w:val="center"/>
              <w:rPr>
                <w:sz w:val="26"/>
                <w:szCs w:val="26"/>
              </w:rPr>
            </w:pPr>
            <w:r w:rsidRPr="00E417DD">
              <w:rPr>
                <w:sz w:val="26"/>
                <w:szCs w:val="26"/>
                <w:lang w:val="en-US"/>
              </w:rPr>
              <w:t>I</w:t>
            </w:r>
            <w:r w:rsidRPr="00E417DD">
              <w:rPr>
                <w:sz w:val="26"/>
                <w:szCs w:val="26"/>
              </w:rPr>
              <w:t xml:space="preserve"> и </w:t>
            </w:r>
            <w:r w:rsidRPr="00E417DD">
              <w:rPr>
                <w:sz w:val="26"/>
                <w:szCs w:val="26"/>
                <w:lang w:val="en-US"/>
              </w:rPr>
              <w:t>II</w:t>
            </w:r>
          </w:p>
        </w:tc>
        <w:tc>
          <w:tcPr>
            <w:tcW w:w="1276" w:type="dxa"/>
          </w:tcPr>
          <w:p w14:paraId="483B126E"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275" w:type="dxa"/>
          </w:tcPr>
          <w:p w14:paraId="1D3ED71C"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0</w:t>
            </w:r>
          </w:p>
        </w:tc>
        <w:tc>
          <w:tcPr>
            <w:tcW w:w="1276" w:type="dxa"/>
          </w:tcPr>
          <w:p w14:paraId="0ECF1C26"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134" w:type="dxa"/>
          </w:tcPr>
          <w:p w14:paraId="3A77A284"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221" w:type="dxa"/>
          </w:tcPr>
          <w:p w14:paraId="1AA26B16"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276" w:type="dxa"/>
          </w:tcPr>
          <w:p w14:paraId="63F2E941"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r>
      <w:tr w:rsidR="00AA5E17" w14:paraId="40123CCA" w14:textId="77777777" w:rsidTr="00AA5E17">
        <w:trPr>
          <w:jc w:val="center"/>
        </w:trPr>
        <w:tc>
          <w:tcPr>
            <w:tcW w:w="1827" w:type="dxa"/>
          </w:tcPr>
          <w:p w14:paraId="78E76158" w14:textId="77777777" w:rsidR="00AA5E17" w:rsidRPr="00E417DD" w:rsidRDefault="00AA5E17" w:rsidP="00AA5E17">
            <w:pPr>
              <w:spacing w:before="20" w:after="20" w:line="240" w:lineRule="auto"/>
              <w:ind w:left="-249"/>
              <w:jc w:val="center"/>
              <w:rPr>
                <w:sz w:val="26"/>
                <w:szCs w:val="26"/>
              </w:rPr>
            </w:pPr>
            <w:r w:rsidRPr="00E417DD">
              <w:rPr>
                <w:sz w:val="26"/>
                <w:szCs w:val="26"/>
                <w:lang w:val="en-US"/>
              </w:rPr>
              <w:t>I</w:t>
            </w:r>
            <w:r w:rsidRPr="00E417DD">
              <w:rPr>
                <w:sz w:val="26"/>
                <w:szCs w:val="26"/>
              </w:rPr>
              <w:t xml:space="preserve"> и </w:t>
            </w:r>
            <w:r w:rsidRPr="00E417DD">
              <w:rPr>
                <w:sz w:val="26"/>
                <w:szCs w:val="26"/>
                <w:lang w:val="en-US"/>
              </w:rPr>
              <w:t>III</w:t>
            </w:r>
          </w:p>
        </w:tc>
        <w:tc>
          <w:tcPr>
            <w:tcW w:w="1276" w:type="dxa"/>
          </w:tcPr>
          <w:p w14:paraId="5F8E7137"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275" w:type="dxa"/>
          </w:tcPr>
          <w:p w14:paraId="769A3BBF"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c>
          <w:tcPr>
            <w:tcW w:w="1276" w:type="dxa"/>
          </w:tcPr>
          <w:p w14:paraId="15F2F664"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134" w:type="dxa"/>
          </w:tcPr>
          <w:p w14:paraId="24E3124D"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c>
          <w:tcPr>
            <w:tcW w:w="1221" w:type="dxa"/>
          </w:tcPr>
          <w:p w14:paraId="3641E1C0"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276" w:type="dxa"/>
          </w:tcPr>
          <w:p w14:paraId="187E4B0F"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0</w:t>
            </w:r>
          </w:p>
        </w:tc>
      </w:tr>
      <w:tr w:rsidR="00AA5E17" w14:paraId="5CE5B50D" w14:textId="77777777" w:rsidTr="00AA5E17">
        <w:trPr>
          <w:jc w:val="center"/>
        </w:trPr>
        <w:tc>
          <w:tcPr>
            <w:tcW w:w="1827" w:type="dxa"/>
          </w:tcPr>
          <w:p w14:paraId="16B2F005" w14:textId="77777777" w:rsidR="00AA5E17" w:rsidRPr="00E417DD" w:rsidRDefault="00AA5E17" w:rsidP="00AA5E17">
            <w:pPr>
              <w:spacing w:before="20" w:after="20" w:line="240" w:lineRule="auto"/>
              <w:ind w:left="-249"/>
              <w:jc w:val="center"/>
              <w:rPr>
                <w:sz w:val="26"/>
                <w:szCs w:val="26"/>
              </w:rPr>
            </w:pPr>
            <w:r w:rsidRPr="00E417DD">
              <w:rPr>
                <w:sz w:val="26"/>
                <w:szCs w:val="26"/>
                <w:lang w:val="en-US"/>
              </w:rPr>
              <w:t>II</w:t>
            </w:r>
            <w:r w:rsidRPr="00E417DD">
              <w:rPr>
                <w:sz w:val="26"/>
                <w:szCs w:val="26"/>
              </w:rPr>
              <w:t xml:space="preserve"> и </w:t>
            </w:r>
            <w:r w:rsidRPr="00E417DD">
              <w:rPr>
                <w:sz w:val="26"/>
                <w:szCs w:val="26"/>
                <w:lang w:val="en-US"/>
              </w:rPr>
              <w:t>III</w:t>
            </w:r>
          </w:p>
        </w:tc>
        <w:tc>
          <w:tcPr>
            <w:tcW w:w="1276" w:type="dxa"/>
          </w:tcPr>
          <w:p w14:paraId="69AEB31A"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c>
          <w:tcPr>
            <w:tcW w:w="1275" w:type="dxa"/>
          </w:tcPr>
          <w:p w14:paraId="6E19CAA1"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0</w:t>
            </w:r>
          </w:p>
        </w:tc>
        <w:tc>
          <w:tcPr>
            <w:tcW w:w="1276" w:type="dxa"/>
          </w:tcPr>
          <w:p w14:paraId="6E7F68B0"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134" w:type="dxa"/>
          </w:tcPr>
          <w:p w14:paraId="28E01EDA"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c>
          <w:tcPr>
            <w:tcW w:w="1221" w:type="dxa"/>
          </w:tcPr>
          <w:p w14:paraId="390C4EDD"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c>
          <w:tcPr>
            <w:tcW w:w="1276" w:type="dxa"/>
          </w:tcPr>
          <w:p w14:paraId="283A3A92"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r>
    </w:tbl>
    <w:p w14:paraId="735F8E88" w14:textId="77777777" w:rsidR="00AA5E17" w:rsidRPr="00833879" w:rsidRDefault="00AA5E17" w:rsidP="00AA5E17">
      <w:pPr>
        <w:jc w:val="center"/>
        <w:rPr>
          <w:b/>
          <w: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1276"/>
        <w:gridCol w:w="1275"/>
        <w:gridCol w:w="1276"/>
        <w:gridCol w:w="1134"/>
        <w:gridCol w:w="1221"/>
        <w:gridCol w:w="1276"/>
      </w:tblGrid>
      <w:tr w:rsidR="00AA5E17" w14:paraId="7F616396" w14:textId="77777777" w:rsidTr="00AA5E17">
        <w:trPr>
          <w:cantSplit/>
          <w:trHeight w:val="500"/>
          <w:jc w:val="center"/>
        </w:trPr>
        <w:tc>
          <w:tcPr>
            <w:tcW w:w="9301" w:type="dxa"/>
            <w:gridSpan w:val="7"/>
            <w:tcBorders>
              <w:top w:val="nil"/>
              <w:left w:val="nil"/>
              <w:bottom w:val="single" w:sz="4" w:space="0" w:color="auto"/>
              <w:right w:val="nil"/>
            </w:tcBorders>
            <w:vAlign w:val="center"/>
          </w:tcPr>
          <w:p w14:paraId="33EBFD4E" w14:textId="77777777" w:rsidR="00AA5E17" w:rsidRPr="00474442" w:rsidRDefault="00AA5E17" w:rsidP="00AA5E17">
            <w:pPr>
              <w:spacing w:line="240" w:lineRule="auto"/>
              <w:ind w:left="8"/>
            </w:pPr>
            <w:r w:rsidRPr="00474442">
              <w:t>Таблица 2.5</w:t>
            </w:r>
          </w:p>
        </w:tc>
      </w:tr>
      <w:tr w:rsidR="00AA5E17" w14:paraId="01BD2B1A" w14:textId="77777777" w:rsidTr="00AA5E17">
        <w:trPr>
          <w:cantSplit/>
          <w:trHeight w:val="500"/>
          <w:jc w:val="center"/>
        </w:trPr>
        <w:tc>
          <w:tcPr>
            <w:tcW w:w="9301" w:type="dxa"/>
            <w:gridSpan w:val="7"/>
            <w:tcBorders>
              <w:top w:val="single" w:sz="4" w:space="0" w:color="auto"/>
            </w:tcBorders>
            <w:vAlign w:val="center"/>
          </w:tcPr>
          <w:p w14:paraId="563671EB" w14:textId="77777777" w:rsidR="00AA5E17" w:rsidRPr="004D1A11" w:rsidRDefault="00AA5E17" w:rsidP="00AA5E17">
            <w:pPr>
              <w:spacing w:line="240" w:lineRule="auto"/>
              <w:ind w:left="-249"/>
              <w:jc w:val="center"/>
              <w:rPr>
                <w:sz w:val="26"/>
                <w:szCs w:val="26"/>
              </w:rPr>
            </w:pPr>
            <w:r w:rsidRPr="00833879">
              <w:rPr>
                <w:b/>
                <w:i/>
              </w:rPr>
              <w:t xml:space="preserve">Относительные веса </w:t>
            </w:r>
            <w:r w:rsidRPr="00833879">
              <w:rPr>
                <w:b/>
                <w:i/>
                <w:position w:val="-10"/>
                <w:sz w:val="26"/>
                <w:szCs w:val="26"/>
              </w:rPr>
              <w:object w:dxaOrig="400" w:dyaOrig="360" w14:anchorId="164ECFFF">
                <v:shape id="_x0000_i1116" type="#_x0000_t75" style="width:21.75pt;height:21.75pt" o:ole="">
                  <v:imagedata r:id="rId360" o:title=""/>
                </v:shape>
                <o:OLEObject Type="Embed" ProgID="Equation.3" ShapeID="_x0000_i1116" DrawAspect="Content" ObjectID="_1541603026" r:id="rId361"/>
              </w:object>
            </w:r>
            <w:r w:rsidRPr="00833879">
              <w:rPr>
                <w:b/>
                <w:i/>
                <w:sz w:val="26"/>
                <w:szCs w:val="26"/>
              </w:rPr>
              <w:t xml:space="preserve">, </w:t>
            </w:r>
            <w:r w:rsidRPr="00833879">
              <w:rPr>
                <w:b/>
                <w:i/>
                <w:position w:val="-10"/>
              </w:rPr>
              <w:object w:dxaOrig="700" w:dyaOrig="380" w14:anchorId="688E384F">
                <v:shape id="_x0000_i1117" type="#_x0000_t75" style="width:36pt;height:21.75pt" o:ole="">
                  <v:imagedata r:id="rId362" o:title=""/>
                </v:shape>
                <o:OLEObject Type="Embed" ProgID="Equation.3" ShapeID="_x0000_i1117" DrawAspect="Content" ObjectID="_1541603027" r:id="rId363"/>
              </w:object>
            </w:r>
            <w:r w:rsidRPr="00833879">
              <w:rPr>
                <w:b/>
                <w:i/>
              </w:rPr>
              <w:t xml:space="preserve">, </w:t>
            </w:r>
            <w:r w:rsidRPr="00833879">
              <w:rPr>
                <w:b/>
                <w:i/>
                <w:sz w:val="26"/>
                <w:szCs w:val="26"/>
              </w:rPr>
              <w:t xml:space="preserve"> </w:t>
            </w:r>
            <w:r w:rsidRPr="00833879">
              <w:rPr>
                <w:b/>
                <w:i/>
              </w:rPr>
              <w:t>вариантов  по частным показателям</w:t>
            </w:r>
          </w:p>
        </w:tc>
      </w:tr>
      <w:tr w:rsidR="00AA5E17" w14:paraId="0C24DE8E" w14:textId="77777777" w:rsidTr="00AA5E17">
        <w:trPr>
          <w:cantSplit/>
          <w:trHeight w:val="500"/>
          <w:jc w:val="center"/>
        </w:trPr>
        <w:tc>
          <w:tcPr>
            <w:tcW w:w="1843" w:type="dxa"/>
            <w:vMerge w:val="restart"/>
            <w:vAlign w:val="center"/>
          </w:tcPr>
          <w:p w14:paraId="512B390B" w14:textId="77777777" w:rsidR="00AA5E17" w:rsidRPr="004D1A11" w:rsidRDefault="00AA5E17" w:rsidP="00AA5E17">
            <w:pPr>
              <w:spacing w:line="240" w:lineRule="auto"/>
              <w:ind w:left="-249"/>
              <w:jc w:val="center"/>
              <w:rPr>
                <w:sz w:val="26"/>
                <w:szCs w:val="26"/>
              </w:rPr>
            </w:pPr>
            <w:r w:rsidRPr="004D1A11">
              <w:rPr>
                <w:sz w:val="26"/>
                <w:szCs w:val="26"/>
              </w:rPr>
              <w:t>Варианты</w:t>
            </w:r>
          </w:p>
          <w:p w14:paraId="02384879" w14:textId="77777777" w:rsidR="00AA5E17" w:rsidRPr="004D1A11" w:rsidRDefault="00AA5E17" w:rsidP="00AA5E17">
            <w:pPr>
              <w:spacing w:line="240" w:lineRule="auto"/>
              <w:ind w:left="-249"/>
              <w:jc w:val="center"/>
              <w:rPr>
                <w:sz w:val="26"/>
                <w:szCs w:val="26"/>
              </w:rPr>
            </w:pPr>
            <w:r w:rsidRPr="004D1A11">
              <w:rPr>
                <w:sz w:val="26"/>
                <w:szCs w:val="26"/>
              </w:rPr>
              <w:t>проекта</w:t>
            </w:r>
          </w:p>
        </w:tc>
        <w:tc>
          <w:tcPr>
            <w:tcW w:w="7458" w:type="dxa"/>
            <w:gridSpan w:val="6"/>
            <w:tcBorders>
              <w:bottom w:val="single" w:sz="4" w:space="0" w:color="auto"/>
            </w:tcBorders>
          </w:tcPr>
          <w:p w14:paraId="4440FC89" w14:textId="77777777" w:rsidR="00AA5E17" w:rsidRPr="004D1A11" w:rsidRDefault="00AA5E17" w:rsidP="00AA5E17">
            <w:pPr>
              <w:spacing w:line="240" w:lineRule="auto"/>
              <w:ind w:left="-249"/>
              <w:jc w:val="center"/>
              <w:rPr>
                <w:sz w:val="26"/>
                <w:szCs w:val="26"/>
              </w:rPr>
            </w:pPr>
            <w:r w:rsidRPr="004D1A11">
              <w:rPr>
                <w:sz w:val="26"/>
                <w:szCs w:val="26"/>
              </w:rPr>
              <w:t xml:space="preserve">Показатели </w:t>
            </w:r>
          </w:p>
        </w:tc>
      </w:tr>
      <w:tr w:rsidR="00AA5E17" w:rsidRPr="00E417DD" w14:paraId="643E0878" w14:textId="77777777" w:rsidTr="00AA5E17">
        <w:trPr>
          <w:cantSplit/>
          <w:jc w:val="center"/>
        </w:trPr>
        <w:tc>
          <w:tcPr>
            <w:tcW w:w="1843" w:type="dxa"/>
            <w:vMerge/>
          </w:tcPr>
          <w:p w14:paraId="7D7A9C56" w14:textId="77777777" w:rsidR="00AA5E17" w:rsidRPr="004D1A11" w:rsidRDefault="00AA5E17" w:rsidP="00AA5E17">
            <w:pPr>
              <w:spacing w:line="240" w:lineRule="auto"/>
              <w:ind w:left="-249"/>
              <w:jc w:val="center"/>
              <w:rPr>
                <w:sz w:val="26"/>
                <w:szCs w:val="26"/>
              </w:rPr>
            </w:pPr>
          </w:p>
        </w:tc>
        <w:tc>
          <w:tcPr>
            <w:tcW w:w="1276" w:type="dxa"/>
            <w:shd w:val="clear" w:color="auto" w:fill="EEECE1"/>
          </w:tcPr>
          <w:p w14:paraId="63CC9CA1" w14:textId="77777777" w:rsidR="00AA5E17" w:rsidRPr="004D1A11" w:rsidRDefault="00AA5E17" w:rsidP="00AA5E17">
            <w:pPr>
              <w:spacing w:line="240" w:lineRule="auto"/>
              <w:ind w:left="-249"/>
              <w:jc w:val="center"/>
              <w:rPr>
                <w:sz w:val="26"/>
                <w:szCs w:val="26"/>
              </w:rPr>
            </w:pPr>
            <w:r w:rsidRPr="004D1A11">
              <w:rPr>
                <w:sz w:val="26"/>
                <w:szCs w:val="26"/>
                <w:lang w:val="en-US"/>
              </w:rPr>
              <w:t>D</w:t>
            </w:r>
          </w:p>
        </w:tc>
        <w:tc>
          <w:tcPr>
            <w:tcW w:w="1275" w:type="dxa"/>
            <w:shd w:val="clear" w:color="auto" w:fill="EEECE1"/>
          </w:tcPr>
          <w:p w14:paraId="3BA1C366" w14:textId="77777777" w:rsidR="00AA5E17" w:rsidRPr="004D1A11" w:rsidRDefault="00AA5E17" w:rsidP="00AA5E17">
            <w:pPr>
              <w:spacing w:line="240" w:lineRule="auto"/>
              <w:ind w:left="-249"/>
              <w:jc w:val="center"/>
              <w:rPr>
                <w:sz w:val="26"/>
                <w:szCs w:val="26"/>
              </w:rPr>
            </w:pPr>
            <w:r w:rsidRPr="004D1A11">
              <w:rPr>
                <w:sz w:val="26"/>
                <w:szCs w:val="26"/>
                <w:lang w:val="en-US"/>
              </w:rPr>
              <w:t>C</w:t>
            </w:r>
          </w:p>
        </w:tc>
        <w:tc>
          <w:tcPr>
            <w:tcW w:w="1276" w:type="dxa"/>
            <w:shd w:val="clear" w:color="auto" w:fill="EEECE1"/>
          </w:tcPr>
          <w:p w14:paraId="47D20402" w14:textId="77777777" w:rsidR="00AA5E17" w:rsidRPr="004D1A11" w:rsidRDefault="00AA5E17" w:rsidP="00AA5E17">
            <w:pPr>
              <w:spacing w:line="240" w:lineRule="auto"/>
              <w:ind w:left="-249"/>
              <w:jc w:val="center"/>
              <w:rPr>
                <w:sz w:val="26"/>
                <w:szCs w:val="26"/>
              </w:rPr>
            </w:pPr>
            <w:r w:rsidRPr="004D1A11">
              <w:rPr>
                <w:sz w:val="26"/>
                <w:szCs w:val="26"/>
                <w:lang w:val="en-US"/>
              </w:rPr>
              <w:t>Q</w:t>
            </w:r>
          </w:p>
        </w:tc>
        <w:tc>
          <w:tcPr>
            <w:tcW w:w="1134" w:type="dxa"/>
            <w:shd w:val="clear" w:color="auto" w:fill="EEECE1"/>
          </w:tcPr>
          <w:p w14:paraId="5EF0A667" w14:textId="77777777" w:rsidR="00AA5E17" w:rsidRPr="004D1A11" w:rsidRDefault="00AA5E17" w:rsidP="00AA5E17">
            <w:pPr>
              <w:spacing w:line="240" w:lineRule="auto"/>
              <w:ind w:left="-249"/>
              <w:jc w:val="center"/>
              <w:rPr>
                <w:sz w:val="26"/>
                <w:szCs w:val="26"/>
              </w:rPr>
            </w:pPr>
            <w:r w:rsidRPr="004D1A11">
              <w:rPr>
                <w:sz w:val="26"/>
                <w:szCs w:val="26"/>
                <w:lang w:val="en-US"/>
              </w:rPr>
              <w:t>G</w:t>
            </w:r>
          </w:p>
        </w:tc>
        <w:tc>
          <w:tcPr>
            <w:tcW w:w="1221" w:type="dxa"/>
            <w:shd w:val="clear" w:color="auto" w:fill="EEECE1"/>
          </w:tcPr>
          <w:p w14:paraId="512CA9EA" w14:textId="77777777" w:rsidR="00AA5E17" w:rsidRPr="004D1A11" w:rsidRDefault="00AA5E17" w:rsidP="00AA5E17">
            <w:pPr>
              <w:spacing w:line="240" w:lineRule="auto"/>
              <w:ind w:left="-249"/>
              <w:jc w:val="center"/>
              <w:rPr>
                <w:sz w:val="26"/>
                <w:szCs w:val="26"/>
              </w:rPr>
            </w:pPr>
            <w:r w:rsidRPr="004D1A11">
              <w:rPr>
                <w:sz w:val="26"/>
                <w:szCs w:val="26"/>
                <w:lang w:val="en-US"/>
              </w:rPr>
              <w:t>P</w:t>
            </w:r>
          </w:p>
        </w:tc>
        <w:tc>
          <w:tcPr>
            <w:tcW w:w="1276" w:type="dxa"/>
            <w:shd w:val="clear" w:color="auto" w:fill="EEECE1"/>
          </w:tcPr>
          <w:p w14:paraId="397F5072" w14:textId="77777777" w:rsidR="00AA5E17" w:rsidRPr="004D1A11" w:rsidRDefault="00AA5E17" w:rsidP="00AA5E17">
            <w:pPr>
              <w:spacing w:line="240" w:lineRule="auto"/>
              <w:ind w:left="-249"/>
              <w:jc w:val="center"/>
              <w:rPr>
                <w:sz w:val="26"/>
                <w:szCs w:val="26"/>
              </w:rPr>
            </w:pPr>
            <w:r w:rsidRPr="004D1A11">
              <w:rPr>
                <w:sz w:val="26"/>
                <w:szCs w:val="26"/>
                <w:lang w:val="en-US"/>
              </w:rPr>
              <w:t>R</w:t>
            </w:r>
          </w:p>
        </w:tc>
      </w:tr>
      <w:tr w:rsidR="00AA5E17" w14:paraId="0E299B8F" w14:textId="77777777" w:rsidTr="00AA5E17">
        <w:trPr>
          <w:jc w:val="center"/>
        </w:trPr>
        <w:tc>
          <w:tcPr>
            <w:tcW w:w="1843" w:type="dxa"/>
          </w:tcPr>
          <w:p w14:paraId="3AD7C261" w14:textId="77777777" w:rsidR="00AA5E17" w:rsidRPr="007F36B6" w:rsidRDefault="00AA5E17" w:rsidP="00AA5E17">
            <w:pPr>
              <w:spacing w:before="20" w:after="20" w:line="240" w:lineRule="auto"/>
              <w:ind w:left="-249"/>
              <w:jc w:val="center"/>
              <w:rPr>
                <w:sz w:val="26"/>
                <w:szCs w:val="26"/>
              </w:rPr>
            </w:pPr>
            <w:r w:rsidRPr="007F36B6">
              <w:rPr>
                <w:sz w:val="26"/>
                <w:szCs w:val="26"/>
                <w:lang w:val="en-US"/>
              </w:rPr>
              <w:t>I</w:t>
            </w:r>
            <w:r w:rsidRPr="007F36B6">
              <w:rPr>
                <w:sz w:val="26"/>
                <w:szCs w:val="26"/>
              </w:rPr>
              <w:t xml:space="preserve"> </w:t>
            </w:r>
          </w:p>
        </w:tc>
        <w:tc>
          <w:tcPr>
            <w:tcW w:w="1276" w:type="dxa"/>
          </w:tcPr>
          <w:p w14:paraId="0248D477"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22</w:t>
            </w:r>
          </w:p>
        </w:tc>
        <w:tc>
          <w:tcPr>
            <w:tcW w:w="1275" w:type="dxa"/>
          </w:tcPr>
          <w:p w14:paraId="3F0B88CF"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89</w:t>
            </w:r>
          </w:p>
        </w:tc>
        <w:tc>
          <w:tcPr>
            <w:tcW w:w="1276" w:type="dxa"/>
          </w:tcPr>
          <w:p w14:paraId="388C5427"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22</w:t>
            </w:r>
          </w:p>
        </w:tc>
        <w:tc>
          <w:tcPr>
            <w:tcW w:w="1134" w:type="dxa"/>
          </w:tcPr>
          <w:p w14:paraId="7A853CAC"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33</w:t>
            </w:r>
          </w:p>
        </w:tc>
        <w:tc>
          <w:tcPr>
            <w:tcW w:w="1221" w:type="dxa"/>
          </w:tcPr>
          <w:p w14:paraId="647590E3"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22</w:t>
            </w:r>
          </w:p>
        </w:tc>
        <w:tc>
          <w:tcPr>
            <w:tcW w:w="1276" w:type="dxa"/>
          </w:tcPr>
          <w:p w14:paraId="0D443ECB"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78</w:t>
            </w:r>
          </w:p>
        </w:tc>
      </w:tr>
      <w:tr w:rsidR="00AA5E17" w14:paraId="0AA4F95B" w14:textId="77777777" w:rsidTr="00AA5E17">
        <w:trPr>
          <w:jc w:val="center"/>
        </w:trPr>
        <w:tc>
          <w:tcPr>
            <w:tcW w:w="1843" w:type="dxa"/>
          </w:tcPr>
          <w:p w14:paraId="6D417E0F" w14:textId="77777777" w:rsidR="00AA5E17" w:rsidRPr="007F36B6" w:rsidRDefault="00AA5E17" w:rsidP="00AA5E17">
            <w:pPr>
              <w:spacing w:before="20" w:after="20" w:line="240" w:lineRule="auto"/>
              <w:ind w:left="-249"/>
              <w:jc w:val="center"/>
              <w:rPr>
                <w:sz w:val="26"/>
                <w:szCs w:val="26"/>
              </w:rPr>
            </w:pPr>
            <w:r w:rsidRPr="007F36B6">
              <w:rPr>
                <w:sz w:val="26"/>
                <w:szCs w:val="26"/>
                <w:lang w:val="en-US"/>
              </w:rPr>
              <w:t>II</w:t>
            </w:r>
          </w:p>
        </w:tc>
        <w:tc>
          <w:tcPr>
            <w:tcW w:w="1276" w:type="dxa"/>
          </w:tcPr>
          <w:p w14:paraId="048DFFBC"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444</w:t>
            </w:r>
          </w:p>
        </w:tc>
        <w:tc>
          <w:tcPr>
            <w:tcW w:w="1275" w:type="dxa"/>
          </w:tcPr>
          <w:p w14:paraId="5698938E"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33</w:t>
            </w:r>
          </w:p>
        </w:tc>
        <w:tc>
          <w:tcPr>
            <w:tcW w:w="1276" w:type="dxa"/>
          </w:tcPr>
          <w:p w14:paraId="36619AA2"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33</w:t>
            </w:r>
          </w:p>
        </w:tc>
        <w:tc>
          <w:tcPr>
            <w:tcW w:w="1134" w:type="dxa"/>
          </w:tcPr>
          <w:p w14:paraId="59760FD8"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444</w:t>
            </w:r>
          </w:p>
        </w:tc>
        <w:tc>
          <w:tcPr>
            <w:tcW w:w="1221" w:type="dxa"/>
          </w:tcPr>
          <w:p w14:paraId="214AA6E4"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444</w:t>
            </w:r>
          </w:p>
        </w:tc>
        <w:tc>
          <w:tcPr>
            <w:tcW w:w="1276" w:type="dxa"/>
          </w:tcPr>
          <w:p w14:paraId="47F12F00"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444</w:t>
            </w:r>
          </w:p>
        </w:tc>
      </w:tr>
      <w:tr w:rsidR="00AA5E17" w14:paraId="0BF207E1" w14:textId="77777777" w:rsidTr="00AA5E17">
        <w:trPr>
          <w:jc w:val="center"/>
        </w:trPr>
        <w:tc>
          <w:tcPr>
            <w:tcW w:w="1843" w:type="dxa"/>
          </w:tcPr>
          <w:p w14:paraId="75FED02D" w14:textId="77777777" w:rsidR="00AA5E17" w:rsidRPr="007F36B6" w:rsidRDefault="00AA5E17" w:rsidP="00AA5E17">
            <w:pPr>
              <w:spacing w:before="20" w:after="20" w:line="240" w:lineRule="auto"/>
              <w:ind w:left="-249"/>
              <w:jc w:val="center"/>
              <w:rPr>
                <w:sz w:val="26"/>
                <w:szCs w:val="26"/>
              </w:rPr>
            </w:pPr>
            <w:r w:rsidRPr="007F36B6">
              <w:rPr>
                <w:sz w:val="26"/>
                <w:szCs w:val="26"/>
                <w:lang w:val="en-US"/>
              </w:rPr>
              <w:t>III</w:t>
            </w:r>
          </w:p>
        </w:tc>
        <w:tc>
          <w:tcPr>
            <w:tcW w:w="1276" w:type="dxa"/>
          </w:tcPr>
          <w:p w14:paraId="4B85506C"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33</w:t>
            </w:r>
          </w:p>
        </w:tc>
        <w:tc>
          <w:tcPr>
            <w:tcW w:w="1275" w:type="dxa"/>
          </w:tcPr>
          <w:p w14:paraId="546B25A9"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78</w:t>
            </w:r>
          </w:p>
        </w:tc>
        <w:tc>
          <w:tcPr>
            <w:tcW w:w="1276" w:type="dxa"/>
          </w:tcPr>
          <w:p w14:paraId="2D90A9D9"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444</w:t>
            </w:r>
          </w:p>
        </w:tc>
        <w:tc>
          <w:tcPr>
            <w:tcW w:w="1134" w:type="dxa"/>
          </w:tcPr>
          <w:p w14:paraId="21D0C16D"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22</w:t>
            </w:r>
          </w:p>
        </w:tc>
        <w:tc>
          <w:tcPr>
            <w:tcW w:w="1221" w:type="dxa"/>
          </w:tcPr>
          <w:p w14:paraId="60993309"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33</w:t>
            </w:r>
          </w:p>
        </w:tc>
        <w:tc>
          <w:tcPr>
            <w:tcW w:w="1276" w:type="dxa"/>
          </w:tcPr>
          <w:p w14:paraId="7047C233"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78</w:t>
            </w:r>
          </w:p>
        </w:tc>
      </w:tr>
    </w:tbl>
    <w:p w14:paraId="5F250533" w14:textId="77777777" w:rsidR="00AA5E17" w:rsidRDefault="00AA5E17" w:rsidP="00AA5E17">
      <w:pPr>
        <w:spacing w:before="120" w:after="120"/>
      </w:pPr>
      <w:r w:rsidRPr="006F5D46">
        <w:t xml:space="preserve">На последующих итерациях каждый элемент </w:t>
      </w:r>
      <w:r w:rsidRPr="00B159E8">
        <w:rPr>
          <w:position w:val="-10"/>
          <w:sz w:val="26"/>
          <w:szCs w:val="26"/>
        </w:rPr>
        <w:object w:dxaOrig="200" w:dyaOrig="300" w14:anchorId="33132443">
          <v:shape id="_x0000_i1118" type="#_x0000_t75" style="width:14.25pt;height:14.25pt" o:ole="">
            <v:imagedata r:id="rId364" o:title=""/>
          </v:shape>
          <o:OLEObject Type="Embed" ProgID="Equation.3" ShapeID="_x0000_i1118" DrawAspect="Content" ObjectID="_1541603028" r:id="rId365"/>
        </w:object>
      </w:r>
      <w:r w:rsidRPr="006F5D46">
        <w:t xml:space="preserve">-го столбца находится произведением </w:t>
      </w:r>
      <w:r w:rsidRPr="006F5D46">
        <w:rPr>
          <w:i/>
          <w:lang w:val="en-US"/>
        </w:rPr>
        <w:t>i</w:t>
      </w:r>
      <w:r w:rsidRPr="006F5D46">
        <w:rPr>
          <w:i/>
        </w:rPr>
        <w:t>-й</w:t>
      </w:r>
      <w:r w:rsidRPr="006F5D46">
        <w:t xml:space="preserve"> строки матрицы </w:t>
      </w:r>
      <w:r w:rsidRPr="00C400D8">
        <w:rPr>
          <w:position w:val="-4"/>
          <w:sz w:val="26"/>
          <w:szCs w:val="26"/>
        </w:rPr>
        <w:object w:dxaOrig="240" w:dyaOrig="260" w14:anchorId="0062F7F5">
          <v:shape id="_x0000_i1119" type="#_x0000_t75" style="width:14.25pt;height:14.25pt" o:ole="">
            <v:imagedata r:id="rId366" o:title=""/>
          </v:shape>
          <o:OLEObject Type="Embed" ProgID="Equation.3" ShapeID="_x0000_i1119" DrawAspect="Content" ObjectID="_1541603029" r:id="rId367"/>
        </w:object>
      </w:r>
      <w:r w:rsidRPr="006F5D46">
        <w:t xml:space="preserve"> на столбец </w:t>
      </w:r>
      <w:r w:rsidRPr="006F5D46">
        <w:rPr>
          <w:position w:val="-30"/>
        </w:rPr>
        <w:object w:dxaOrig="740" w:dyaOrig="700" w14:anchorId="6FCF2EC5">
          <v:shape id="_x0000_i1120" type="#_x0000_t75" style="width:36pt;height:36pt" o:ole="">
            <v:imagedata r:id="rId368" o:title=""/>
          </v:shape>
          <o:OLEObject Type="Embed" ProgID="Equation.3" ShapeID="_x0000_i1120" DrawAspect="Content" ObjectID="_1541603030" r:id="rId369"/>
        </w:object>
      </w:r>
      <w:r w:rsidRPr="006F5D46">
        <w:t xml:space="preserve"> полученный на предыдущем шаге, а относительные веса показателей </w:t>
      </w:r>
      <w:r w:rsidRPr="006F5D46">
        <w:rPr>
          <w:position w:val="-12"/>
          <w:sz w:val="26"/>
          <w:szCs w:val="26"/>
        </w:rPr>
        <w:object w:dxaOrig="1280" w:dyaOrig="400" w14:anchorId="7A422151">
          <v:shape id="_x0000_i1121" type="#_x0000_t75" style="width:1in;height:21.75pt" o:ole="">
            <v:imagedata r:id="rId370" o:title=""/>
          </v:shape>
          <o:OLEObject Type="Embed" ProgID="Equation.3" ShapeID="_x0000_i1121" DrawAspect="Content" ObjectID="_1541603031" r:id="rId371"/>
        </w:object>
      </w:r>
      <w:r w:rsidRPr="006F5D46">
        <w:rPr>
          <w:sz w:val="26"/>
          <w:szCs w:val="26"/>
        </w:rPr>
        <w:t xml:space="preserve">, </w:t>
      </w:r>
      <w:r w:rsidRPr="006F5D46">
        <w:t xml:space="preserve"> определяются аналогично формуле (2</w:t>
      </w:r>
      <w:r>
        <w:t>.6</w:t>
      </w:r>
      <w:r w:rsidRPr="006F5D46">
        <w:t>):</w:t>
      </w:r>
      <w:r>
        <w:t xml:space="preserve">  </w:t>
      </w:r>
    </w:p>
    <w:p w14:paraId="2A4553CA" w14:textId="77777777" w:rsidR="00AA5E17" w:rsidRDefault="00AA5E17" w:rsidP="00AA5E17">
      <w:pPr>
        <w:ind w:firstLine="851"/>
      </w:pPr>
      <w:r w:rsidRPr="007A3763">
        <w:rPr>
          <w:position w:val="-30"/>
        </w:rPr>
        <w:object w:dxaOrig="1880" w:dyaOrig="700" w14:anchorId="56052247">
          <v:shape id="_x0000_i1122" type="#_x0000_t75" style="width:93.75pt;height:36pt" o:ole="">
            <v:imagedata r:id="rId372" o:title=""/>
          </v:shape>
          <o:OLEObject Type="Embed" ProgID="Equation.3" ShapeID="_x0000_i1122" DrawAspect="Content" ObjectID="_1541603032" r:id="rId373"/>
        </w:object>
      </w:r>
      <w:r w:rsidRPr="007A3763">
        <w:t xml:space="preserve">  </w:t>
      </w:r>
      <w:r w:rsidRPr="003C490A">
        <w:rPr>
          <w:position w:val="-30"/>
        </w:rPr>
        <w:object w:dxaOrig="1939" w:dyaOrig="700" w14:anchorId="1E00CF64">
          <v:shape id="_x0000_i1123" type="#_x0000_t75" style="width:100.5pt;height:36pt" o:ole="">
            <v:imagedata r:id="rId374" o:title=""/>
          </v:shape>
          <o:OLEObject Type="Embed" ProgID="Equation.3" ShapeID="_x0000_i1123" DrawAspect="Content" ObjectID="_1541603033" r:id="rId375"/>
        </w:object>
      </w:r>
      <w:r w:rsidRPr="003C490A">
        <w:t>;</w:t>
      </w:r>
      <w:r w:rsidRPr="003C490A">
        <w:tab/>
        <w:t xml:space="preserve">  </w:t>
      </w:r>
      <w:r w:rsidRPr="003C490A">
        <w:rPr>
          <w:position w:val="-30"/>
        </w:rPr>
        <w:object w:dxaOrig="1920" w:dyaOrig="700" w14:anchorId="202101C0">
          <v:shape id="_x0000_i1124" type="#_x0000_t75" style="width:108pt;height:36pt" o:ole="">
            <v:imagedata r:id="rId376" o:title=""/>
          </v:shape>
          <o:OLEObject Type="Embed" ProgID="Equation.3" ShapeID="_x0000_i1124" DrawAspect="Content" ObjectID="_1541603034" r:id="rId377"/>
        </w:object>
      </w:r>
      <w:r>
        <w:t>.</w:t>
      </w:r>
    </w:p>
    <w:p w14:paraId="40AC3331" w14:textId="77777777" w:rsidR="00AA5E17" w:rsidRPr="00F32657" w:rsidRDefault="00AA5E17" w:rsidP="00AA5E17">
      <w:r w:rsidRPr="00F32657">
        <w:lastRenderedPageBreak/>
        <w:t>Таблица 2.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4"/>
        <w:gridCol w:w="1109"/>
        <w:gridCol w:w="1115"/>
        <w:gridCol w:w="1116"/>
        <w:gridCol w:w="1115"/>
        <w:gridCol w:w="1115"/>
        <w:gridCol w:w="1116"/>
        <w:gridCol w:w="1628"/>
      </w:tblGrid>
      <w:tr w:rsidR="00AA5E17" w14:paraId="6499B466" w14:textId="77777777" w:rsidTr="00AA5E17">
        <w:trPr>
          <w:cantSplit/>
          <w:jc w:val="center"/>
        </w:trPr>
        <w:tc>
          <w:tcPr>
            <w:tcW w:w="9548" w:type="dxa"/>
            <w:gridSpan w:val="8"/>
            <w:vAlign w:val="center"/>
          </w:tcPr>
          <w:p w14:paraId="2934AB3B" w14:textId="77777777" w:rsidR="00AA5E17" w:rsidRPr="00F31648" w:rsidRDefault="00AA5E17" w:rsidP="001C39D2">
            <w:pPr>
              <w:spacing w:line="240" w:lineRule="auto"/>
              <w:ind w:firstLine="0"/>
              <w:jc w:val="center"/>
              <w:rPr>
                <w:sz w:val="26"/>
                <w:szCs w:val="26"/>
              </w:rPr>
            </w:pPr>
            <w:r w:rsidRPr="00833879">
              <w:rPr>
                <w:b/>
                <w:i/>
              </w:rPr>
              <w:t>Результаты сравнительной оценки вариантов проекта на шаге</w:t>
            </w:r>
            <w:r>
              <w:rPr>
                <w:b/>
                <w:i/>
              </w:rPr>
              <w:t xml:space="preserve"> 1</w:t>
            </w:r>
          </w:p>
        </w:tc>
      </w:tr>
      <w:tr w:rsidR="00AA5E17" w14:paraId="3EBD6C73" w14:textId="77777777" w:rsidTr="00AA5E17">
        <w:trPr>
          <w:cantSplit/>
          <w:jc w:val="center"/>
        </w:trPr>
        <w:tc>
          <w:tcPr>
            <w:tcW w:w="7920" w:type="dxa"/>
            <w:gridSpan w:val="7"/>
            <w:vAlign w:val="center"/>
          </w:tcPr>
          <w:p w14:paraId="77AA8F35" w14:textId="77777777" w:rsidR="00AA5E17" w:rsidRPr="00F31648" w:rsidRDefault="00AA5E17" w:rsidP="001C39D2">
            <w:pPr>
              <w:spacing w:line="240" w:lineRule="auto"/>
              <w:ind w:firstLine="0"/>
              <w:jc w:val="center"/>
              <w:rPr>
                <w:sz w:val="26"/>
                <w:szCs w:val="26"/>
              </w:rPr>
            </w:pPr>
            <w:r w:rsidRPr="00F31648">
              <w:rPr>
                <w:sz w:val="26"/>
                <w:szCs w:val="26"/>
              </w:rPr>
              <w:t>Показатели</w:t>
            </w:r>
          </w:p>
        </w:tc>
        <w:tc>
          <w:tcPr>
            <w:tcW w:w="1628" w:type="dxa"/>
            <w:vMerge w:val="restart"/>
            <w:shd w:val="clear" w:color="auto" w:fill="EEECE1"/>
            <w:vAlign w:val="center"/>
          </w:tcPr>
          <w:p w14:paraId="6544E282" w14:textId="77777777" w:rsidR="00AA5E17" w:rsidRDefault="00AA5E17" w:rsidP="001C39D2">
            <w:pPr>
              <w:spacing w:line="240" w:lineRule="auto"/>
              <w:ind w:firstLine="0"/>
              <w:jc w:val="center"/>
              <w:rPr>
                <w:sz w:val="26"/>
                <w:szCs w:val="26"/>
              </w:rPr>
            </w:pPr>
            <w:r w:rsidRPr="00F31648">
              <w:rPr>
                <w:sz w:val="26"/>
                <w:szCs w:val="26"/>
              </w:rPr>
              <w:t>Суммарный</w:t>
            </w:r>
          </w:p>
          <w:p w14:paraId="1EB2719E" w14:textId="77777777" w:rsidR="00AA5E17" w:rsidRPr="00F31648" w:rsidRDefault="00AA5E17" w:rsidP="001C39D2">
            <w:pPr>
              <w:spacing w:line="240" w:lineRule="auto"/>
              <w:ind w:firstLine="0"/>
              <w:jc w:val="center"/>
              <w:rPr>
                <w:sz w:val="26"/>
                <w:szCs w:val="26"/>
              </w:rPr>
            </w:pPr>
            <w:r w:rsidRPr="00F31648">
              <w:rPr>
                <w:sz w:val="26"/>
                <w:szCs w:val="26"/>
              </w:rPr>
              <w:t xml:space="preserve">приоритет </w:t>
            </w:r>
            <w:r w:rsidRPr="003E4577">
              <w:rPr>
                <w:position w:val="-6"/>
              </w:rPr>
              <w:object w:dxaOrig="220" w:dyaOrig="220" w14:anchorId="2D4CF519">
                <v:shape id="_x0000_i1125" type="#_x0000_t75" style="width:14.25pt;height:14.25pt" o:ole="">
                  <v:imagedata r:id="rId378" o:title=""/>
                </v:shape>
                <o:OLEObject Type="Embed" ProgID="Equation.3" ShapeID="_x0000_i1125" DrawAspect="Content" ObjectID="_1541603035" r:id="rId379"/>
              </w:object>
            </w:r>
          </w:p>
        </w:tc>
      </w:tr>
      <w:tr w:rsidR="00AA5E17" w14:paraId="5BD16098" w14:textId="77777777" w:rsidTr="00AA5E17">
        <w:trPr>
          <w:cantSplit/>
          <w:jc w:val="center"/>
        </w:trPr>
        <w:tc>
          <w:tcPr>
            <w:tcW w:w="1234" w:type="dxa"/>
            <w:vMerge w:val="restart"/>
            <w:vAlign w:val="center"/>
          </w:tcPr>
          <w:p w14:paraId="03F65E82" w14:textId="77777777" w:rsidR="00AA5E17" w:rsidRPr="00F31648" w:rsidRDefault="00AA5E17" w:rsidP="001C39D2">
            <w:pPr>
              <w:spacing w:line="240" w:lineRule="auto"/>
              <w:ind w:firstLine="0"/>
              <w:jc w:val="center"/>
              <w:rPr>
                <w:sz w:val="26"/>
                <w:szCs w:val="26"/>
              </w:rPr>
            </w:pPr>
            <w:r w:rsidRPr="00F31648">
              <w:rPr>
                <w:sz w:val="26"/>
                <w:szCs w:val="26"/>
              </w:rPr>
              <w:t>Вариант</w:t>
            </w:r>
          </w:p>
          <w:p w14:paraId="1D9455D4" w14:textId="77777777" w:rsidR="00AA5E17" w:rsidRDefault="00AA5E17" w:rsidP="001C39D2">
            <w:pPr>
              <w:spacing w:line="240" w:lineRule="auto"/>
              <w:ind w:firstLine="0"/>
              <w:jc w:val="center"/>
            </w:pPr>
            <w:r>
              <w:rPr>
                <w:sz w:val="26"/>
                <w:szCs w:val="26"/>
              </w:rPr>
              <w:t>проекта</w:t>
            </w:r>
          </w:p>
        </w:tc>
        <w:tc>
          <w:tcPr>
            <w:tcW w:w="1109" w:type="dxa"/>
            <w:shd w:val="clear" w:color="auto" w:fill="EEECE1"/>
            <w:vAlign w:val="center"/>
          </w:tcPr>
          <w:p w14:paraId="5EAD6D1F" w14:textId="77777777" w:rsidR="00AA5E17" w:rsidRDefault="00AA5E17" w:rsidP="001C39D2">
            <w:pPr>
              <w:spacing w:line="240" w:lineRule="auto"/>
              <w:ind w:firstLine="0"/>
              <w:jc w:val="center"/>
              <w:rPr>
                <w:lang w:val="en-US"/>
              </w:rPr>
            </w:pPr>
            <w:r>
              <w:rPr>
                <w:sz w:val="26"/>
                <w:szCs w:val="26"/>
                <w:lang w:val="en-US"/>
              </w:rPr>
              <w:t>D</w:t>
            </w:r>
          </w:p>
        </w:tc>
        <w:tc>
          <w:tcPr>
            <w:tcW w:w="1115" w:type="dxa"/>
            <w:shd w:val="clear" w:color="auto" w:fill="EEECE1"/>
            <w:vAlign w:val="center"/>
          </w:tcPr>
          <w:p w14:paraId="3E402690" w14:textId="77777777" w:rsidR="00AA5E17" w:rsidRDefault="00AA5E17" w:rsidP="001C39D2">
            <w:pPr>
              <w:spacing w:line="240" w:lineRule="auto"/>
              <w:ind w:firstLine="0"/>
              <w:jc w:val="center"/>
              <w:rPr>
                <w:lang w:val="en-US"/>
              </w:rPr>
            </w:pPr>
            <w:r>
              <w:rPr>
                <w:lang w:val="en-US"/>
              </w:rPr>
              <w:t>C</w:t>
            </w:r>
          </w:p>
        </w:tc>
        <w:tc>
          <w:tcPr>
            <w:tcW w:w="1116" w:type="dxa"/>
            <w:shd w:val="clear" w:color="auto" w:fill="EEECE1"/>
            <w:vAlign w:val="center"/>
          </w:tcPr>
          <w:p w14:paraId="3E143628" w14:textId="77777777" w:rsidR="00AA5E17" w:rsidRDefault="00AA5E17" w:rsidP="001C39D2">
            <w:pPr>
              <w:spacing w:line="240" w:lineRule="auto"/>
              <w:ind w:firstLine="0"/>
              <w:jc w:val="center"/>
              <w:rPr>
                <w:lang w:val="en-US"/>
              </w:rPr>
            </w:pPr>
            <w:r>
              <w:rPr>
                <w:lang w:val="en-US"/>
              </w:rPr>
              <w:t>Q</w:t>
            </w:r>
          </w:p>
        </w:tc>
        <w:tc>
          <w:tcPr>
            <w:tcW w:w="1115" w:type="dxa"/>
            <w:shd w:val="clear" w:color="auto" w:fill="EEECE1"/>
            <w:vAlign w:val="center"/>
          </w:tcPr>
          <w:p w14:paraId="286E8030" w14:textId="77777777" w:rsidR="00AA5E17" w:rsidRDefault="00AA5E17" w:rsidP="001C39D2">
            <w:pPr>
              <w:spacing w:line="240" w:lineRule="auto"/>
              <w:ind w:firstLine="0"/>
              <w:jc w:val="center"/>
              <w:rPr>
                <w:lang w:val="en-US"/>
              </w:rPr>
            </w:pPr>
            <w:r>
              <w:rPr>
                <w:lang w:val="en-US"/>
              </w:rPr>
              <w:t>G</w:t>
            </w:r>
          </w:p>
        </w:tc>
        <w:tc>
          <w:tcPr>
            <w:tcW w:w="1115" w:type="dxa"/>
            <w:shd w:val="clear" w:color="auto" w:fill="EEECE1"/>
            <w:vAlign w:val="center"/>
          </w:tcPr>
          <w:p w14:paraId="32387B3E" w14:textId="77777777" w:rsidR="00AA5E17" w:rsidRDefault="00AA5E17" w:rsidP="001C39D2">
            <w:pPr>
              <w:spacing w:line="240" w:lineRule="auto"/>
              <w:ind w:firstLine="0"/>
              <w:jc w:val="center"/>
              <w:rPr>
                <w:lang w:val="en-US"/>
              </w:rPr>
            </w:pPr>
            <w:r>
              <w:rPr>
                <w:lang w:val="en-US"/>
              </w:rPr>
              <w:t>P</w:t>
            </w:r>
          </w:p>
        </w:tc>
        <w:tc>
          <w:tcPr>
            <w:tcW w:w="1116" w:type="dxa"/>
            <w:shd w:val="clear" w:color="auto" w:fill="EEECE1"/>
            <w:vAlign w:val="center"/>
          </w:tcPr>
          <w:p w14:paraId="3BDCD024" w14:textId="77777777" w:rsidR="00AA5E17" w:rsidRDefault="00AA5E17" w:rsidP="001C39D2">
            <w:pPr>
              <w:spacing w:line="240" w:lineRule="auto"/>
              <w:ind w:firstLine="0"/>
              <w:jc w:val="center"/>
              <w:rPr>
                <w:lang w:val="en-US"/>
              </w:rPr>
            </w:pPr>
            <w:r>
              <w:rPr>
                <w:lang w:val="en-US"/>
              </w:rPr>
              <w:t>R</w:t>
            </w:r>
          </w:p>
        </w:tc>
        <w:tc>
          <w:tcPr>
            <w:tcW w:w="1628" w:type="dxa"/>
            <w:vMerge/>
            <w:shd w:val="clear" w:color="auto" w:fill="EEECE1"/>
            <w:vAlign w:val="center"/>
          </w:tcPr>
          <w:p w14:paraId="2129CE05" w14:textId="77777777" w:rsidR="00AA5E17" w:rsidRDefault="00AA5E17" w:rsidP="001C39D2">
            <w:pPr>
              <w:spacing w:line="240" w:lineRule="auto"/>
              <w:ind w:firstLine="0"/>
              <w:jc w:val="center"/>
              <w:rPr>
                <w:lang w:val="en-US"/>
              </w:rPr>
            </w:pPr>
          </w:p>
        </w:tc>
      </w:tr>
      <w:tr w:rsidR="00AA5E17" w14:paraId="2EF3F5B0" w14:textId="77777777" w:rsidTr="00AA5E17">
        <w:trPr>
          <w:cantSplit/>
          <w:jc w:val="center"/>
        </w:trPr>
        <w:tc>
          <w:tcPr>
            <w:tcW w:w="1234" w:type="dxa"/>
            <w:vMerge/>
          </w:tcPr>
          <w:p w14:paraId="0A738BB4" w14:textId="77777777" w:rsidR="00AA5E17" w:rsidRDefault="00AA5E17" w:rsidP="001C39D2">
            <w:pPr>
              <w:spacing w:line="240" w:lineRule="auto"/>
              <w:ind w:firstLine="0"/>
              <w:jc w:val="center"/>
              <w:rPr>
                <w:lang w:val="en-US"/>
              </w:rPr>
            </w:pPr>
          </w:p>
        </w:tc>
        <w:tc>
          <w:tcPr>
            <w:tcW w:w="6686" w:type="dxa"/>
            <w:gridSpan w:val="6"/>
            <w:tcBorders>
              <w:bottom w:val="single" w:sz="4" w:space="0" w:color="auto"/>
            </w:tcBorders>
          </w:tcPr>
          <w:p w14:paraId="0DC31BC3" w14:textId="77777777" w:rsidR="00AA5E17" w:rsidRPr="00D451B6" w:rsidRDefault="00AA5E17" w:rsidP="001C39D2">
            <w:pPr>
              <w:spacing w:line="240" w:lineRule="auto"/>
              <w:ind w:firstLine="0"/>
              <w:jc w:val="center"/>
              <w:rPr>
                <w:sz w:val="26"/>
                <w:szCs w:val="26"/>
              </w:rPr>
            </w:pPr>
            <w:r w:rsidRPr="00D451B6">
              <w:rPr>
                <w:sz w:val="26"/>
                <w:szCs w:val="26"/>
              </w:rPr>
              <w:t>Степень значимости показателя</w:t>
            </w:r>
          </w:p>
        </w:tc>
        <w:tc>
          <w:tcPr>
            <w:tcW w:w="1628" w:type="dxa"/>
            <w:vMerge/>
            <w:shd w:val="clear" w:color="auto" w:fill="EEECE1"/>
          </w:tcPr>
          <w:p w14:paraId="110CB121" w14:textId="77777777" w:rsidR="00AA5E17" w:rsidRDefault="00AA5E17" w:rsidP="001C39D2">
            <w:pPr>
              <w:spacing w:line="240" w:lineRule="auto"/>
              <w:ind w:firstLine="0"/>
              <w:jc w:val="center"/>
            </w:pPr>
          </w:p>
        </w:tc>
      </w:tr>
      <w:tr w:rsidR="00AA5E17" w:rsidRPr="007F36B6" w14:paraId="3FC7096D" w14:textId="77777777" w:rsidTr="00AA5E17">
        <w:trPr>
          <w:cantSplit/>
          <w:jc w:val="center"/>
        </w:trPr>
        <w:tc>
          <w:tcPr>
            <w:tcW w:w="1234" w:type="dxa"/>
            <w:vMerge/>
          </w:tcPr>
          <w:p w14:paraId="60252B57" w14:textId="77777777" w:rsidR="00AA5E17" w:rsidRDefault="00AA5E17" w:rsidP="001C39D2">
            <w:pPr>
              <w:spacing w:line="240" w:lineRule="auto"/>
              <w:ind w:firstLine="0"/>
              <w:jc w:val="center"/>
            </w:pPr>
          </w:p>
        </w:tc>
        <w:tc>
          <w:tcPr>
            <w:tcW w:w="1109" w:type="dxa"/>
            <w:shd w:val="clear" w:color="auto" w:fill="EEECE1"/>
          </w:tcPr>
          <w:p w14:paraId="0CFC909C"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95</w:t>
            </w:r>
          </w:p>
        </w:tc>
        <w:tc>
          <w:tcPr>
            <w:tcW w:w="1115" w:type="dxa"/>
            <w:shd w:val="clear" w:color="auto" w:fill="EEECE1"/>
          </w:tcPr>
          <w:p w14:paraId="504468A5"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8</w:t>
            </w:r>
          </w:p>
        </w:tc>
        <w:tc>
          <w:tcPr>
            <w:tcW w:w="1116" w:type="dxa"/>
            <w:shd w:val="clear" w:color="auto" w:fill="EEECE1"/>
          </w:tcPr>
          <w:p w14:paraId="6B6F4FB7"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65</w:t>
            </w:r>
          </w:p>
        </w:tc>
        <w:tc>
          <w:tcPr>
            <w:tcW w:w="1115" w:type="dxa"/>
            <w:shd w:val="clear" w:color="auto" w:fill="EEECE1"/>
          </w:tcPr>
          <w:p w14:paraId="28520E27"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53</w:t>
            </w:r>
          </w:p>
        </w:tc>
        <w:tc>
          <w:tcPr>
            <w:tcW w:w="1115" w:type="dxa"/>
            <w:shd w:val="clear" w:color="auto" w:fill="EEECE1"/>
          </w:tcPr>
          <w:p w14:paraId="6EF5AC95"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53</w:t>
            </w:r>
          </w:p>
        </w:tc>
        <w:tc>
          <w:tcPr>
            <w:tcW w:w="1116" w:type="dxa"/>
            <w:shd w:val="clear" w:color="auto" w:fill="EEECE1"/>
          </w:tcPr>
          <w:p w14:paraId="61EAB5BB"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7</w:t>
            </w:r>
          </w:p>
        </w:tc>
        <w:tc>
          <w:tcPr>
            <w:tcW w:w="1628" w:type="dxa"/>
            <w:vMerge/>
            <w:shd w:val="clear" w:color="auto" w:fill="EEECE1"/>
          </w:tcPr>
          <w:p w14:paraId="044AAC77" w14:textId="77777777" w:rsidR="00AA5E17" w:rsidRPr="007F36B6" w:rsidRDefault="00AA5E17" w:rsidP="001C39D2">
            <w:pPr>
              <w:spacing w:line="240" w:lineRule="auto"/>
              <w:ind w:firstLine="0"/>
              <w:jc w:val="center"/>
              <w:rPr>
                <w:lang w:val="en-US"/>
              </w:rPr>
            </w:pPr>
          </w:p>
        </w:tc>
      </w:tr>
      <w:tr w:rsidR="00AA5E17" w:rsidRPr="007F36B6" w14:paraId="58B56B01" w14:textId="77777777" w:rsidTr="00AA5E17">
        <w:trPr>
          <w:jc w:val="center"/>
        </w:trPr>
        <w:tc>
          <w:tcPr>
            <w:tcW w:w="1234" w:type="dxa"/>
          </w:tcPr>
          <w:p w14:paraId="51C17D47" w14:textId="77777777" w:rsidR="00AA5E17" w:rsidRDefault="00AA5E17" w:rsidP="001C39D2">
            <w:pPr>
              <w:spacing w:before="20" w:after="20" w:line="240" w:lineRule="auto"/>
              <w:ind w:firstLine="0"/>
              <w:jc w:val="center"/>
              <w:rPr>
                <w:lang w:val="en-US"/>
              </w:rPr>
            </w:pPr>
            <w:r>
              <w:t>А</w:t>
            </w:r>
            <w:r w:rsidRPr="00CE4C92">
              <w:rPr>
                <w:vertAlign w:val="subscript"/>
              </w:rPr>
              <w:t>1</w:t>
            </w:r>
          </w:p>
        </w:tc>
        <w:tc>
          <w:tcPr>
            <w:tcW w:w="1109" w:type="dxa"/>
          </w:tcPr>
          <w:p w14:paraId="06EFEF1A"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33</w:t>
            </w:r>
          </w:p>
        </w:tc>
        <w:tc>
          <w:tcPr>
            <w:tcW w:w="1115" w:type="dxa"/>
          </w:tcPr>
          <w:p w14:paraId="3DB477E9"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89</w:t>
            </w:r>
          </w:p>
        </w:tc>
        <w:tc>
          <w:tcPr>
            <w:tcW w:w="1116" w:type="dxa"/>
          </w:tcPr>
          <w:p w14:paraId="4F68F9B7"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33</w:t>
            </w:r>
          </w:p>
        </w:tc>
        <w:tc>
          <w:tcPr>
            <w:tcW w:w="1115" w:type="dxa"/>
          </w:tcPr>
          <w:p w14:paraId="0940B3AE"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89</w:t>
            </w:r>
          </w:p>
        </w:tc>
        <w:tc>
          <w:tcPr>
            <w:tcW w:w="1115" w:type="dxa"/>
          </w:tcPr>
          <w:p w14:paraId="1239D7A8"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78</w:t>
            </w:r>
          </w:p>
        </w:tc>
        <w:tc>
          <w:tcPr>
            <w:tcW w:w="1116" w:type="dxa"/>
          </w:tcPr>
          <w:p w14:paraId="5012F969"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22</w:t>
            </w:r>
          </w:p>
        </w:tc>
        <w:tc>
          <w:tcPr>
            <w:tcW w:w="1628" w:type="dxa"/>
            <w:shd w:val="clear" w:color="auto" w:fill="EEECE1"/>
          </w:tcPr>
          <w:p w14:paraId="02F6FF86" w14:textId="77777777" w:rsidR="00AA5E17" w:rsidRPr="007F36B6" w:rsidRDefault="00AA5E17" w:rsidP="001C39D2">
            <w:pPr>
              <w:spacing w:line="240" w:lineRule="auto"/>
              <w:ind w:firstLine="0"/>
              <w:jc w:val="center"/>
              <w:rPr>
                <w:b/>
                <w:sz w:val="26"/>
                <w:szCs w:val="26"/>
                <w:lang w:val="en-US"/>
              </w:rPr>
            </w:pPr>
            <w:r w:rsidRPr="007F36B6">
              <w:rPr>
                <w:b/>
                <w:sz w:val="26"/>
                <w:szCs w:val="26"/>
                <w:lang w:val="en-US"/>
              </w:rPr>
              <w:t>0,</w:t>
            </w:r>
            <w:r>
              <w:rPr>
                <w:b/>
                <w:sz w:val="26"/>
                <w:szCs w:val="26"/>
              </w:rPr>
              <w:t>324</w:t>
            </w:r>
          </w:p>
        </w:tc>
      </w:tr>
      <w:tr w:rsidR="00AA5E17" w14:paraId="566C7DDA" w14:textId="77777777" w:rsidTr="00AA5E17">
        <w:trPr>
          <w:jc w:val="center"/>
        </w:trPr>
        <w:tc>
          <w:tcPr>
            <w:tcW w:w="1234" w:type="dxa"/>
            <w:vAlign w:val="center"/>
          </w:tcPr>
          <w:p w14:paraId="42D6EF77" w14:textId="77777777" w:rsidR="00AA5E17" w:rsidRDefault="00AA5E17" w:rsidP="001C39D2">
            <w:pPr>
              <w:spacing w:before="20" w:after="20" w:line="240" w:lineRule="auto"/>
              <w:ind w:firstLine="0"/>
              <w:jc w:val="center"/>
              <w:rPr>
                <w:lang w:val="en-US"/>
              </w:rPr>
            </w:pPr>
            <w:r>
              <w:t>А</w:t>
            </w:r>
            <w:r w:rsidRPr="00CE4C92">
              <w:rPr>
                <w:vertAlign w:val="subscript"/>
              </w:rPr>
              <w:t>2</w:t>
            </w:r>
          </w:p>
        </w:tc>
        <w:tc>
          <w:tcPr>
            <w:tcW w:w="1109" w:type="dxa"/>
          </w:tcPr>
          <w:p w14:paraId="4AAD7A80"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89</w:t>
            </w:r>
          </w:p>
        </w:tc>
        <w:tc>
          <w:tcPr>
            <w:tcW w:w="1115" w:type="dxa"/>
          </w:tcPr>
          <w:p w14:paraId="7C416B45"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89</w:t>
            </w:r>
          </w:p>
        </w:tc>
        <w:tc>
          <w:tcPr>
            <w:tcW w:w="1116" w:type="dxa"/>
          </w:tcPr>
          <w:p w14:paraId="74BD300C"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444</w:t>
            </w:r>
          </w:p>
        </w:tc>
        <w:tc>
          <w:tcPr>
            <w:tcW w:w="1115" w:type="dxa"/>
          </w:tcPr>
          <w:p w14:paraId="18E9317A"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89</w:t>
            </w:r>
          </w:p>
        </w:tc>
        <w:tc>
          <w:tcPr>
            <w:tcW w:w="1115" w:type="dxa"/>
          </w:tcPr>
          <w:p w14:paraId="451BC533"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444</w:t>
            </w:r>
          </w:p>
        </w:tc>
        <w:tc>
          <w:tcPr>
            <w:tcW w:w="1116" w:type="dxa"/>
          </w:tcPr>
          <w:p w14:paraId="556911FD"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444</w:t>
            </w:r>
          </w:p>
        </w:tc>
        <w:tc>
          <w:tcPr>
            <w:tcW w:w="1628" w:type="dxa"/>
            <w:shd w:val="clear" w:color="auto" w:fill="EEECE1"/>
          </w:tcPr>
          <w:p w14:paraId="3AE3F64B" w14:textId="77777777" w:rsidR="00AA5E17" w:rsidRPr="007F36B6" w:rsidRDefault="00AA5E17" w:rsidP="001C39D2">
            <w:pPr>
              <w:spacing w:line="240" w:lineRule="auto"/>
              <w:ind w:firstLine="0"/>
              <w:jc w:val="center"/>
              <w:rPr>
                <w:b/>
                <w:sz w:val="26"/>
                <w:szCs w:val="26"/>
                <w:lang w:val="en-US"/>
              </w:rPr>
            </w:pPr>
            <w:r w:rsidRPr="007F36B6">
              <w:rPr>
                <w:b/>
                <w:sz w:val="26"/>
                <w:szCs w:val="26"/>
                <w:lang w:val="en-US"/>
              </w:rPr>
              <w:t>0,</w:t>
            </w:r>
            <w:r w:rsidRPr="007F36B6">
              <w:rPr>
                <w:b/>
                <w:sz w:val="26"/>
                <w:szCs w:val="26"/>
              </w:rPr>
              <w:t>4</w:t>
            </w:r>
            <w:r>
              <w:rPr>
                <w:b/>
                <w:sz w:val="26"/>
                <w:szCs w:val="26"/>
              </w:rPr>
              <w:t>16</w:t>
            </w:r>
          </w:p>
        </w:tc>
      </w:tr>
      <w:tr w:rsidR="00AA5E17" w14:paraId="30E546F3" w14:textId="77777777" w:rsidTr="00AA5E17">
        <w:trPr>
          <w:jc w:val="center"/>
        </w:trPr>
        <w:tc>
          <w:tcPr>
            <w:tcW w:w="1234" w:type="dxa"/>
            <w:vAlign w:val="center"/>
          </w:tcPr>
          <w:p w14:paraId="1B24EF89" w14:textId="77777777" w:rsidR="00AA5E17" w:rsidRDefault="00AA5E17" w:rsidP="001C39D2">
            <w:pPr>
              <w:spacing w:before="20" w:after="20" w:line="240" w:lineRule="auto"/>
              <w:ind w:firstLine="0"/>
              <w:jc w:val="center"/>
              <w:rPr>
                <w:lang w:val="en-US"/>
              </w:rPr>
            </w:pPr>
            <w:r w:rsidRPr="00CE4C92">
              <w:t>А</w:t>
            </w:r>
            <w:r w:rsidRPr="00CE4C92">
              <w:rPr>
                <w:vertAlign w:val="subscript"/>
              </w:rPr>
              <w:t>3</w:t>
            </w:r>
          </w:p>
        </w:tc>
        <w:tc>
          <w:tcPr>
            <w:tcW w:w="1109" w:type="dxa"/>
          </w:tcPr>
          <w:p w14:paraId="73061E5A"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78</w:t>
            </w:r>
          </w:p>
        </w:tc>
        <w:tc>
          <w:tcPr>
            <w:tcW w:w="1115" w:type="dxa"/>
          </w:tcPr>
          <w:p w14:paraId="4CC75CC1"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22</w:t>
            </w:r>
          </w:p>
        </w:tc>
        <w:tc>
          <w:tcPr>
            <w:tcW w:w="1116" w:type="dxa"/>
          </w:tcPr>
          <w:p w14:paraId="173E2DE9"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22</w:t>
            </w:r>
          </w:p>
        </w:tc>
        <w:tc>
          <w:tcPr>
            <w:tcW w:w="1115" w:type="dxa"/>
          </w:tcPr>
          <w:p w14:paraId="4773F64C"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22</w:t>
            </w:r>
          </w:p>
        </w:tc>
        <w:tc>
          <w:tcPr>
            <w:tcW w:w="1115" w:type="dxa"/>
          </w:tcPr>
          <w:p w14:paraId="46BC935B"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78</w:t>
            </w:r>
          </w:p>
        </w:tc>
        <w:tc>
          <w:tcPr>
            <w:tcW w:w="1116" w:type="dxa"/>
          </w:tcPr>
          <w:p w14:paraId="4B6DEA6A"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33</w:t>
            </w:r>
          </w:p>
        </w:tc>
        <w:tc>
          <w:tcPr>
            <w:tcW w:w="1628" w:type="dxa"/>
            <w:shd w:val="clear" w:color="auto" w:fill="EEECE1"/>
          </w:tcPr>
          <w:p w14:paraId="52C6D4F9" w14:textId="77777777" w:rsidR="00AA5E17" w:rsidRPr="007F36B6" w:rsidRDefault="00AA5E17" w:rsidP="001C39D2">
            <w:pPr>
              <w:spacing w:line="240" w:lineRule="auto"/>
              <w:ind w:firstLine="0"/>
              <w:jc w:val="center"/>
              <w:rPr>
                <w:b/>
                <w:sz w:val="26"/>
                <w:szCs w:val="26"/>
              </w:rPr>
            </w:pPr>
            <w:r w:rsidRPr="007F36B6">
              <w:rPr>
                <w:b/>
                <w:sz w:val="26"/>
                <w:szCs w:val="26"/>
              </w:rPr>
              <w:t>0,</w:t>
            </w:r>
            <w:r>
              <w:rPr>
                <w:b/>
                <w:sz w:val="26"/>
                <w:szCs w:val="26"/>
              </w:rPr>
              <w:t>260</w:t>
            </w:r>
          </w:p>
        </w:tc>
      </w:tr>
    </w:tbl>
    <w:p w14:paraId="66DFA0BB" w14:textId="77777777" w:rsidR="00AA5E17" w:rsidRDefault="00AA5E17" w:rsidP="00AA5E17"/>
    <w:p w14:paraId="2C261893" w14:textId="77777777" w:rsidR="00AA5E17" w:rsidRDefault="00AA5E17" w:rsidP="00AA5E17">
      <w:r>
        <w:t xml:space="preserve">В частности, результаты вычислений для 1-й строки табл. 2.3 на первой, второй и третьей итерациях составили соответственно: </w:t>
      </w:r>
    </w:p>
    <w:p w14:paraId="4C8995CB" w14:textId="77777777" w:rsidR="00AA5E17" w:rsidRPr="004567B8" w:rsidRDefault="00AA5E17" w:rsidP="00AA5E17">
      <w:pPr>
        <w:jc w:val="center"/>
      </w:pPr>
      <w:r w:rsidRPr="004567B8">
        <w:rPr>
          <w:position w:val="-30"/>
        </w:rPr>
        <w:object w:dxaOrig="1240" w:dyaOrig="700" w14:anchorId="7C638B75">
          <v:shape id="_x0000_i1126" type="#_x0000_t75" style="width:64.5pt;height:36pt" o:ole="">
            <v:imagedata r:id="rId380" o:title=""/>
          </v:shape>
          <o:OLEObject Type="Embed" ProgID="Equation.3" ShapeID="_x0000_i1126" DrawAspect="Content" ObjectID="_1541603036" r:id="rId381"/>
        </w:object>
      </w:r>
      <w:r w:rsidRPr="004567B8">
        <w:t xml:space="preserve">;   </w:t>
      </w:r>
      <w:r w:rsidRPr="004567B8">
        <w:rPr>
          <w:position w:val="-30"/>
        </w:rPr>
        <w:object w:dxaOrig="1540" w:dyaOrig="700" w14:anchorId="11E9FD5F">
          <v:shape id="_x0000_i1127" type="#_x0000_t75" style="width:86.25pt;height:36pt" o:ole="">
            <v:imagedata r:id="rId382" o:title=""/>
          </v:shape>
          <o:OLEObject Type="Embed" ProgID="Equation.3" ShapeID="_x0000_i1127" DrawAspect="Content" ObjectID="_1541603037" r:id="rId383"/>
        </w:object>
      </w:r>
      <w:r w:rsidRPr="004567B8">
        <w:rPr>
          <w:position w:val="-30"/>
        </w:rPr>
        <w:t xml:space="preserve">   </w:t>
      </w:r>
      <w:r w:rsidRPr="004567B8">
        <w:rPr>
          <w:position w:val="-30"/>
        </w:rPr>
        <w:object w:dxaOrig="1520" w:dyaOrig="700" w14:anchorId="58A9CE59">
          <v:shape id="_x0000_i1128" type="#_x0000_t75" style="width:86.25pt;height:36pt" o:ole="">
            <v:imagedata r:id="rId384" o:title=""/>
          </v:shape>
          <o:OLEObject Type="Embed" ProgID="Equation.3" ShapeID="_x0000_i1128" DrawAspect="Content" ObjectID="_1541603038" r:id="rId385"/>
        </w:object>
      </w:r>
    </w:p>
    <w:p w14:paraId="55447725" w14:textId="77777777" w:rsidR="00AA5E17" w:rsidRDefault="00AA5E17" w:rsidP="00AA5E17">
      <w:r>
        <w:t xml:space="preserve">Итерации прекращаются, когда получают относительные оценки,  которые отличаются от значений, полученных на предыдущей итерации, менее чем на               1 %. </w:t>
      </w:r>
    </w:p>
    <w:p w14:paraId="3E9B9D95" w14:textId="77777777" w:rsidR="00AA5E17" w:rsidRPr="00D030AA" w:rsidRDefault="00AA5E17" w:rsidP="00AA5E17">
      <w:pPr>
        <w:widowControl w:val="0"/>
      </w:pPr>
      <w:r>
        <w:t xml:space="preserve">На втором этапе решения задачи после определения относительных весов показателей необходимо оценить по каждому из них все парные комбинации вариантов проектов ПП МК. В интересах обеспечения удобства алгоритмизации методики ранжирования </w:t>
      </w:r>
      <w:r w:rsidRPr="00D030AA">
        <w:t>в</w:t>
      </w:r>
      <w:r>
        <w:t xml:space="preserve">ариантов проекта для случая </w:t>
      </w:r>
      <w:r w:rsidRPr="00D030AA">
        <w:rPr>
          <w:position w:val="-10"/>
          <w:sz w:val="26"/>
          <w:szCs w:val="26"/>
        </w:rPr>
        <w:object w:dxaOrig="499" w:dyaOrig="320" w14:anchorId="055E05F3">
          <v:shape id="_x0000_i1129" type="#_x0000_t75" style="width:28.5pt;height:21.75pt" o:ole="">
            <v:imagedata r:id="rId386" o:title=""/>
          </v:shape>
          <o:OLEObject Type="Embed" ProgID="Equation.3" ShapeID="_x0000_i1129" DrawAspect="Content" ObjectID="_1541603039" r:id="rId387"/>
        </w:object>
      </w:r>
      <w:r>
        <w:rPr>
          <w:sz w:val="26"/>
          <w:szCs w:val="26"/>
        </w:rPr>
        <w:t xml:space="preserve"> </w:t>
      </w:r>
      <w:r w:rsidRPr="00D030AA">
        <w:t>воспол</w:t>
      </w:r>
      <w:r>
        <w:t xml:space="preserve">ьзуемся итерационным подходом. </w:t>
      </w:r>
    </w:p>
    <w:p w14:paraId="72F9407B" w14:textId="77777777" w:rsidR="00AA5E17" w:rsidRDefault="00AA5E17" w:rsidP="00AA5E17">
      <w:pPr>
        <w:widowControl w:val="0"/>
      </w:pPr>
      <w:r>
        <w:t xml:space="preserve">На первом шаге для сравнения возьмём первые три варианта проекта: </w:t>
      </w:r>
      <w:r w:rsidRPr="003E6BE7">
        <w:rPr>
          <w:position w:val="-10"/>
          <w:sz w:val="26"/>
          <w:szCs w:val="26"/>
        </w:rPr>
        <w:object w:dxaOrig="279" w:dyaOrig="340" w14:anchorId="0316F80C">
          <v:shape id="_x0000_i1130" type="#_x0000_t75" style="width:14.25pt;height:21.75pt" o:ole="">
            <v:imagedata r:id="rId388" o:title=""/>
          </v:shape>
          <o:OLEObject Type="Embed" ProgID="Equation.3" ShapeID="_x0000_i1130" DrawAspect="Content" ObjectID="_1541603040" r:id="rId389"/>
        </w:object>
      </w:r>
      <w:r>
        <w:rPr>
          <w:sz w:val="26"/>
          <w:szCs w:val="26"/>
        </w:rPr>
        <w:t xml:space="preserve">, </w:t>
      </w:r>
      <w:r w:rsidRPr="003E6BE7">
        <w:rPr>
          <w:position w:val="-10"/>
          <w:sz w:val="26"/>
          <w:szCs w:val="26"/>
        </w:rPr>
        <w:object w:dxaOrig="300" w:dyaOrig="340" w14:anchorId="2336A3C0">
          <v:shape id="_x0000_i1131" type="#_x0000_t75" style="width:14.25pt;height:21.75pt" o:ole="">
            <v:imagedata r:id="rId390" o:title=""/>
          </v:shape>
          <o:OLEObject Type="Embed" ProgID="Equation.3" ShapeID="_x0000_i1131" DrawAspect="Content" ObjectID="_1541603041" r:id="rId391"/>
        </w:object>
      </w:r>
      <w:r>
        <w:rPr>
          <w:sz w:val="26"/>
          <w:szCs w:val="26"/>
        </w:rPr>
        <w:t xml:space="preserve"> и </w:t>
      </w:r>
      <w:r w:rsidRPr="003E6BE7">
        <w:rPr>
          <w:position w:val="-12"/>
          <w:sz w:val="26"/>
          <w:szCs w:val="26"/>
        </w:rPr>
        <w:object w:dxaOrig="300" w:dyaOrig="360" w14:anchorId="0234C9DC">
          <v:shape id="_x0000_i1132" type="#_x0000_t75" style="width:14.25pt;height:21.75pt" o:ole="">
            <v:imagedata r:id="rId392" o:title=""/>
          </v:shape>
          <o:OLEObject Type="Embed" ProgID="Equation.3" ShapeID="_x0000_i1132" DrawAspect="Content" ObjectID="_1541603042" r:id="rId393"/>
        </w:object>
      </w:r>
      <w:r>
        <w:rPr>
          <w:sz w:val="26"/>
          <w:szCs w:val="26"/>
        </w:rPr>
        <w:t xml:space="preserve">. </w:t>
      </w:r>
      <w:r w:rsidRPr="00067DFF">
        <w:t>С учётом введённых обозначений</w:t>
      </w:r>
      <w:r>
        <w:t xml:space="preserve"> критериальная матрица в этом случае примет следующий вид:</w:t>
      </w:r>
    </w:p>
    <w:p w14:paraId="5F2BA957" w14:textId="77777777" w:rsidR="00AA5E17" w:rsidRDefault="00AA5E17" w:rsidP="00AA5E17">
      <w:pPr>
        <w:widowControl w:val="0"/>
        <w:jc w:val="center"/>
      </w:pPr>
      <w:r w:rsidRPr="002A5FDE">
        <w:rPr>
          <w:position w:val="-52"/>
        </w:rPr>
        <w:object w:dxaOrig="3440" w:dyaOrig="1160" w14:anchorId="3E309D84">
          <v:shape id="_x0000_i1133" type="#_x0000_t75" style="width:201.75pt;height:64.5pt" o:ole="">
            <v:imagedata r:id="rId394" o:title=""/>
          </v:shape>
          <o:OLEObject Type="Embed" ProgID="Equation.3" ShapeID="_x0000_i1133" DrawAspect="Content" ObjectID="_1541603043" r:id="rId395"/>
        </w:object>
      </w:r>
      <w:r>
        <w:t>.</w:t>
      </w:r>
    </w:p>
    <w:p w14:paraId="290C55C9" w14:textId="77777777" w:rsidR="00AA5E17" w:rsidRDefault="00AA5E17" w:rsidP="00AA5E17">
      <w:r>
        <w:t>Расчет производится по той же методике, что и нахождение относительных весов частных показателей эффективности, т. е. на основе системы сравнения, составленных экспертами (табл. 2.4).</w:t>
      </w:r>
    </w:p>
    <w:p w14:paraId="5943B811" w14:textId="77777777" w:rsidR="00AA5E17" w:rsidRDefault="00AA5E17" w:rsidP="00AA5E17">
      <w:r>
        <w:t xml:space="preserve">Далее составляются матрицы оценок сопоставляемых вариантов по каждому частному показателю. Обобщённая матрица показателя выходного эффекта для каждого варианта представлена в табл. 2.5. После этого  формируется итоговая таблица. Оценки для вариантов </w:t>
      </w:r>
      <w:r w:rsidRPr="003E6BE7">
        <w:rPr>
          <w:position w:val="-10"/>
          <w:sz w:val="26"/>
          <w:szCs w:val="26"/>
        </w:rPr>
        <w:object w:dxaOrig="279" w:dyaOrig="340" w14:anchorId="6A17AB51">
          <v:shape id="_x0000_i1134" type="#_x0000_t75" style="width:14.25pt;height:21.75pt" o:ole="">
            <v:imagedata r:id="rId388" o:title=""/>
          </v:shape>
          <o:OLEObject Type="Embed" ProgID="Equation.3" ShapeID="_x0000_i1134" DrawAspect="Content" ObjectID="_1541603044" r:id="rId396"/>
        </w:object>
      </w:r>
      <w:r>
        <w:rPr>
          <w:sz w:val="26"/>
          <w:szCs w:val="26"/>
        </w:rPr>
        <w:t xml:space="preserve">, </w:t>
      </w:r>
      <w:r w:rsidRPr="003E6BE7">
        <w:rPr>
          <w:position w:val="-10"/>
          <w:sz w:val="26"/>
          <w:szCs w:val="26"/>
        </w:rPr>
        <w:object w:dxaOrig="300" w:dyaOrig="340" w14:anchorId="29143584">
          <v:shape id="_x0000_i1135" type="#_x0000_t75" style="width:14.25pt;height:21.75pt" o:ole="">
            <v:imagedata r:id="rId390" o:title=""/>
          </v:shape>
          <o:OLEObject Type="Embed" ProgID="Equation.3" ShapeID="_x0000_i1135" DrawAspect="Content" ObjectID="_1541603045" r:id="rId397"/>
        </w:object>
      </w:r>
      <w:r>
        <w:rPr>
          <w:sz w:val="26"/>
          <w:szCs w:val="26"/>
        </w:rPr>
        <w:t xml:space="preserve"> и </w:t>
      </w:r>
      <w:r w:rsidRPr="003E6BE7">
        <w:rPr>
          <w:position w:val="-12"/>
          <w:sz w:val="26"/>
          <w:szCs w:val="26"/>
        </w:rPr>
        <w:object w:dxaOrig="300" w:dyaOrig="360" w14:anchorId="0755E2CC">
          <v:shape id="_x0000_i1136" type="#_x0000_t75" style="width:14.25pt;height:21.75pt" o:ole="">
            <v:imagedata r:id="rId392" o:title=""/>
          </v:shape>
          <o:OLEObject Type="Embed" ProgID="Equation.3" ShapeID="_x0000_i1136" DrawAspect="Content" ObjectID="_1541603046" r:id="rId398"/>
        </w:object>
      </w:r>
      <w:r>
        <w:rPr>
          <w:sz w:val="26"/>
          <w:szCs w:val="26"/>
        </w:rPr>
        <w:t xml:space="preserve"> </w:t>
      </w:r>
      <w:r>
        <w:t xml:space="preserve">по каждому показателю вписываются в соответствующие строки табл. 2.6. Суммируя произведения оценок значимости показателей </w:t>
      </w:r>
      <w:r w:rsidRPr="005F5657">
        <w:rPr>
          <w:position w:val="-14"/>
        </w:rPr>
        <w:object w:dxaOrig="999" w:dyaOrig="420" w14:anchorId="04EA576C">
          <v:shape id="_x0000_i1137" type="#_x0000_t75" style="width:50.25pt;height:21.75pt" o:ole="">
            <v:imagedata r:id="rId399" o:title=""/>
          </v:shape>
          <o:OLEObject Type="Embed" ProgID="Equation.3" ShapeID="_x0000_i1137" DrawAspect="Content" ObjectID="_1541603047" r:id="rId400"/>
        </w:object>
      </w:r>
      <w:r w:rsidRPr="008A0740">
        <w:t xml:space="preserve">, полученных на третьей итерации,  </w:t>
      </w:r>
      <w:r>
        <w:t xml:space="preserve">на </w:t>
      </w:r>
      <w:r>
        <w:lastRenderedPageBreak/>
        <w:t xml:space="preserve">оценки </w:t>
      </w:r>
      <w:r w:rsidRPr="00746FA7">
        <w:rPr>
          <w:position w:val="-10"/>
          <w:sz w:val="26"/>
          <w:szCs w:val="26"/>
        </w:rPr>
        <w:object w:dxaOrig="400" w:dyaOrig="360" w14:anchorId="2D287D43">
          <v:shape id="_x0000_i1138" type="#_x0000_t75" style="width:21.75pt;height:21.75pt" o:ole="">
            <v:imagedata r:id="rId401" o:title=""/>
          </v:shape>
          <o:OLEObject Type="Embed" ProgID="Equation.3" ShapeID="_x0000_i1138" DrawAspect="Content" ObjectID="_1541603048" r:id="rId402"/>
        </w:object>
      </w:r>
      <w:r>
        <w:t xml:space="preserve">, характеризующие варианты по каждому частному </w:t>
      </w:r>
      <w:r w:rsidRPr="005F5657">
        <w:rPr>
          <w:position w:val="-10"/>
        </w:rPr>
        <w:object w:dxaOrig="200" w:dyaOrig="300" w14:anchorId="055A4192">
          <v:shape id="_x0000_i1139" type="#_x0000_t75" style="width:7.5pt;height:14.25pt" o:ole="">
            <v:imagedata r:id="rId403" o:title=""/>
          </v:shape>
          <o:OLEObject Type="Embed" ProgID="Equation.3" ShapeID="_x0000_i1139" DrawAspect="Content" ObjectID="_1541603049" r:id="rId404"/>
        </w:object>
      </w:r>
      <w:r>
        <w:t xml:space="preserve">- му показателю, находят общую </w:t>
      </w:r>
      <w:r w:rsidRPr="00F73197">
        <w:rPr>
          <w:b/>
          <w:i/>
        </w:rPr>
        <w:t>относительную оценку</w:t>
      </w:r>
      <w:r>
        <w:t xml:space="preserve"> (суммарный приоритет) </w:t>
      </w:r>
      <w:r w:rsidRPr="00113B15">
        <w:rPr>
          <w:position w:val="-12"/>
        </w:rPr>
        <w:object w:dxaOrig="1520" w:dyaOrig="360" w14:anchorId="7292236D">
          <v:shape id="_x0000_i1140" type="#_x0000_t75" style="width:79.5pt;height:21.75pt" o:ole="">
            <v:imagedata r:id="rId405" o:title=""/>
          </v:shape>
          <o:OLEObject Type="Embed" ProgID="Equation.3" ShapeID="_x0000_i1140" DrawAspect="Content" ObjectID="_1541603050" r:id="rId406"/>
        </w:object>
      </w:r>
      <w:r>
        <w:t xml:space="preserve"> каждого рассматриваемого варианта проекта. </w:t>
      </w:r>
    </w:p>
    <w:p w14:paraId="15F938EC" w14:textId="77777777" w:rsidR="00AA5E17" w:rsidRDefault="00AA5E17" w:rsidP="00AA5E17">
      <w:r>
        <w:t>Расчётное соотношение для определения ранга варианта имеет вид</w:t>
      </w:r>
    </w:p>
    <w:p w14:paraId="150979EC" w14:textId="77777777" w:rsidR="00AA5E17" w:rsidRDefault="00AA5E17" w:rsidP="00AA5E17">
      <w:pPr>
        <w:jc w:val="center"/>
      </w:pPr>
      <w:r w:rsidRPr="005F5657">
        <w:rPr>
          <w:position w:val="-30"/>
        </w:rPr>
        <w:object w:dxaOrig="3400" w:dyaOrig="700" w14:anchorId="6B65FEF0">
          <v:shape id="_x0000_i1141" type="#_x0000_t75" style="width:180pt;height:43.5pt" o:ole="">
            <v:imagedata r:id="rId407" o:title=""/>
          </v:shape>
          <o:OLEObject Type="Embed" ProgID="Equation.3" ShapeID="_x0000_i1141" DrawAspect="Content" ObjectID="_1541603051" r:id="rId408"/>
        </w:object>
      </w:r>
      <w:r>
        <w:t>.</w:t>
      </w:r>
    </w:p>
    <w:p w14:paraId="27971174" w14:textId="77777777" w:rsidR="00AA5E17" w:rsidRPr="00422431" w:rsidRDefault="00AA5E17" w:rsidP="00AA5E17">
      <w:r w:rsidRPr="007F36B6">
        <w:t xml:space="preserve">Проведённые расчеты по определению общей относительной оценки каждого варианта показали, что предпочтительным </w:t>
      </w:r>
      <w:r>
        <w:t xml:space="preserve">на первом шаге </w:t>
      </w:r>
      <w:r w:rsidRPr="007F36B6">
        <w:t xml:space="preserve">является второй  вариант проекта </w:t>
      </w:r>
      <w:r>
        <w:t>(см. табл. 2.6)</w:t>
      </w:r>
      <w:r w:rsidRPr="007F36B6">
        <w:t xml:space="preserve">, для </w:t>
      </w:r>
      <w:r>
        <w:t>к</w:t>
      </w:r>
      <w:r w:rsidRPr="007F36B6">
        <w:t xml:space="preserve">оторого </w:t>
      </w:r>
      <w:r>
        <w:t xml:space="preserve">обобщённый показатель составил </w:t>
      </w:r>
      <w:r w:rsidRPr="007F36B6">
        <w:rPr>
          <w:position w:val="-10"/>
        </w:rPr>
        <w:object w:dxaOrig="1120" w:dyaOrig="340" w14:anchorId="42F21E38">
          <v:shape id="_x0000_i1142" type="#_x0000_t75" style="width:57.75pt;height:21.75pt" o:ole="">
            <v:imagedata r:id="rId409" o:title=""/>
          </v:shape>
          <o:OLEObject Type="Embed" ProgID="Equation.3" ShapeID="_x0000_i1142" DrawAspect="Content" ObjectID="_1541603052" r:id="rId410"/>
        </w:object>
      </w:r>
      <w:r w:rsidRPr="007F36B6">
        <w:t>.</w:t>
      </w:r>
      <w:r>
        <w:t xml:space="preserve"> Вариант </w:t>
      </w:r>
      <w:r w:rsidRPr="00422431">
        <w:rPr>
          <w:position w:val="-12"/>
        </w:rPr>
        <w:object w:dxaOrig="300" w:dyaOrig="360" w14:anchorId="5D7E2CDF">
          <v:shape id="_x0000_i1143" type="#_x0000_t75" style="width:14.25pt;height:21.75pt" o:ole="">
            <v:imagedata r:id="rId392" o:title=""/>
          </v:shape>
          <o:OLEObject Type="Embed" ProgID="Equation.3" ShapeID="_x0000_i1143" DrawAspect="Content" ObjectID="_1541603053" r:id="rId411"/>
        </w:object>
      </w:r>
      <w:r w:rsidRPr="00422431">
        <w:t xml:space="preserve">, имеющий минимальный </w:t>
      </w:r>
      <w:r>
        <w:t>по величине обобщённый показатель (</w:t>
      </w:r>
      <w:r w:rsidRPr="00422431">
        <w:rPr>
          <w:position w:val="-12"/>
        </w:rPr>
        <w:object w:dxaOrig="1100" w:dyaOrig="360" w14:anchorId="4C8C61BE">
          <v:shape id="_x0000_i1144" type="#_x0000_t75" style="width:57.75pt;height:21.75pt" o:ole="">
            <v:imagedata r:id="rId412" o:title=""/>
          </v:shape>
          <o:OLEObject Type="Embed" ProgID="Equation.3" ShapeID="_x0000_i1144" DrawAspect="Content" ObjectID="_1541603054" r:id="rId413"/>
        </w:object>
      </w:r>
      <w:r>
        <w:t xml:space="preserve">), заменяем на вариант </w:t>
      </w:r>
      <w:r w:rsidRPr="00422431">
        <w:rPr>
          <w:position w:val="-10"/>
        </w:rPr>
        <w:object w:dxaOrig="300" w:dyaOrig="340" w14:anchorId="408EA418">
          <v:shape id="_x0000_i1145" type="#_x0000_t75" style="width:14.25pt;height:21.75pt" o:ole="">
            <v:imagedata r:id="rId414" o:title=""/>
          </v:shape>
          <o:OLEObject Type="Embed" ProgID="Equation.3" ShapeID="_x0000_i1145" DrawAspect="Content" ObjectID="_1541603055" r:id="rId415"/>
        </w:object>
      </w:r>
      <w:r>
        <w:t xml:space="preserve">. Процедура попарного сравнения вариантов повторяется. </w:t>
      </w:r>
    </w:p>
    <w:p w14:paraId="698543E3" w14:textId="77777777" w:rsidR="00AA5E17" w:rsidRPr="00422431" w:rsidRDefault="00AA5E17" w:rsidP="00AA5E17">
      <w:pPr>
        <w:widowControl w:val="0"/>
      </w:pPr>
      <w:r w:rsidRPr="00B00F2A">
        <w:t xml:space="preserve">На втором шаге </w:t>
      </w:r>
      <w:r>
        <w:t xml:space="preserve">обработки данных </w:t>
      </w:r>
      <w:r w:rsidRPr="00B00F2A">
        <w:t xml:space="preserve">при сравнении вариантов проекта </w:t>
      </w:r>
      <w:r w:rsidRPr="00B00F2A">
        <w:rPr>
          <w:position w:val="-10"/>
        </w:rPr>
        <w:object w:dxaOrig="279" w:dyaOrig="340" w14:anchorId="3B3A000A">
          <v:shape id="_x0000_i1146" type="#_x0000_t75" style="width:14.25pt;height:21.75pt" o:ole="">
            <v:imagedata r:id="rId388" o:title=""/>
          </v:shape>
          <o:OLEObject Type="Embed" ProgID="Equation.3" ShapeID="_x0000_i1146" DrawAspect="Content" ObjectID="_1541603056" r:id="rId416"/>
        </w:object>
      </w:r>
      <w:r w:rsidRPr="00B00F2A">
        <w:t xml:space="preserve">, </w:t>
      </w:r>
      <w:r w:rsidRPr="00B00F2A">
        <w:rPr>
          <w:position w:val="-10"/>
        </w:rPr>
        <w:object w:dxaOrig="300" w:dyaOrig="340" w14:anchorId="3B2058DF">
          <v:shape id="_x0000_i1147" type="#_x0000_t75" style="width:14.25pt;height:21.75pt" o:ole="">
            <v:imagedata r:id="rId390" o:title=""/>
          </v:shape>
          <o:OLEObject Type="Embed" ProgID="Equation.3" ShapeID="_x0000_i1147" DrawAspect="Content" ObjectID="_1541603057" r:id="rId417"/>
        </w:object>
      </w:r>
      <w:r w:rsidRPr="00B00F2A">
        <w:t xml:space="preserve"> и </w:t>
      </w:r>
      <w:r w:rsidRPr="00B00F2A">
        <w:rPr>
          <w:position w:val="-10"/>
        </w:rPr>
        <w:object w:dxaOrig="300" w:dyaOrig="340" w14:anchorId="62FE49A9">
          <v:shape id="_x0000_i1148" type="#_x0000_t75" style="width:14.25pt;height:21.75pt" o:ole="">
            <v:imagedata r:id="rId418" o:title=""/>
          </v:shape>
          <o:OLEObject Type="Embed" ProgID="Equation.3" ShapeID="_x0000_i1148" DrawAspect="Content" ObjectID="_1541603058" r:id="rId419"/>
        </w:object>
      </w:r>
      <w:r w:rsidRPr="00B00F2A">
        <w:t xml:space="preserve"> наиболее предпочтительным оказался также второй  вариант проекта </w:t>
      </w:r>
      <w:r>
        <w:t xml:space="preserve">(см. табл. 2.7) с рангом </w:t>
      </w:r>
      <w:r w:rsidRPr="007F36B6">
        <w:rPr>
          <w:position w:val="-10"/>
        </w:rPr>
        <w:object w:dxaOrig="1120" w:dyaOrig="340" w14:anchorId="505CD2C0">
          <v:shape id="_x0000_i1149" type="#_x0000_t75" style="width:57.75pt;height:21.75pt" o:ole="">
            <v:imagedata r:id="rId420" o:title=""/>
          </v:shape>
          <o:OLEObject Type="Embed" ProgID="Equation.3" ShapeID="_x0000_i1149" DrawAspect="Content" ObjectID="_1541603059" r:id="rId421"/>
        </w:object>
      </w:r>
      <w:r w:rsidRPr="007F36B6">
        <w:t>.</w:t>
      </w:r>
      <w:r>
        <w:t xml:space="preserve"> Вариант </w:t>
      </w:r>
      <w:r w:rsidRPr="00422431">
        <w:rPr>
          <w:position w:val="-10"/>
        </w:rPr>
        <w:object w:dxaOrig="300" w:dyaOrig="340" w14:anchorId="140E0158">
          <v:shape id="_x0000_i1150" type="#_x0000_t75" style="width:14.25pt;height:21.75pt" o:ole="">
            <v:imagedata r:id="rId422" o:title=""/>
          </v:shape>
          <o:OLEObject Type="Embed" ProgID="Equation.3" ShapeID="_x0000_i1150" DrawAspect="Content" ObjectID="_1541603060" r:id="rId423"/>
        </w:object>
      </w:r>
      <w:r w:rsidRPr="00422431">
        <w:t xml:space="preserve">, имеющий </w:t>
      </w:r>
      <w:r>
        <w:t xml:space="preserve"> </w:t>
      </w:r>
      <w:r w:rsidRPr="00422431">
        <w:t xml:space="preserve">минимальный </w:t>
      </w:r>
      <w:r>
        <w:t>по величине обобщённый показатель (</w:t>
      </w:r>
      <w:r w:rsidRPr="00422431">
        <w:rPr>
          <w:position w:val="-10"/>
        </w:rPr>
        <w:object w:dxaOrig="1120" w:dyaOrig="340" w14:anchorId="78564E87">
          <v:shape id="_x0000_i1151" type="#_x0000_t75" style="width:57.75pt;height:21.75pt" o:ole="">
            <v:imagedata r:id="rId424" o:title=""/>
          </v:shape>
          <o:OLEObject Type="Embed" ProgID="Equation.3" ShapeID="_x0000_i1151" DrawAspect="Content" ObjectID="_1541603061" r:id="rId425"/>
        </w:object>
      </w:r>
      <w:r>
        <w:t xml:space="preserve">), заменяем на вариант </w:t>
      </w:r>
      <w:r w:rsidRPr="00422431">
        <w:rPr>
          <w:position w:val="-12"/>
        </w:rPr>
        <w:object w:dxaOrig="300" w:dyaOrig="360" w14:anchorId="220F8EC6">
          <v:shape id="_x0000_i1152" type="#_x0000_t75" style="width:14.25pt;height:21.75pt" o:ole="">
            <v:imagedata r:id="rId426" o:title=""/>
          </v:shape>
          <o:OLEObject Type="Embed" ProgID="Equation.3" ShapeID="_x0000_i1152" DrawAspect="Content" ObjectID="_1541603062" r:id="rId427"/>
        </w:object>
      </w:r>
      <w:r>
        <w:t xml:space="preserve">. Процедура попарного сравнения вариантов повторяется. </w:t>
      </w:r>
    </w:p>
    <w:p w14:paraId="388A56DF" w14:textId="77777777" w:rsidR="00AA5E17" w:rsidRDefault="00AA5E17" w:rsidP="00AA5E17">
      <w:r w:rsidRPr="00B00F2A">
        <w:t xml:space="preserve">На третьем шаге при сравнении вариантов проекта </w:t>
      </w:r>
      <w:r w:rsidRPr="00B00F2A">
        <w:rPr>
          <w:position w:val="-10"/>
        </w:rPr>
        <w:object w:dxaOrig="279" w:dyaOrig="340" w14:anchorId="49E513FA">
          <v:shape id="_x0000_i1153" type="#_x0000_t75" style="width:14.25pt;height:21.75pt" o:ole="">
            <v:imagedata r:id="rId388" o:title=""/>
          </v:shape>
          <o:OLEObject Type="Embed" ProgID="Equation.3" ShapeID="_x0000_i1153" DrawAspect="Content" ObjectID="_1541603063" r:id="rId428"/>
        </w:object>
      </w:r>
      <w:r w:rsidRPr="00B00F2A">
        <w:t xml:space="preserve">, </w:t>
      </w:r>
      <w:r w:rsidRPr="00B00F2A">
        <w:rPr>
          <w:position w:val="-10"/>
        </w:rPr>
        <w:object w:dxaOrig="300" w:dyaOrig="340" w14:anchorId="743C33AF">
          <v:shape id="_x0000_i1154" type="#_x0000_t75" style="width:14.25pt;height:21.75pt" o:ole="">
            <v:imagedata r:id="rId390" o:title=""/>
          </v:shape>
          <o:OLEObject Type="Embed" ProgID="Equation.3" ShapeID="_x0000_i1154" DrawAspect="Content" ObjectID="_1541603064" r:id="rId429"/>
        </w:object>
      </w:r>
      <w:r w:rsidRPr="00B00F2A">
        <w:t xml:space="preserve"> и </w:t>
      </w:r>
      <w:r w:rsidRPr="00B00F2A">
        <w:rPr>
          <w:position w:val="-12"/>
        </w:rPr>
        <w:object w:dxaOrig="300" w:dyaOrig="360" w14:anchorId="4497C6EC">
          <v:shape id="_x0000_i1155" type="#_x0000_t75" style="width:14.25pt;height:21.75pt" o:ole="">
            <v:imagedata r:id="rId430" o:title=""/>
          </v:shape>
          <o:OLEObject Type="Embed" ProgID="Equation.3" ShapeID="_x0000_i1155" DrawAspect="Content" ObjectID="_1541603065" r:id="rId431"/>
        </w:object>
      </w:r>
      <w:r w:rsidRPr="00B00F2A">
        <w:t xml:space="preserve"> </w:t>
      </w:r>
      <w:r>
        <w:t xml:space="preserve">в  качестве предпочтительного определён </w:t>
      </w:r>
      <w:r w:rsidRPr="00B00F2A">
        <w:t xml:space="preserve">вариант проекта </w:t>
      </w:r>
      <w:r>
        <w:t xml:space="preserve"> </w:t>
      </w:r>
      <w:r w:rsidRPr="00B00F2A">
        <w:rPr>
          <w:position w:val="-12"/>
        </w:rPr>
        <w:object w:dxaOrig="300" w:dyaOrig="360" w14:anchorId="0DB71970">
          <v:shape id="_x0000_i1156" type="#_x0000_t75" style="width:14.25pt;height:21.75pt" o:ole="">
            <v:imagedata r:id="rId430" o:title=""/>
          </v:shape>
          <o:OLEObject Type="Embed" ProgID="Equation.3" ShapeID="_x0000_i1156" DrawAspect="Content" ObjectID="_1541603066" r:id="rId432"/>
        </w:object>
      </w:r>
      <w:r>
        <w:t xml:space="preserve">, у которого обобщённый показатель равен (см. таблицу 2.7) </w:t>
      </w:r>
      <w:r w:rsidRPr="00B00F2A">
        <w:rPr>
          <w:position w:val="-12"/>
        </w:rPr>
        <w:object w:dxaOrig="1100" w:dyaOrig="360" w14:anchorId="44579F06">
          <v:shape id="_x0000_i1157" type="#_x0000_t75" style="width:57.75pt;height:21.75pt" o:ole="">
            <v:imagedata r:id="rId433" o:title=""/>
          </v:shape>
          <o:OLEObject Type="Embed" ProgID="Equation.3" ShapeID="_x0000_i1157" DrawAspect="Content" ObjectID="_1541603067" r:id="rId434"/>
        </w:object>
      </w:r>
      <w:r>
        <w:t xml:space="preserve">, в то время как  для вариантов </w:t>
      </w:r>
      <w:r w:rsidRPr="00B00F2A">
        <w:rPr>
          <w:position w:val="-10"/>
        </w:rPr>
        <w:object w:dxaOrig="279" w:dyaOrig="340" w14:anchorId="707C9200">
          <v:shape id="_x0000_i1158" type="#_x0000_t75" style="width:14.25pt;height:21.75pt" o:ole="">
            <v:imagedata r:id="rId388" o:title=""/>
          </v:shape>
          <o:OLEObject Type="Embed" ProgID="Equation.3" ShapeID="_x0000_i1158" DrawAspect="Content" ObjectID="_1541603068" r:id="rId435"/>
        </w:object>
      </w:r>
      <w:r>
        <w:t xml:space="preserve"> и</w:t>
      </w:r>
      <w:r w:rsidRPr="00B00F2A">
        <w:rPr>
          <w:position w:val="-10"/>
        </w:rPr>
        <w:object w:dxaOrig="300" w:dyaOrig="340" w14:anchorId="75FA0E9F">
          <v:shape id="_x0000_i1159" type="#_x0000_t75" style="width:14.25pt;height:21.75pt" o:ole="">
            <v:imagedata r:id="rId390" o:title=""/>
          </v:shape>
          <o:OLEObject Type="Embed" ProgID="Equation.3" ShapeID="_x0000_i1159" DrawAspect="Content" ObjectID="_1541603069" r:id="rId436"/>
        </w:object>
      </w:r>
      <w:r>
        <w:t xml:space="preserve"> он составил соответственно  </w:t>
      </w:r>
      <w:r w:rsidRPr="00B00F2A">
        <w:rPr>
          <w:position w:val="-10"/>
        </w:rPr>
        <w:object w:dxaOrig="1080" w:dyaOrig="340" w14:anchorId="150FD716">
          <v:shape id="_x0000_i1160" type="#_x0000_t75" style="width:57.75pt;height:21.75pt" o:ole="">
            <v:imagedata r:id="rId437" o:title=""/>
          </v:shape>
          <o:OLEObject Type="Embed" ProgID="Equation.3" ShapeID="_x0000_i1160" DrawAspect="Content" ObjectID="_1541603070" r:id="rId438"/>
        </w:object>
      </w:r>
      <w:r>
        <w:t xml:space="preserve"> и </w:t>
      </w:r>
      <w:r w:rsidRPr="00B00F2A">
        <w:rPr>
          <w:position w:val="-12"/>
        </w:rPr>
        <w:object w:dxaOrig="1080" w:dyaOrig="360" w14:anchorId="1BBB1B12">
          <v:shape id="_x0000_i1161" type="#_x0000_t75" style="width:57.75pt;height:21.75pt" o:ole="">
            <v:imagedata r:id="rId439" o:title=""/>
          </v:shape>
          <o:OLEObject Type="Embed" ProgID="Equation.3" ShapeID="_x0000_i1161" DrawAspect="Content" ObjectID="_1541603071" r:id="rId440"/>
        </w:object>
      </w:r>
      <w:r>
        <w:t>.</w:t>
      </w:r>
    </w:p>
    <w:p w14:paraId="2E338912" w14:textId="77777777" w:rsidR="00AA5E17" w:rsidRDefault="00AA5E17" w:rsidP="00AA5E17">
      <w:r>
        <w:t>Таким образом, все варианты проекта последовательно прошли процедуру сравнительного анализа, поэтому итерационный процесс перебора вариантов заканчивается. В таблице 2.8 показаны совокупные результаты ранжирования исходного множества вариантов проекта.</w:t>
      </w:r>
    </w:p>
    <w:p w14:paraId="0A1E4C23" w14:textId="77777777" w:rsidR="00AA5E17" w:rsidRDefault="00AA5E17" w:rsidP="00AA5E17">
      <w:pPr>
        <w:widowControl w:val="0"/>
        <w:tabs>
          <w:tab w:val="left" w:pos="993"/>
        </w:tabs>
        <w:ind w:firstLine="709"/>
      </w:pPr>
      <w:r w:rsidRPr="008730C8">
        <w:t>Программ</w:t>
      </w:r>
      <w:r>
        <w:t xml:space="preserve">ная реализация методики выполнена в интегрированной вычислительной среде </w:t>
      </w:r>
      <w:r w:rsidRPr="005811FF">
        <w:rPr>
          <w:lang w:val="en-US"/>
        </w:rPr>
        <w:t>Mathcad</w:t>
      </w:r>
      <w:r w:rsidRPr="005F29F0">
        <w:t xml:space="preserve"> (</w:t>
      </w:r>
      <w:r w:rsidRPr="005811FF">
        <w:rPr>
          <w:lang w:val="en-US"/>
        </w:rPr>
        <w:t>v</w:t>
      </w:r>
      <w:r w:rsidRPr="005F29F0">
        <w:t>.1</w:t>
      </w:r>
      <w:r>
        <w:t>5</w:t>
      </w:r>
      <w:r w:rsidRPr="005F29F0">
        <w:t>)</w:t>
      </w:r>
      <w:r w:rsidRPr="008730C8">
        <w:t xml:space="preserve">, что </w:t>
      </w:r>
      <w:r>
        <w:t>обеспечило её унификацию и упростило адаптацию к конкретной задаче исследования.</w:t>
      </w:r>
    </w:p>
    <w:tbl>
      <w:tblPr>
        <w:tblW w:w="9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4"/>
        <w:gridCol w:w="1109"/>
        <w:gridCol w:w="1115"/>
        <w:gridCol w:w="1116"/>
        <w:gridCol w:w="1115"/>
        <w:gridCol w:w="1115"/>
        <w:gridCol w:w="1116"/>
        <w:gridCol w:w="1533"/>
      </w:tblGrid>
      <w:tr w:rsidR="00AA5E17" w14:paraId="1ED51AB1" w14:textId="77777777" w:rsidTr="00AA5E17">
        <w:trPr>
          <w:cantSplit/>
          <w:jc w:val="center"/>
        </w:trPr>
        <w:tc>
          <w:tcPr>
            <w:tcW w:w="9453" w:type="dxa"/>
            <w:gridSpan w:val="8"/>
            <w:tcBorders>
              <w:top w:val="nil"/>
              <w:left w:val="nil"/>
              <w:bottom w:val="single" w:sz="4" w:space="0" w:color="auto"/>
              <w:right w:val="nil"/>
            </w:tcBorders>
            <w:vAlign w:val="center"/>
          </w:tcPr>
          <w:p w14:paraId="475B90F6" w14:textId="77777777" w:rsidR="00AA5E17" w:rsidRPr="000A5D38" w:rsidRDefault="00AA5E17" w:rsidP="00AA5E17">
            <w:pPr>
              <w:spacing w:after="120" w:line="240" w:lineRule="auto"/>
            </w:pPr>
            <w:r w:rsidRPr="000A5D38">
              <w:t xml:space="preserve">Таблица 2.7 </w:t>
            </w:r>
          </w:p>
        </w:tc>
      </w:tr>
      <w:tr w:rsidR="00AA5E17" w14:paraId="3A77E20F" w14:textId="77777777" w:rsidTr="00AA5E17">
        <w:trPr>
          <w:cantSplit/>
          <w:jc w:val="center"/>
        </w:trPr>
        <w:tc>
          <w:tcPr>
            <w:tcW w:w="9453" w:type="dxa"/>
            <w:gridSpan w:val="8"/>
            <w:tcBorders>
              <w:top w:val="single" w:sz="4" w:space="0" w:color="auto"/>
            </w:tcBorders>
            <w:vAlign w:val="center"/>
          </w:tcPr>
          <w:p w14:paraId="706DAC4C" w14:textId="77777777" w:rsidR="00AA5E17" w:rsidRPr="00F31648" w:rsidRDefault="00AA5E17" w:rsidP="001C39D2">
            <w:pPr>
              <w:spacing w:line="240" w:lineRule="auto"/>
              <w:ind w:firstLine="0"/>
              <w:jc w:val="center"/>
              <w:rPr>
                <w:sz w:val="26"/>
                <w:szCs w:val="26"/>
              </w:rPr>
            </w:pPr>
            <w:r w:rsidRPr="00002B84">
              <w:rPr>
                <w:b/>
                <w:i/>
              </w:rPr>
              <w:t>Результаты сравнительной оценки вариантов проекта на шаге 2</w:t>
            </w:r>
          </w:p>
        </w:tc>
      </w:tr>
      <w:tr w:rsidR="00AA5E17" w14:paraId="436444C8" w14:textId="77777777" w:rsidTr="00AA5E17">
        <w:trPr>
          <w:cantSplit/>
          <w:jc w:val="center"/>
        </w:trPr>
        <w:tc>
          <w:tcPr>
            <w:tcW w:w="7920" w:type="dxa"/>
            <w:gridSpan w:val="7"/>
            <w:vAlign w:val="center"/>
          </w:tcPr>
          <w:p w14:paraId="24283C6E" w14:textId="77777777" w:rsidR="00AA5E17" w:rsidRPr="00F31648" w:rsidRDefault="00AA5E17" w:rsidP="001C39D2">
            <w:pPr>
              <w:spacing w:line="240" w:lineRule="auto"/>
              <w:ind w:firstLine="0"/>
              <w:jc w:val="center"/>
              <w:rPr>
                <w:sz w:val="26"/>
                <w:szCs w:val="26"/>
              </w:rPr>
            </w:pPr>
            <w:r w:rsidRPr="00F31648">
              <w:rPr>
                <w:sz w:val="26"/>
                <w:szCs w:val="26"/>
              </w:rPr>
              <w:t>Показатели</w:t>
            </w:r>
          </w:p>
        </w:tc>
        <w:tc>
          <w:tcPr>
            <w:tcW w:w="1533" w:type="dxa"/>
            <w:vMerge w:val="restart"/>
            <w:shd w:val="clear" w:color="auto" w:fill="EEECE1"/>
            <w:vAlign w:val="center"/>
          </w:tcPr>
          <w:p w14:paraId="36A31FC7" w14:textId="77777777" w:rsidR="00AA5E17" w:rsidRDefault="00AA5E17" w:rsidP="001C39D2">
            <w:pPr>
              <w:spacing w:line="240" w:lineRule="auto"/>
              <w:ind w:firstLine="0"/>
              <w:jc w:val="right"/>
              <w:rPr>
                <w:sz w:val="26"/>
                <w:szCs w:val="26"/>
              </w:rPr>
            </w:pPr>
            <w:r w:rsidRPr="00F31648">
              <w:rPr>
                <w:sz w:val="26"/>
                <w:szCs w:val="26"/>
              </w:rPr>
              <w:t xml:space="preserve">Суммарный </w:t>
            </w:r>
          </w:p>
          <w:p w14:paraId="2B06EAA3" w14:textId="77777777" w:rsidR="00AA5E17" w:rsidRPr="00F31648" w:rsidRDefault="00AA5E17" w:rsidP="001C39D2">
            <w:pPr>
              <w:spacing w:line="240" w:lineRule="auto"/>
              <w:ind w:firstLine="0"/>
              <w:jc w:val="center"/>
              <w:rPr>
                <w:sz w:val="26"/>
                <w:szCs w:val="26"/>
              </w:rPr>
            </w:pPr>
            <w:r w:rsidRPr="00F31648">
              <w:rPr>
                <w:sz w:val="26"/>
                <w:szCs w:val="26"/>
              </w:rPr>
              <w:t xml:space="preserve">приоритет </w:t>
            </w:r>
            <w:r w:rsidRPr="003E4577">
              <w:rPr>
                <w:position w:val="-6"/>
              </w:rPr>
              <w:object w:dxaOrig="220" w:dyaOrig="220" w14:anchorId="740A3E3A">
                <v:shape id="_x0000_i1162" type="#_x0000_t75" style="width:14.25pt;height:14.25pt" o:ole="">
                  <v:imagedata r:id="rId378" o:title=""/>
                </v:shape>
                <o:OLEObject Type="Embed" ProgID="Equation.3" ShapeID="_x0000_i1162" DrawAspect="Content" ObjectID="_1541603072" r:id="rId441"/>
              </w:object>
            </w:r>
          </w:p>
        </w:tc>
      </w:tr>
      <w:tr w:rsidR="00AA5E17" w14:paraId="1E33B09A" w14:textId="77777777" w:rsidTr="00AA5E17">
        <w:trPr>
          <w:cantSplit/>
          <w:jc w:val="center"/>
        </w:trPr>
        <w:tc>
          <w:tcPr>
            <w:tcW w:w="1234" w:type="dxa"/>
            <w:vMerge w:val="restart"/>
            <w:vAlign w:val="center"/>
          </w:tcPr>
          <w:p w14:paraId="78AF9720" w14:textId="77777777" w:rsidR="00AA5E17" w:rsidRPr="00F31648" w:rsidRDefault="00AA5E17" w:rsidP="001C39D2">
            <w:pPr>
              <w:spacing w:line="240" w:lineRule="auto"/>
              <w:ind w:firstLine="0"/>
              <w:rPr>
                <w:sz w:val="26"/>
                <w:szCs w:val="26"/>
              </w:rPr>
            </w:pPr>
            <w:r w:rsidRPr="00F31648">
              <w:rPr>
                <w:sz w:val="26"/>
                <w:szCs w:val="26"/>
              </w:rPr>
              <w:t>Вариант</w:t>
            </w:r>
          </w:p>
          <w:p w14:paraId="0345AB1A" w14:textId="77777777" w:rsidR="00AA5E17" w:rsidRDefault="00AA5E17" w:rsidP="001C39D2">
            <w:pPr>
              <w:spacing w:line="240" w:lineRule="auto"/>
              <w:ind w:firstLine="0"/>
              <w:jc w:val="center"/>
            </w:pPr>
            <w:r>
              <w:rPr>
                <w:sz w:val="26"/>
                <w:szCs w:val="26"/>
              </w:rPr>
              <w:t>проекта</w:t>
            </w:r>
          </w:p>
        </w:tc>
        <w:tc>
          <w:tcPr>
            <w:tcW w:w="1109" w:type="dxa"/>
            <w:shd w:val="clear" w:color="auto" w:fill="EEECE1"/>
            <w:vAlign w:val="center"/>
          </w:tcPr>
          <w:p w14:paraId="22C1BD51" w14:textId="77777777" w:rsidR="00AA5E17" w:rsidRDefault="00AA5E17" w:rsidP="001C39D2">
            <w:pPr>
              <w:spacing w:line="240" w:lineRule="auto"/>
              <w:ind w:firstLine="0"/>
              <w:jc w:val="center"/>
              <w:rPr>
                <w:lang w:val="en-US"/>
              </w:rPr>
            </w:pPr>
            <w:r>
              <w:rPr>
                <w:sz w:val="26"/>
                <w:szCs w:val="26"/>
                <w:lang w:val="en-US"/>
              </w:rPr>
              <w:t>D</w:t>
            </w:r>
          </w:p>
        </w:tc>
        <w:tc>
          <w:tcPr>
            <w:tcW w:w="1115" w:type="dxa"/>
            <w:shd w:val="clear" w:color="auto" w:fill="EEECE1"/>
            <w:vAlign w:val="center"/>
          </w:tcPr>
          <w:p w14:paraId="7D88A118" w14:textId="77777777" w:rsidR="00AA5E17" w:rsidRDefault="00AA5E17" w:rsidP="001C39D2">
            <w:pPr>
              <w:spacing w:line="240" w:lineRule="auto"/>
              <w:ind w:firstLine="0"/>
              <w:jc w:val="center"/>
              <w:rPr>
                <w:lang w:val="en-US"/>
              </w:rPr>
            </w:pPr>
            <w:r>
              <w:rPr>
                <w:lang w:val="en-US"/>
              </w:rPr>
              <w:t>C</w:t>
            </w:r>
          </w:p>
        </w:tc>
        <w:tc>
          <w:tcPr>
            <w:tcW w:w="1116" w:type="dxa"/>
            <w:shd w:val="clear" w:color="auto" w:fill="EEECE1"/>
            <w:vAlign w:val="center"/>
          </w:tcPr>
          <w:p w14:paraId="7D99104C" w14:textId="77777777" w:rsidR="00AA5E17" w:rsidRDefault="00AA5E17" w:rsidP="001C39D2">
            <w:pPr>
              <w:spacing w:line="240" w:lineRule="auto"/>
              <w:ind w:firstLine="0"/>
              <w:jc w:val="center"/>
              <w:rPr>
                <w:lang w:val="en-US"/>
              </w:rPr>
            </w:pPr>
            <w:r>
              <w:rPr>
                <w:lang w:val="en-US"/>
              </w:rPr>
              <w:t>Q</w:t>
            </w:r>
          </w:p>
        </w:tc>
        <w:tc>
          <w:tcPr>
            <w:tcW w:w="1115" w:type="dxa"/>
            <w:shd w:val="clear" w:color="auto" w:fill="EEECE1"/>
            <w:vAlign w:val="center"/>
          </w:tcPr>
          <w:p w14:paraId="74133A1A" w14:textId="77777777" w:rsidR="00AA5E17" w:rsidRDefault="00AA5E17" w:rsidP="001C39D2">
            <w:pPr>
              <w:spacing w:line="240" w:lineRule="auto"/>
              <w:ind w:firstLine="0"/>
              <w:jc w:val="center"/>
              <w:rPr>
                <w:lang w:val="en-US"/>
              </w:rPr>
            </w:pPr>
            <w:r>
              <w:rPr>
                <w:lang w:val="en-US"/>
              </w:rPr>
              <w:t>G</w:t>
            </w:r>
          </w:p>
        </w:tc>
        <w:tc>
          <w:tcPr>
            <w:tcW w:w="1115" w:type="dxa"/>
            <w:shd w:val="clear" w:color="auto" w:fill="EEECE1"/>
            <w:vAlign w:val="center"/>
          </w:tcPr>
          <w:p w14:paraId="20A8F973" w14:textId="77777777" w:rsidR="00AA5E17" w:rsidRDefault="00AA5E17" w:rsidP="001C39D2">
            <w:pPr>
              <w:spacing w:line="240" w:lineRule="auto"/>
              <w:ind w:firstLine="0"/>
              <w:jc w:val="center"/>
              <w:rPr>
                <w:lang w:val="en-US"/>
              </w:rPr>
            </w:pPr>
            <w:r>
              <w:rPr>
                <w:lang w:val="en-US"/>
              </w:rPr>
              <w:t>P</w:t>
            </w:r>
          </w:p>
        </w:tc>
        <w:tc>
          <w:tcPr>
            <w:tcW w:w="1116" w:type="dxa"/>
            <w:shd w:val="clear" w:color="auto" w:fill="EEECE1"/>
            <w:vAlign w:val="center"/>
          </w:tcPr>
          <w:p w14:paraId="0D7669F3" w14:textId="77777777" w:rsidR="00AA5E17" w:rsidRDefault="00AA5E17" w:rsidP="001C39D2">
            <w:pPr>
              <w:spacing w:line="240" w:lineRule="auto"/>
              <w:ind w:firstLine="0"/>
              <w:jc w:val="center"/>
              <w:rPr>
                <w:lang w:val="en-US"/>
              </w:rPr>
            </w:pPr>
            <w:r>
              <w:rPr>
                <w:lang w:val="en-US"/>
              </w:rPr>
              <w:t>U</w:t>
            </w:r>
          </w:p>
        </w:tc>
        <w:tc>
          <w:tcPr>
            <w:tcW w:w="1533" w:type="dxa"/>
            <w:vMerge/>
            <w:shd w:val="clear" w:color="auto" w:fill="EEECE1"/>
            <w:vAlign w:val="center"/>
          </w:tcPr>
          <w:p w14:paraId="12CB5976" w14:textId="77777777" w:rsidR="00AA5E17" w:rsidRDefault="00AA5E17" w:rsidP="001C39D2">
            <w:pPr>
              <w:spacing w:line="240" w:lineRule="auto"/>
              <w:ind w:firstLine="0"/>
              <w:rPr>
                <w:lang w:val="en-US"/>
              </w:rPr>
            </w:pPr>
          </w:p>
        </w:tc>
      </w:tr>
      <w:tr w:rsidR="00AA5E17" w14:paraId="19C5AE7C" w14:textId="77777777" w:rsidTr="00AA5E17">
        <w:trPr>
          <w:cantSplit/>
          <w:jc w:val="center"/>
        </w:trPr>
        <w:tc>
          <w:tcPr>
            <w:tcW w:w="1234" w:type="dxa"/>
            <w:vMerge/>
          </w:tcPr>
          <w:p w14:paraId="400AC848" w14:textId="77777777" w:rsidR="00AA5E17" w:rsidRDefault="00AA5E17" w:rsidP="001C39D2">
            <w:pPr>
              <w:spacing w:line="240" w:lineRule="auto"/>
              <w:ind w:firstLine="0"/>
              <w:jc w:val="center"/>
              <w:rPr>
                <w:lang w:val="en-US"/>
              </w:rPr>
            </w:pPr>
          </w:p>
        </w:tc>
        <w:tc>
          <w:tcPr>
            <w:tcW w:w="6686" w:type="dxa"/>
            <w:gridSpan w:val="6"/>
            <w:tcBorders>
              <w:bottom w:val="single" w:sz="4" w:space="0" w:color="auto"/>
            </w:tcBorders>
          </w:tcPr>
          <w:p w14:paraId="78B23ECE" w14:textId="77777777" w:rsidR="00AA5E17" w:rsidRPr="00D451B6" w:rsidRDefault="00AA5E17" w:rsidP="001C39D2">
            <w:pPr>
              <w:spacing w:line="240" w:lineRule="auto"/>
              <w:ind w:firstLine="0"/>
              <w:jc w:val="center"/>
              <w:rPr>
                <w:sz w:val="26"/>
                <w:szCs w:val="26"/>
              </w:rPr>
            </w:pPr>
            <w:r w:rsidRPr="00D451B6">
              <w:rPr>
                <w:sz w:val="26"/>
                <w:szCs w:val="26"/>
              </w:rPr>
              <w:t>Степень значимости показателя</w:t>
            </w:r>
          </w:p>
        </w:tc>
        <w:tc>
          <w:tcPr>
            <w:tcW w:w="1533" w:type="dxa"/>
            <w:vMerge/>
            <w:shd w:val="clear" w:color="auto" w:fill="EEECE1"/>
          </w:tcPr>
          <w:p w14:paraId="69205E11" w14:textId="77777777" w:rsidR="00AA5E17" w:rsidRDefault="00AA5E17" w:rsidP="001C39D2">
            <w:pPr>
              <w:spacing w:line="240" w:lineRule="auto"/>
              <w:ind w:firstLine="0"/>
            </w:pPr>
          </w:p>
        </w:tc>
      </w:tr>
      <w:tr w:rsidR="00AA5E17" w:rsidRPr="007F36B6" w14:paraId="6F6E1DCC" w14:textId="77777777" w:rsidTr="00AA5E17">
        <w:trPr>
          <w:cantSplit/>
          <w:jc w:val="center"/>
        </w:trPr>
        <w:tc>
          <w:tcPr>
            <w:tcW w:w="1234" w:type="dxa"/>
            <w:vMerge/>
          </w:tcPr>
          <w:p w14:paraId="4FC38BA2" w14:textId="77777777" w:rsidR="00AA5E17" w:rsidRDefault="00AA5E17" w:rsidP="001C39D2">
            <w:pPr>
              <w:spacing w:line="240" w:lineRule="auto"/>
              <w:ind w:firstLine="0"/>
              <w:jc w:val="center"/>
            </w:pPr>
          </w:p>
        </w:tc>
        <w:tc>
          <w:tcPr>
            <w:tcW w:w="1109" w:type="dxa"/>
            <w:shd w:val="clear" w:color="auto" w:fill="EEECE1"/>
          </w:tcPr>
          <w:p w14:paraId="1BD0B5B9"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95</w:t>
            </w:r>
          </w:p>
        </w:tc>
        <w:tc>
          <w:tcPr>
            <w:tcW w:w="1115" w:type="dxa"/>
            <w:shd w:val="clear" w:color="auto" w:fill="EEECE1"/>
          </w:tcPr>
          <w:p w14:paraId="30D834F4"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8</w:t>
            </w:r>
          </w:p>
        </w:tc>
        <w:tc>
          <w:tcPr>
            <w:tcW w:w="1116" w:type="dxa"/>
            <w:shd w:val="clear" w:color="auto" w:fill="EEECE1"/>
          </w:tcPr>
          <w:p w14:paraId="717437B3"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65</w:t>
            </w:r>
          </w:p>
        </w:tc>
        <w:tc>
          <w:tcPr>
            <w:tcW w:w="1115" w:type="dxa"/>
            <w:shd w:val="clear" w:color="auto" w:fill="EEECE1"/>
          </w:tcPr>
          <w:p w14:paraId="1289BDAC"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53</w:t>
            </w:r>
          </w:p>
        </w:tc>
        <w:tc>
          <w:tcPr>
            <w:tcW w:w="1115" w:type="dxa"/>
            <w:shd w:val="clear" w:color="auto" w:fill="EEECE1"/>
          </w:tcPr>
          <w:p w14:paraId="493E3BD6"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53</w:t>
            </w:r>
          </w:p>
        </w:tc>
        <w:tc>
          <w:tcPr>
            <w:tcW w:w="1116" w:type="dxa"/>
            <w:shd w:val="clear" w:color="auto" w:fill="EEECE1"/>
          </w:tcPr>
          <w:p w14:paraId="738A5E1A"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7</w:t>
            </w:r>
          </w:p>
        </w:tc>
        <w:tc>
          <w:tcPr>
            <w:tcW w:w="1533" w:type="dxa"/>
            <w:vMerge/>
            <w:shd w:val="clear" w:color="auto" w:fill="EEECE1"/>
          </w:tcPr>
          <w:p w14:paraId="1E48F1BA" w14:textId="77777777" w:rsidR="00AA5E17" w:rsidRPr="007F36B6" w:rsidRDefault="00AA5E17" w:rsidP="001C39D2">
            <w:pPr>
              <w:spacing w:line="240" w:lineRule="auto"/>
              <w:ind w:firstLine="0"/>
              <w:rPr>
                <w:lang w:val="en-US"/>
              </w:rPr>
            </w:pPr>
          </w:p>
        </w:tc>
      </w:tr>
      <w:tr w:rsidR="00AA5E17" w:rsidRPr="007F36B6" w14:paraId="56C1E46D" w14:textId="77777777" w:rsidTr="00AA5E17">
        <w:trPr>
          <w:jc w:val="center"/>
        </w:trPr>
        <w:tc>
          <w:tcPr>
            <w:tcW w:w="1234" w:type="dxa"/>
          </w:tcPr>
          <w:p w14:paraId="6E7A01E9" w14:textId="77777777" w:rsidR="00AA5E17" w:rsidRDefault="00AA5E17" w:rsidP="001C39D2">
            <w:pPr>
              <w:spacing w:before="40" w:after="40" w:line="240" w:lineRule="auto"/>
              <w:ind w:firstLine="0"/>
              <w:jc w:val="center"/>
              <w:rPr>
                <w:lang w:val="en-US"/>
              </w:rPr>
            </w:pPr>
            <w:r>
              <w:t>А</w:t>
            </w:r>
            <w:r w:rsidRPr="00CE4C92">
              <w:rPr>
                <w:vertAlign w:val="subscript"/>
              </w:rPr>
              <w:t>1</w:t>
            </w:r>
          </w:p>
        </w:tc>
        <w:tc>
          <w:tcPr>
            <w:tcW w:w="1109" w:type="dxa"/>
          </w:tcPr>
          <w:p w14:paraId="59A82993"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5" w:type="dxa"/>
          </w:tcPr>
          <w:p w14:paraId="234FD5D4"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6" w:type="dxa"/>
          </w:tcPr>
          <w:p w14:paraId="48CAEF4C"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5" w:type="dxa"/>
          </w:tcPr>
          <w:p w14:paraId="2C4B02D0"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5" w:type="dxa"/>
          </w:tcPr>
          <w:p w14:paraId="54B7B4FC"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6" w:type="dxa"/>
          </w:tcPr>
          <w:p w14:paraId="26A71611"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533" w:type="dxa"/>
            <w:shd w:val="clear" w:color="auto" w:fill="EEECE1"/>
          </w:tcPr>
          <w:p w14:paraId="730660F1" w14:textId="77777777" w:rsidR="00AA5E17" w:rsidRPr="007F36B6" w:rsidRDefault="00AA5E17" w:rsidP="001C39D2">
            <w:pPr>
              <w:spacing w:before="40" w:after="40" w:line="240" w:lineRule="auto"/>
              <w:ind w:firstLine="0"/>
              <w:jc w:val="center"/>
              <w:rPr>
                <w:b/>
                <w:sz w:val="26"/>
                <w:szCs w:val="26"/>
                <w:lang w:val="en-US"/>
              </w:rPr>
            </w:pPr>
            <w:r w:rsidRPr="007F36B6">
              <w:rPr>
                <w:b/>
                <w:sz w:val="26"/>
                <w:szCs w:val="26"/>
                <w:lang w:val="en-US"/>
              </w:rPr>
              <w:t>0,</w:t>
            </w:r>
            <w:r>
              <w:rPr>
                <w:b/>
                <w:sz w:val="26"/>
                <w:szCs w:val="26"/>
              </w:rPr>
              <w:t>333</w:t>
            </w:r>
          </w:p>
        </w:tc>
      </w:tr>
      <w:tr w:rsidR="00AA5E17" w14:paraId="2E02114D" w14:textId="77777777" w:rsidTr="00AA5E17">
        <w:trPr>
          <w:jc w:val="center"/>
        </w:trPr>
        <w:tc>
          <w:tcPr>
            <w:tcW w:w="1234" w:type="dxa"/>
            <w:vAlign w:val="center"/>
          </w:tcPr>
          <w:p w14:paraId="67651292" w14:textId="77777777" w:rsidR="00AA5E17" w:rsidRDefault="00AA5E17" w:rsidP="001C39D2">
            <w:pPr>
              <w:spacing w:before="40" w:after="40" w:line="240" w:lineRule="auto"/>
              <w:ind w:firstLine="0"/>
              <w:jc w:val="center"/>
              <w:rPr>
                <w:lang w:val="en-US"/>
              </w:rPr>
            </w:pPr>
            <w:r>
              <w:t>А</w:t>
            </w:r>
            <w:r w:rsidRPr="00CE4C92">
              <w:rPr>
                <w:vertAlign w:val="subscript"/>
              </w:rPr>
              <w:t>2</w:t>
            </w:r>
          </w:p>
        </w:tc>
        <w:tc>
          <w:tcPr>
            <w:tcW w:w="1109" w:type="dxa"/>
          </w:tcPr>
          <w:p w14:paraId="2B86573D"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115" w:type="dxa"/>
          </w:tcPr>
          <w:p w14:paraId="5BCD7DB9"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6" w:type="dxa"/>
          </w:tcPr>
          <w:p w14:paraId="755D15BE"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5" w:type="dxa"/>
          </w:tcPr>
          <w:p w14:paraId="0F181DAD"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115" w:type="dxa"/>
          </w:tcPr>
          <w:p w14:paraId="2B372EDF"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116" w:type="dxa"/>
          </w:tcPr>
          <w:p w14:paraId="7F0DDD40"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533" w:type="dxa"/>
            <w:shd w:val="clear" w:color="auto" w:fill="EEECE1"/>
          </w:tcPr>
          <w:p w14:paraId="51EDE1F3" w14:textId="77777777" w:rsidR="00AA5E17" w:rsidRPr="007F36B6" w:rsidRDefault="00AA5E17" w:rsidP="001C39D2">
            <w:pPr>
              <w:spacing w:before="40" w:after="40" w:line="240" w:lineRule="auto"/>
              <w:ind w:firstLine="0"/>
              <w:jc w:val="center"/>
              <w:rPr>
                <w:b/>
                <w:sz w:val="26"/>
                <w:szCs w:val="26"/>
                <w:lang w:val="en-US"/>
              </w:rPr>
            </w:pPr>
            <w:r w:rsidRPr="007F36B6">
              <w:rPr>
                <w:b/>
                <w:sz w:val="26"/>
                <w:szCs w:val="26"/>
                <w:lang w:val="en-US"/>
              </w:rPr>
              <w:t>0,</w:t>
            </w:r>
            <w:r w:rsidRPr="007F36B6">
              <w:rPr>
                <w:b/>
                <w:sz w:val="26"/>
                <w:szCs w:val="26"/>
              </w:rPr>
              <w:t>4</w:t>
            </w:r>
            <w:r>
              <w:rPr>
                <w:b/>
                <w:sz w:val="26"/>
                <w:szCs w:val="26"/>
              </w:rPr>
              <w:t>17</w:t>
            </w:r>
          </w:p>
        </w:tc>
      </w:tr>
      <w:tr w:rsidR="00AA5E17" w14:paraId="28013717" w14:textId="77777777" w:rsidTr="00AA5E17">
        <w:trPr>
          <w:jc w:val="center"/>
        </w:trPr>
        <w:tc>
          <w:tcPr>
            <w:tcW w:w="1234" w:type="dxa"/>
            <w:vAlign w:val="center"/>
          </w:tcPr>
          <w:p w14:paraId="205E91A3" w14:textId="77777777" w:rsidR="00AA5E17" w:rsidRDefault="00AA5E17" w:rsidP="001C39D2">
            <w:pPr>
              <w:spacing w:before="40" w:after="40" w:line="240" w:lineRule="auto"/>
              <w:ind w:firstLine="0"/>
              <w:jc w:val="center"/>
              <w:rPr>
                <w:lang w:val="en-US"/>
              </w:rPr>
            </w:pPr>
            <w:r w:rsidRPr="00CE4C92">
              <w:t>А</w:t>
            </w:r>
            <w:r>
              <w:rPr>
                <w:vertAlign w:val="subscript"/>
              </w:rPr>
              <w:t>4</w:t>
            </w:r>
          </w:p>
        </w:tc>
        <w:tc>
          <w:tcPr>
            <w:tcW w:w="1109" w:type="dxa"/>
          </w:tcPr>
          <w:p w14:paraId="6705EBCF"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115" w:type="dxa"/>
          </w:tcPr>
          <w:p w14:paraId="69345CFB"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116" w:type="dxa"/>
          </w:tcPr>
          <w:p w14:paraId="18E001E5"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115" w:type="dxa"/>
          </w:tcPr>
          <w:p w14:paraId="64B57991"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115" w:type="dxa"/>
          </w:tcPr>
          <w:p w14:paraId="2105A58A"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116" w:type="dxa"/>
          </w:tcPr>
          <w:p w14:paraId="70AC6E41"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533" w:type="dxa"/>
            <w:shd w:val="clear" w:color="auto" w:fill="EEECE1"/>
          </w:tcPr>
          <w:p w14:paraId="220EACA0" w14:textId="77777777" w:rsidR="00AA5E17" w:rsidRPr="007F36B6" w:rsidRDefault="00AA5E17" w:rsidP="001C39D2">
            <w:pPr>
              <w:spacing w:before="40" w:after="40" w:line="240" w:lineRule="auto"/>
              <w:ind w:firstLine="0"/>
              <w:jc w:val="center"/>
              <w:rPr>
                <w:b/>
                <w:sz w:val="26"/>
                <w:szCs w:val="26"/>
              </w:rPr>
            </w:pPr>
            <w:r w:rsidRPr="007F36B6">
              <w:rPr>
                <w:b/>
                <w:sz w:val="26"/>
                <w:szCs w:val="26"/>
              </w:rPr>
              <w:t>0,</w:t>
            </w:r>
            <w:r>
              <w:rPr>
                <w:b/>
                <w:sz w:val="26"/>
                <w:szCs w:val="26"/>
              </w:rPr>
              <w:t>250</w:t>
            </w:r>
          </w:p>
        </w:tc>
      </w:tr>
    </w:tbl>
    <w:p w14:paraId="51AB3356" w14:textId="77777777" w:rsidR="00AA5E17" w:rsidRPr="00002B84" w:rsidRDefault="00AA5E17" w:rsidP="00AA5E17">
      <w:pPr>
        <w:jc w:val="right"/>
        <w:rPr>
          <w:b/>
          <w: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4"/>
        <w:gridCol w:w="1109"/>
        <w:gridCol w:w="1115"/>
        <w:gridCol w:w="1116"/>
        <w:gridCol w:w="1115"/>
        <w:gridCol w:w="1115"/>
        <w:gridCol w:w="1116"/>
        <w:gridCol w:w="1628"/>
      </w:tblGrid>
      <w:tr w:rsidR="00AA5E17" w14:paraId="5A49C01B" w14:textId="77777777" w:rsidTr="00AA5E17">
        <w:trPr>
          <w:cantSplit/>
          <w:jc w:val="center"/>
        </w:trPr>
        <w:tc>
          <w:tcPr>
            <w:tcW w:w="9548" w:type="dxa"/>
            <w:gridSpan w:val="8"/>
            <w:tcBorders>
              <w:top w:val="nil"/>
              <w:left w:val="nil"/>
              <w:bottom w:val="single" w:sz="4" w:space="0" w:color="auto"/>
              <w:right w:val="nil"/>
            </w:tcBorders>
            <w:vAlign w:val="center"/>
          </w:tcPr>
          <w:p w14:paraId="2FDD5D1C" w14:textId="77777777" w:rsidR="00AA5E17" w:rsidRPr="000A5D38" w:rsidRDefault="00AA5E17" w:rsidP="00AA5E17">
            <w:pPr>
              <w:spacing w:after="120" w:line="240" w:lineRule="auto"/>
            </w:pPr>
            <w:r w:rsidRPr="000A5D38">
              <w:t xml:space="preserve">Таблица 2.8 </w:t>
            </w:r>
          </w:p>
        </w:tc>
      </w:tr>
      <w:tr w:rsidR="00AA5E17" w14:paraId="098F9BBD" w14:textId="77777777" w:rsidTr="00AA5E17">
        <w:trPr>
          <w:cantSplit/>
          <w:jc w:val="center"/>
        </w:trPr>
        <w:tc>
          <w:tcPr>
            <w:tcW w:w="9548" w:type="dxa"/>
            <w:gridSpan w:val="8"/>
            <w:tcBorders>
              <w:top w:val="single" w:sz="4" w:space="0" w:color="auto"/>
            </w:tcBorders>
            <w:vAlign w:val="center"/>
          </w:tcPr>
          <w:p w14:paraId="5A5BA9D8" w14:textId="77777777" w:rsidR="00AA5E17" w:rsidRPr="00F31648" w:rsidRDefault="00AA5E17" w:rsidP="001C39D2">
            <w:pPr>
              <w:spacing w:line="240" w:lineRule="auto"/>
              <w:ind w:firstLine="0"/>
              <w:jc w:val="center"/>
              <w:rPr>
                <w:sz w:val="26"/>
                <w:szCs w:val="26"/>
              </w:rPr>
            </w:pPr>
            <w:r w:rsidRPr="00002B84">
              <w:rPr>
                <w:b/>
                <w:i/>
              </w:rPr>
              <w:t>Результаты сравнительной оценки вариантов проекта на шаге 3</w:t>
            </w:r>
          </w:p>
        </w:tc>
      </w:tr>
      <w:tr w:rsidR="00AA5E17" w14:paraId="650CDA71" w14:textId="77777777" w:rsidTr="00AA5E17">
        <w:trPr>
          <w:cantSplit/>
          <w:jc w:val="center"/>
        </w:trPr>
        <w:tc>
          <w:tcPr>
            <w:tcW w:w="7920" w:type="dxa"/>
            <w:gridSpan w:val="7"/>
            <w:vAlign w:val="center"/>
          </w:tcPr>
          <w:p w14:paraId="65565416" w14:textId="77777777" w:rsidR="00AA5E17" w:rsidRPr="00F31648" w:rsidRDefault="00AA5E17" w:rsidP="001C39D2">
            <w:pPr>
              <w:spacing w:line="240" w:lineRule="auto"/>
              <w:ind w:firstLine="0"/>
              <w:jc w:val="center"/>
              <w:rPr>
                <w:sz w:val="26"/>
                <w:szCs w:val="26"/>
              </w:rPr>
            </w:pPr>
            <w:r w:rsidRPr="00F31648">
              <w:rPr>
                <w:sz w:val="26"/>
                <w:szCs w:val="26"/>
              </w:rPr>
              <w:t>Показатели</w:t>
            </w:r>
          </w:p>
        </w:tc>
        <w:tc>
          <w:tcPr>
            <w:tcW w:w="1628" w:type="dxa"/>
            <w:vMerge w:val="restart"/>
            <w:shd w:val="clear" w:color="auto" w:fill="EEECE1"/>
            <w:vAlign w:val="center"/>
          </w:tcPr>
          <w:p w14:paraId="3BE4B333" w14:textId="77777777" w:rsidR="00AA5E17" w:rsidRDefault="00AA5E17" w:rsidP="001C39D2">
            <w:pPr>
              <w:spacing w:line="240" w:lineRule="auto"/>
              <w:ind w:firstLine="0"/>
              <w:jc w:val="right"/>
              <w:rPr>
                <w:sz w:val="26"/>
                <w:szCs w:val="26"/>
              </w:rPr>
            </w:pPr>
            <w:r w:rsidRPr="00F31648">
              <w:rPr>
                <w:sz w:val="26"/>
                <w:szCs w:val="26"/>
              </w:rPr>
              <w:t xml:space="preserve">Суммарный </w:t>
            </w:r>
          </w:p>
          <w:p w14:paraId="4FBB71E2" w14:textId="77777777" w:rsidR="00AA5E17" w:rsidRPr="00F31648" w:rsidRDefault="00AA5E17" w:rsidP="001C39D2">
            <w:pPr>
              <w:spacing w:line="240" w:lineRule="auto"/>
              <w:ind w:firstLine="0"/>
              <w:jc w:val="center"/>
              <w:rPr>
                <w:sz w:val="26"/>
                <w:szCs w:val="26"/>
              </w:rPr>
            </w:pPr>
            <w:r w:rsidRPr="00F31648">
              <w:rPr>
                <w:sz w:val="26"/>
                <w:szCs w:val="26"/>
              </w:rPr>
              <w:t xml:space="preserve">приоритет </w:t>
            </w:r>
            <w:r w:rsidRPr="003E4577">
              <w:rPr>
                <w:position w:val="-6"/>
              </w:rPr>
              <w:object w:dxaOrig="220" w:dyaOrig="220" w14:anchorId="48023C38">
                <v:shape id="_x0000_i1163" type="#_x0000_t75" style="width:14.25pt;height:14.25pt" o:ole="">
                  <v:imagedata r:id="rId378" o:title=""/>
                </v:shape>
                <o:OLEObject Type="Embed" ProgID="Equation.3" ShapeID="_x0000_i1163" DrawAspect="Content" ObjectID="_1541603073" r:id="rId442"/>
              </w:object>
            </w:r>
          </w:p>
        </w:tc>
      </w:tr>
      <w:tr w:rsidR="00AA5E17" w14:paraId="54EA99E1" w14:textId="77777777" w:rsidTr="00AA5E17">
        <w:trPr>
          <w:cantSplit/>
          <w:jc w:val="center"/>
        </w:trPr>
        <w:tc>
          <w:tcPr>
            <w:tcW w:w="1234" w:type="dxa"/>
            <w:vMerge w:val="restart"/>
            <w:vAlign w:val="center"/>
          </w:tcPr>
          <w:p w14:paraId="39251E1B" w14:textId="77777777" w:rsidR="00AA5E17" w:rsidRPr="00F31648" w:rsidRDefault="00AA5E17" w:rsidP="001C39D2">
            <w:pPr>
              <w:spacing w:line="240" w:lineRule="auto"/>
              <w:ind w:firstLine="0"/>
              <w:rPr>
                <w:sz w:val="26"/>
                <w:szCs w:val="26"/>
              </w:rPr>
            </w:pPr>
            <w:r w:rsidRPr="00F31648">
              <w:rPr>
                <w:sz w:val="26"/>
                <w:szCs w:val="26"/>
              </w:rPr>
              <w:t>Вариант</w:t>
            </w:r>
          </w:p>
          <w:p w14:paraId="6000D1B7" w14:textId="77777777" w:rsidR="00AA5E17" w:rsidRDefault="00AA5E17" w:rsidP="001C39D2">
            <w:pPr>
              <w:spacing w:line="240" w:lineRule="auto"/>
              <w:ind w:firstLine="0"/>
              <w:jc w:val="center"/>
            </w:pPr>
            <w:r>
              <w:rPr>
                <w:sz w:val="26"/>
                <w:szCs w:val="26"/>
              </w:rPr>
              <w:t>проекта</w:t>
            </w:r>
          </w:p>
        </w:tc>
        <w:tc>
          <w:tcPr>
            <w:tcW w:w="1109" w:type="dxa"/>
            <w:shd w:val="clear" w:color="auto" w:fill="EEECE1"/>
            <w:vAlign w:val="center"/>
          </w:tcPr>
          <w:p w14:paraId="1A7A4681" w14:textId="77777777" w:rsidR="00AA5E17" w:rsidRDefault="00AA5E17" w:rsidP="001C39D2">
            <w:pPr>
              <w:spacing w:line="240" w:lineRule="auto"/>
              <w:ind w:firstLine="0"/>
              <w:jc w:val="center"/>
              <w:rPr>
                <w:lang w:val="en-US"/>
              </w:rPr>
            </w:pPr>
            <w:r>
              <w:rPr>
                <w:sz w:val="26"/>
                <w:szCs w:val="26"/>
                <w:lang w:val="en-US"/>
              </w:rPr>
              <w:t>D</w:t>
            </w:r>
          </w:p>
        </w:tc>
        <w:tc>
          <w:tcPr>
            <w:tcW w:w="1115" w:type="dxa"/>
            <w:shd w:val="clear" w:color="auto" w:fill="EEECE1"/>
            <w:vAlign w:val="center"/>
          </w:tcPr>
          <w:p w14:paraId="5FEF815A" w14:textId="77777777" w:rsidR="00AA5E17" w:rsidRDefault="00AA5E17" w:rsidP="001C39D2">
            <w:pPr>
              <w:spacing w:line="240" w:lineRule="auto"/>
              <w:ind w:firstLine="0"/>
              <w:jc w:val="center"/>
              <w:rPr>
                <w:lang w:val="en-US"/>
              </w:rPr>
            </w:pPr>
            <w:r>
              <w:rPr>
                <w:lang w:val="en-US"/>
              </w:rPr>
              <w:t>C</w:t>
            </w:r>
          </w:p>
        </w:tc>
        <w:tc>
          <w:tcPr>
            <w:tcW w:w="1116" w:type="dxa"/>
            <w:shd w:val="clear" w:color="auto" w:fill="EEECE1"/>
            <w:vAlign w:val="center"/>
          </w:tcPr>
          <w:p w14:paraId="02424645" w14:textId="77777777" w:rsidR="00AA5E17" w:rsidRDefault="00AA5E17" w:rsidP="001C39D2">
            <w:pPr>
              <w:spacing w:line="240" w:lineRule="auto"/>
              <w:ind w:firstLine="0"/>
              <w:jc w:val="center"/>
              <w:rPr>
                <w:lang w:val="en-US"/>
              </w:rPr>
            </w:pPr>
            <w:r>
              <w:rPr>
                <w:lang w:val="en-US"/>
              </w:rPr>
              <w:t>Q</w:t>
            </w:r>
          </w:p>
        </w:tc>
        <w:tc>
          <w:tcPr>
            <w:tcW w:w="1115" w:type="dxa"/>
            <w:shd w:val="clear" w:color="auto" w:fill="EEECE1"/>
            <w:vAlign w:val="center"/>
          </w:tcPr>
          <w:p w14:paraId="438E801C" w14:textId="77777777" w:rsidR="00AA5E17" w:rsidRDefault="00AA5E17" w:rsidP="001C39D2">
            <w:pPr>
              <w:spacing w:line="240" w:lineRule="auto"/>
              <w:ind w:firstLine="0"/>
              <w:jc w:val="center"/>
              <w:rPr>
                <w:lang w:val="en-US"/>
              </w:rPr>
            </w:pPr>
            <w:r>
              <w:rPr>
                <w:lang w:val="en-US"/>
              </w:rPr>
              <w:t>G</w:t>
            </w:r>
          </w:p>
        </w:tc>
        <w:tc>
          <w:tcPr>
            <w:tcW w:w="1115" w:type="dxa"/>
            <w:shd w:val="clear" w:color="auto" w:fill="EEECE1"/>
            <w:vAlign w:val="center"/>
          </w:tcPr>
          <w:p w14:paraId="4CD5911C" w14:textId="77777777" w:rsidR="00AA5E17" w:rsidRDefault="00AA5E17" w:rsidP="001C39D2">
            <w:pPr>
              <w:spacing w:line="240" w:lineRule="auto"/>
              <w:ind w:firstLine="0"/>
              <w:jc w:val="center"/>
              <w:rPr>
                <w:lang w:val="en-US"/>
              </w:rPr>
            </w:pPr>
            <w:r>
              <w:rPr>
                <w:lang w:val="en-US"/>
              </w:rPr>
              <w:t>P</w:t>
            </w:r>
          </w:p>
        </w:tc>
        <w:tc>
          <w:tcPr>
            <w:tcW w:w="1116" w:type="dxa"/>
            <w:shd w:val="clear" w:color="auto" w:fill="EEECE1"/>
            <w:vAlign w:val="center"/>
          </w:tcPr>
          <w:p w14:paraId="382CAEF9" w14:textId="77777777" w:rsidR="00AA5E17" w:rsidRPr="003E6BE7" w:rsidRDefault="00AA5E17" w:rsidP="001C39D2">
            <w:pPr>
              <w:spacing w:line="240" w:lineRule="auto"/>
              <w:ind w:firstLine="0"/>
              <w:jc w:val="center"/>
            </w:pPr>
            <w:r>
              <w:rPr>
                <w:lang w:val="en-US"/>
              </w:rPr>
              <w:t>U</w:t>
            </w:r>
          </w:p>
        </w:tc>
        <w:tc>
          <w:tcPr>
            <w:tcW w:w="1628" w:type="dxa"/>
            <w:vMerge/>
            <w:shd w:val="clear" w:color="auto" w:fill="EEECE1"/>
            <w:vAlign w:val="center"/>
          </w:tcPr>
          <w:p w14:paraId="25414B18" w14:textId="77777777" w:rsidR="00AA5E17" w:rsidRDefault="00AA5E17" w:rsidP="001C39D2">
            <w:pPr>
              <w:spacing w:line="240" w:lineRule="auto"/>
              <w:ind w:firstLine="0"/>
              <w:rPr>
                <w:lang w:val="en-US"/>
              </w:rPr>
            </w:pPr>
          </w:p>
        </w:tc>
      </w:tr>
      <w:tr w:rsidR="00AA5E17" w14:paraId="1435F4D8" w14:textId="77777777" w:rsidTr="00AA5E17">
        <w:trPr>
          <w:cantSplit/>
          <w:jc w:val="center"/>
        </w:trPr>
        <w:tc>
          <w:tcPr>
            <w:tcW w:w="1234" w:type="dxa"/>
            <w:vMerge/>
          </w:tcPr>
          <w:p w14:paraId="471E357D" w14:textId="77777777" w:rsidR="00AA5E17" w:rsidRDefault="00AA5E17" w:rsidP="001C39D2">
            <w:pPr>
              <w:spacing w:line="240" w:lineRule="auto"/>
              <w:ind w:firstLine="0"/>
              <w:jc w:val="center"/>
              <w:rPr>
                <w:lang w:val="en-US"/>
              </w:rPr>
            </w:pPr>
          </w:p>
        </w:tc>
        <w:tc>
          <w:tcPr>
            <w:tcW w:w="6686" w:type="dxa"/>
            <w:gridSpan w:val="6"/>
            <w:tcBorders>
              <w:bottom w:val="single" w:sz="4" w:space="0" w:color="auto"/>
            </w:tcBorders>
          </w:tcPr>
          <w:p w14:paraId="6CF6D3B3" w14:textId="77777777" w:rsidR="00AA5E17" w:rsidRPr="00D451B6" w:rsidRDefault="00AA5E17" w:rsidP="001C39D2">
            <w:pPr>
              <w:spacing w:line="240" w:lineRule="auto"/>
              <w:ind w:firstLine="0"/>
              <w:jc w:val="center"/>
              <w:rPr>
                <w:sz w:val="26"/>
                <w:szCs w:val="26"/>
              </w:rPr>
            </w:pPr>
            <w:r w:rsidRPr="00D451B6">
              <w:rPr>
                <w:sz w:val="26"/>
                <w:szCs w:val="26"/>
              </w:rPr>
              <w:t>Степень значимости показателя</w:t>
            </w:r>
          </w:p>
        </w:tc>
        <w:tc>
          <w:tcPr>
            <w:tcW w:w="1628" w:type="dxa"/>
            <w:vMerge/>
            <w:shd w:val="clear" w:color="auto" w:fill="EEECE1"/>
          </w:tcPr>
          <w:p w14:paraId="54246B51" w14:textId="77777777" w:rsidR="00AA5E17" w:rsidRDefault="00AA5E17" w:rsidP="001C39D2">
            <w:pPr>
              <w:spacing w:line="240" w:lineRule="auto"/>
              <w:ind w:firstLine="0"/>
            </w:pPr>
          </w:p>
        </w:tc>
      </w:tr>
      <w:tr w:rsidR="00AA5E17" w:rsidRPr="007F36B6" w14:paraId="0A3840E1" w14:textId="77777777" w:rsidTr="00AA5E17">
        <w:trPr>
          <w:cantSplit/>
          <w:jc w:val="center"/>
        </w:trPr>
        <w:tc>
          <w:tcPr>
            <w:tcW w:w="1234" w:type="dxa"/>
            <w:vMerge/>
          </w:tcPr>
          <w:p w14:paraId="74FEC3F4" w14:textId="77777777" w:rsidR="00AA5E17" w:rsidRDefault="00AA5E17" w:rsidP="001C39D2">
            <w:pPr>
              <w:spacing w:line="240" w:lineRule="auto"/>
              <w:ind w:firstLine="0"/>
              <w:jc w:val="center"/>
            </w:pPr>
          </w:p>
        </w:tc>
        <w:tc>
          <w:tcPr>
            <w:tcW w:w="1109" w:type="dxa"/>
            <w:shd w:val="clear" w:color="auto" w:fill="EEECE1"/>
          </w:tcPr>
          <w:p w14:paraId="6CB05E66"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95</w:t>
            </w:r>
          </w:p>
        </w:tc>
        <w:tc>
          <w:tcPr>
            <w:tcW w:w="1115" w:type="dxa"/>
            <w:shd w:val="clear" w:color="auto" w:fill="EEECE1"/>
          </w:tcPr>
          <w:p w14:paraId="45226B83"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8</w:t>
            </w:r>
          </w:p>
        </w:tc>
        <w:tc>
          <w:tcPr>
            <w:tcW w:w="1116" w:type="dxa"/>
            <w:shd w:val="clear" w:color="auto" w:fill="EEECE1"/>
          </w:tcPr>
          <w:p w14:paraId="54834F30"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65</w:t>
            </w:r>
          </w:p>
        </w:tc>
        <w:tc>
          <w:tcPr>
            <w:tcW w:w="1115" w:type="dxa"/>
            <w:shd w:val="clear" w:color="auto" w:fill="EEECE1"/>
          </w:tcPr>
          <w:p w14:paraId="4C81D308"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53</w:t>
            </w:r>
          </w:p>
        </w:tc>
        <w:tc>
          <w:tcPr>
            <w:tcW w:w="1115" w:type="dxa"/>
            <w:shd w:val="clear" w:color="auto" w:fill="EEECE1"/>
          </w:tcPr>
          <w:p w14:paraId="2B89B7A5"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53</w:t>
            </w:r>
          </w:p>
        </w:tc>
        <w:tc>
          <w:tcPr>
            <w:tcW w:w="1116" w:type="dxa"/>
            <w:shd w:val="clear" w:color="auto" w:fill="EEECE1"/>
          </w:tcPr>
          <w:p w14:paraId="5D56F155"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7</w:t>
            </w:r>
          </w:p>
        </w:tc>
        <w:tc>
          <w:tcPr>
            <w:tcW w:w="1628" w:type="dxa"/>
            <w:vMerge/>
            <w:shd w:val="clear" w:color="auto" w:fill="EEECE1"/>
          </w:tcPr>
          <w:p w14:paraId="6B753327" w14:textId="77777777" w:rsidR="00AA5E17" w:rsidRPr="007F36B6" w:rsidRDefault="00AA5E17" w:rsidP="001C39D2">
            <w:pPr>
              <w:spacing w:line="240" w:lineRule="auto"/>
              <w:ind w:firstLine="0"/>
              <w:rPr>
                <w:lang w:val="en-US"/>
              </w:rPr>
            </w:pPr>
          </w:p>
        </w:tc>
      </w:tr>
      <w:tr w:rsidR="00AA5E17" w:rsidRPr="007F36B6" w14:paraId="69283891" w14:textId="77777777" w:rsidTr="00AA5E17">
        <w:trPr>
          <w:jc w:val="center"/>
        </w:trPr>
        <w:tc>
          <w:tcPr>
            <w:tcW w:w="1234" w:type="dxa"/>
          </w:tcPr>
          <w:p w14:paraId="2B1DA5D2" w14:textId="77777777" w:rsidR="00AA5E17" w:rsidRDefault="00AA5E17" w:rsidP="001C39D2">
            <w:pPr>
              <w:spacing w:before="40" w:after="40" w:line="240" w:lineRule="auto"/>
              <w:ind w:firstLine="0"/>
              <w:jc w:val="center"/>
              <w:rPr>
                <w:lang w:val="en-US"/>
              </w:rPr>
            </w:pPr>
            <w:r>
              <w:t>А</w:t>
            </w:r>
            <w:r w:rsidRPr="00CE4C92">
              <w:rPr>
                <w:vertAlign w:val="subscript"/>
              </w:rPr>
              <w:t>1</w:t>
            </w:r>
          </w:p>
        </w:tc>
        <w:tc>
          <w:tcPr>
            <w:tcW w:w="1109" w:type="dxa"/>
          </w:tcPr>
          <w:p w14:paraId="2B6F37F7"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115" w:type="dxa"/>
          </w:tcPr>
          <w:p w14:paraId="64C2CDEE"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116" w:type="dxa"/>
          </w:tcPr>
          <w:p w14:paraId="2062FD14"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115" w:type="dxa"/>
          </w:tcPr>
          <w:p w14:paraId="1093A509"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5" w:type="dxa"/>
          </w:tcPr>
          <w:p w14:paraId="0B2F09AA"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116" w:type="dxa"/>
          </w:tcPr>
          <w:p w14:paraId="2692657F"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628" w:type="dxa"/>
            <w:shd w:val="clear" w:color="auto" w:fill="EEECE1"/>
          </w:tcPr>
          <w:p w14:paraId="594C8F74" w14:textId="77777777" w:rsidR="00AA5E17" w:rsidRPr="007F36B6" w:rsidRDefault="00AA5E17" w:rsidP="001C39D2">
            <w:pPr>
              <w:spacing w:before="40" w:after="40" w:line="240" w:lineRule="auto"/>
              <w:ind w:firstLine="0"/>
              <w:jc w:val="center"/>
              <w:rPr>
                <w:b/>
                <w:sz w:val="26"/>
                <w:szCs w:val="26"/>
                <w:lang w:val="en-US"/>
              </w:rPr>
            </w:pPr>
            <w:r w:rsidRPr="007F36B6">
              <w:rPr>
                <w:b/>
                <w:sz w:val="26"/>
                <w:szCs w:val="26"/>
                <w:lang w:val="en-US"/>
              </w:rPr>
              <w:t>0,</w:t>
            </w:r>
            <w:r>
              <w:rPr>
                <w:b/>
                <w:sz w:val="26"/>
                <w:szCs w:val="26"/>
              </w:rPr>
              <w:t>265</w:t>
            </w:r>
          </w:p>
        </w:tc>
      </w:tr>
      <w:tr w:rsidR="00AA5E17" w14:paraId="7B326174" w14:textId="77777777" w:rsidTr="00AA5E17">
        <w:trPr>
          <w:jc w:val="center"/>
        </w:trPr>
        <w:tc>
          <w:tcPr>
            <w:tcW w:w="1234" w:type="dxa"/>
            <w:vAlign w:val="center"/>
          </w:tcPr>
          <w:p w14:paraId="470F144D" w14:textId="77777777" w:rsidR="00AA5E17" w:rsidRDefault="00AA5E17" w:rsidP="001C39D2">
            <w:pPr>
              <w:spacing w:before="40" w:after="40" w:line="240" w:lineRule="auto"/>
              <w:ind w:firstLine="0"/>
              <w:jc w:val="center"/>
              <w:rPr>
                <w:lang w:val="en-US"/>
              </w:rPr>
            </w:pPr>
            <w:r>
              <w:t>А</w:t>
            </w:r>
            <w:r w:rsidRPr="00CE4C92">
              <w:rPr>
                <w:vertAlign w:val="subscript"/>
              </w:rPr>
              <w:t>2</w:t>
            </w:r>
          </w:p>
        </w:tc>
        <w:tc>
          <w:tcPr>
            <w:tcW w:w="1109" w:type="dxa"/>
          </w:tcPr>
          <w:p w14:paraId="288AB0F4"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5" w:type="dxa"/>
          </w:tcPr>
          <w:p w14:paraId="6BB35874"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6" w:type="dxa"/>
          </w:tcPr>
          <w:p w14:paraId="5A5555D9"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5" w:type="dxa"/>
          </w:tcPr>
          <w:p w14:paraId="16CB3B7A"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5" w:type="dxa"/>
          </w:tcPr>
          <w:p w14:paraId="0DB58267"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6" w:type="dxa"/>
          </w:tcPr>
          <w:p w14:paraId="07585D0C"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628" w:type="dxa"/>
            <w:shd w:val="clear" w:color="auto" w:fill="EEECE1"/>
          </w:tcPr>
          <w:p w14:paraId="63F64E9A" w14:textId="77777777" w:rsidR="00AA5E17" w:rsidRPr="007F36B6" w:rsidRDefault="00AA5E17" w:rsidP="001C39D2">
            <w:pPr>
              <w:spacing w:before="40" w:after="40" w:line="240" w:lineRule="auto"/>
              <w:ind w:firstLine="0"/>
              <w:jc w:val="center"/>
              <w:rPr>
                <w:b/>
                <w:sz w:val="26"/>
                <w:szCs w:val="26"/>
                <w:lang w:val="en-US"/>
              </w:rPr>
            </w:pPr>
            <w:r w:rsidRPr="007F36B6">
              <w:rPr>
                <w:b/>
                <w:sz w:val="26"/>
                <w:szCs w:val="26"/>
                <w:lang w:val="en-US"/>
              </w:rPr>
              <w:t>0,</w:t>
            </w:r>
            <w:r>
              <w:rPr>
                <w:b/>
                <w:sz w:val="26"/>
                <w:szCs w:val="26"/>
              </w:rPr>
              <w:t>353</w:t>
            </w:r>
          </w:p>
        </w:tc>
      </w:tr>
      <w:tr w:rsidR="00AA5E17" w14:paraId="2BB1D5D2" w14:textId="77777777" w:rsidTr="00AA5E17">
        <w:trPr>
          <w:jc w:val="center"/>
        </w:trPr>
        <w:tc>
          <w:tcPr>
            <w:tcW w:w="1234" w:type="dxa"/>
            <w:vAlign w:val="center"/>
          </w:tcPr>
          <w:p w14:paraId="56D1947A" w14:textId="77777777" w:rsidR="00AA5E17" w:rsidRDefault="00AA5E17" w:rsidP="001C39D2">
            <w:pPr>
              <w:spacing w:before="40" w:after="40" w:line="240" w:lineRule="auto"/>
              <w:ind w:firstLine="0"/>
              <w:jc w:val="center"/>
              <w:rPr>
                <w:lang w:val="en-US"/>
              </w:rPr>
            </w:pPr>
            <w:r w:rsidRPr="00CE4C92">
              <w:t>А</w:t>
            </w:r>
            <w:r>
              <w:rPr>
                <w:vertAlign w:val="subscript"/>
              </w:rPr>
              <w:t>5</w:t>
            </w:r>
          </w:p>
        </w:tc>
        <w:tc>
          <w:tcPr>
            <w:tcW w:w="1109" w:type="dxa"/>
          </w:tcPr>
          <w:p w14:paraId="4139F78B"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5" w:type="dxa"/>
          </w:tcPr>
          <w:p w14:paraId="67DA6690"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6" w:type="dxa"/>
          </w:tcPr>
          <w:p w14:paraId="409D7EB3"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115" w:type="dxa"/>
          </w:tcPr>
          <w:p w14:paraId="75127171"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115" w:type="dxa"/>
          </w:tcPr>
          <w:p w14:paraId="5F96E2C7"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6" w:type="dxa"/>
          </w:tcPr>
          <w:p w14:paraId="3A86C755"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628" w:type="dxa"/>
            <w:shd w:val="clear" w:color="auto" w:fill="EEECE1"/>
          </w:tcPr>
          <w:p w14:paraId="5F99D5F4" w14:textId="77777777" w:rsidR="00AA5E17" w:rsidRPr="007F36B6" w:rsidRDefault="00AA5E17" w:rsidP="001C39D2">
            <w:pPr>
              <w:spacing w:before="40" w:after="40" w:line="240" w:lineRule="auto"/>
              <w:ind w:firstLine="0"/>
              <w:jc w:val="center"/>
              <w:rPr>
                <w:b/>
                <w:sz w:val="26"/>
                <w:szCs w:val="26"/>
              </w:rPr>
            </w:pPr>
            <w:r w:rsidRPr="007F36B6">
              <w:rPr>
                <w:b/>
                <w:sz w:val="26"/>
                <w:szCs w:val="26"/>
              </w:rPr>
              <w:t>0,</w:t>
            </w:r>
            <w:r>
              <w:rPr>
                <w:b/>
                <w:sz w:val="26"/>
                <w:szCs w:val="26"/>
              </w:rPr>
              <w:t>382</w:t>
            </w:r>
          </w:p>
        </w:tc>
      </w:tr>
    </w:tbl>
    <w:p w14:paraId="6064AD82" w14:textId="77777777" w:rsidR="00AA5E17" w:rsidRDefault="00AA5E17" w:rsidP="00AA5E1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55"/>
        <w:gridCol w:w="1271"/>
        <w:gridCol w:w="1271"/>
        <w:gridCol w:w="1271"/>
        <w:gridCol w:w="1271"/>
        <w:gridCol w:w="1271"/>
      </w:tblGrid>
      <w:tr w:rsidR="00AA5E17" w:rsidRPr="007F36B6" w14:paraId="592288FC" w14:textId="77777777" w:rsidTr="00AA5E17">
        <w:trPr>
          <w:jc w:val="center"/>
        </w:trPr>
        <w:tc>
          <w:tcPr>
            <w:tcW w:w="9110" w:type="dxa"/>
            <w:gridSpan w:val="6"/>
            <w:tcBorders>
              <w:top w:val="nil"/>
              <w:left w:val="nil"/>
              <w:bottom w:val="single" w:sz="4" w:space="0" w:color="auto"/>
              <w:right w:val="nil"/>
            </w:tcBorders>
            <w:vAlign w:val="center"/>
          </w:tcPr>
          <w:p w14:paraId="1161345D" w14:textId="77777777" w:rsidR="00AA5E17" w:rsidRPr="000A5D38" w:rsidRDefault="00AA5E17" w:rsidP="00AA5E17">
            <w:pPr>
              <w:spacing w:after="120" w:line="240" w:lineRule="auto"/>
              <w:ind w:left="-249" w:firstLine="249"/>
            </w:pPr>
            <w:r w:rsidRPr="000A5D38">
              <w:t>Таблица 2.9</w:t>
            </w:r>
          </w:p>
        </w:tc>
      </w:tr>
      <w:tr w:rsidR="00AA5E17" w:rsidRPr="007F36B6" w14:paraId="799A6C92" w14:textId="77777777" w:rsidTr="00AA5E17">
        <w:trPr>
          <w:jc w:val="center"/>
        </w:trPr>
        <w:tc>
          <w:tcPr>
            <w:tcW w:w="9110" w:type="dxa"/>
            <w:gridSpan w:val="6"/>
            <w:tcBorders>
              <w:top w:val="single" w:sz="4" w:space="0" w:color="auto"/>
            </w:tcBorders>
            <w:vAlign w:val="center"/>
          </w:tcPr>
          <w:p w14:paraId="1CEE040A" w14:textId="77777777" w:rsidR="00AA5E17" w:rsidRDefault="00AA5E17" w:rsidP="00AA5E17">
            <w:pPr>
              <w:spacing w:line="240" w:lineRule="auto"/>
              <w:ind w:left="-249" w:firstLine="249"/>
              <w:jc w:val="center"/>
              <w:rPr>
                <w:b/>
                <w:i/>
              </w:rPr>
            </w:pPr>
            <w:r w:rsidRPr="00002B84">
              <w:rPr>
                <w:b/>
                <w:i/>
              </w:rPr>
              <w:t xml:space="preserve">Совокупные результаты </w:t>
            </w:r>
          </w:p>
          <w:p w14:paraId="721DBAF6" w14:textId="77777777" w:rsidR="00AA5E17" w:rsidRPr="00AE29DD" w:rsidRDefault="00AA5E17" w:rsidP="00AA5E17">
            <w:pPr>
              <w:spacing w:line="240" w:lineRule="auto"/>
              <w:ind w:left="-249" w:firstLine="249"/>
              <w:jc w:val="center"/>
            </w:pPr>
            <w:r w:rsidRPr="00002B84">
              <w:rPr>
                <w:b/>
                <w:i/>
              </w:rPr>
              <w:t xml:space="preserve">оценки конкурирующих </w:t>
            </w:r>
            <w:r>
              <w:rPr>
                <w:b/>
                <w:i/>
              </w:rPr>
              <w:t xml:space="preserve">вариантов </w:t>
            </w:r>
            <w:r w:rsidRPr="00002B84">
              <w:rPr>
                <w:b/>
                <w:i/>
              </w:rPr>
              <w:t>проект</w:t>
            </w:r>
            <w:r>
              <w:rPr>
                <w:b/>
                <w:i/>
              </w:rPr>
              <w:t>а</w:t>
            </w:r>
          </w:p>
        </w:tc>
      </w:tr>
      <w:tr w:rsidR="00AA5E17" w:rsidRPr="007F36B6" w14:paraId="30116098" w14:textId="77777777" w:rsidTr="00AA5E17">
        <w:trPr>
          <w:jc w:val="center"/>
        </w:trPr>
        <w:tc>
          <w:tcPr>
            <w:tcW w:w="2755" w:type="dxa"/>
            <w:vAlign w:val="center"/>
          </w:tcPr>
          <w:p w14:paraId="34440AF6" w14:textId="77777777" w:rsidR="00AA5E17" w:rsidRPr="00AE29DD" w:rsidRDefault="00AA5E17" w:rsidP="00AA5E17">
            <w:pPr>
              <w:spacing w:before="120" w:after="120" w:line="240" w:lineRule="auto"/>
              <w:jc w:val="center"/>
            </w:pPr>
            <w:r>
              <w:t>Варианты п</w:t>
            </w:r>
            <w:r w:rsidRPr="00AE29DD">
              <w:t>роект</w:t>
            </w:r>
            <w:r>
              <w:t>а</w:t>
            </w:r>
          </w:p>
        </w:tc>
        <w:tc>
          <w:tcPr>
            <w:tcW w:w="1271" w:type="dxa"/>
          </w:tcPr>
          <w:p w14:paraId="316544D4" w14:textId="77777777" w:rsidR="00AA5E17" w:rsidRPr="00AE29DD" w:rsidRDefault="00AA5E17" w:rsidP="00AA5E17">
            <w:pPr>
              <w:spacing w:before="120" w:after="120" w:line="240" w:lineRule="auto"/>
              <w:ind w:left="-249" w:firstLine="249"/>
              <w:jc w:val="center"/>
              <w:rPr>
                <w:highlight w:val="yellow"/>
              </w:rPr>
            </w:pPr>
            <w:r w:rsidRPr="00AE29DD">
              <w:t>А</w:t>
            </w:r>
            <w:r w:rsidRPr="00AE29DD">
              <w:rPr>
                <w:vertAlign w:val="subscript"/>
              </w:rPr>
              <w:t>1</w:t>
            </w:r>
          </w:p>
        </w:tc>
        <w:tc>
          <w:tcPr>
            <w:tcW w:w="1271" w:type="dxa"/>
          </w:tcPr>
          <w:p w14:paraId="150E3B1B" w14:textId="77777777" w:rsidR="00AA5E17" w:rsidRPr="00AE29DD" w:rsidRDefault="00AA5E17" w:rsidP="00AA5E17">
            <w:pPr>
              <w:spacing w:before="120" w:after="120" w:line="240" w:lineRule="auto"/>
              <w:ind w:left="-249" w:firstLine="249"/>
              <w:jc w:val="center"/>
              <w:rPr>
                <w:highlight w:val="yellow"/>
              </w:rPr>
            </w:pPr>
            <w:r w:rsidRPr="00AE29DD">
              <w:t>А</w:t>
            </w:r>
            <w:r w:rsidRPr="00AE29DD">
              <w:rPr>
                <w:vertAlign w:val="subscript"/>
              </w:rPr>
              <w:t>2</w:t>
            </w:r>
          </w:p>
        </w:tc>
        <w:tc>
          <w:tcPr>
            <w:tcW w:w="1271" w:type="dxa"/>
          </w:tcPr>
          <w:p w14:paraId="5DFE363A" w14:textId="77777777" w:rsidR="00AA5E17" w:rsidRPr="00AE29DD" w:rsidRDefault="00AA5E17" w:rsidP="00AA5E17">
            <w:pPr>
              <w:spacing w:before="120" w:after="120" w:line="240" w:lineRule="auto"/>
              <w:ind w:left="-249" w:firstLine="249"/>
              <w:jc w:val="center"/>
              <w:rPr>
                <w:highlight w:val="yellow"/>
              </w:rPr>
            </w:pPr>
            <w:r w:rsidRPr="00AE29DD">
              <w:t>А</w:t>
            </w:r>
            <w:r w:rsidRPr="00AE29DD">
              <w:rPr>
                <w:vertAlign w:val="subscript"/>
              </w:rPr>
              <w:t>3</w:t>
            </w:r>
          </w:p>
        </w:tc>
        <w:tc>
          <w:tcPr>
            <w:tcW w:w="1271" w:type="dxa"/>
          </w:tcPr>
          <w:p w14:paraId="7C732A7B" w14:textId="77777777" w:rsidR="00AA5E17" w:rsidRPr="00AE29DD" w:rsidRDefault="00AA5E17" w:rsidP="00AA5E17">
            <w:pPr>
              <w:spacing w:before="120" w:after="120" w:line="240" w:lineRule="auto"/>
              <w:ind w:left="-249" w:firstLine="249"/>
              <w:jc w:val="center"/>
              <w:rPr>
                <w:highlight w:val="yellow"/>
              </w:rPr>
            </w:pPr>
            <w:r w:rsidRPr="00AE29DD">
              <w:t>А</w:t>
            </w:r>
            <w:r w:rsidRPr="00AE29DD">
              <w:rPr>
                <w:vertAlign w:val="subscript"/>
              </w:rPr>
              <w:t>4</w:t>
            </w:r>
          </w:p>
        </w:tc>
        <w:tc>
          <w:tcPr>
            <w:tcW w:w="1271" w:type="dxa"/>
          </w:tcPr>
          <w:p w14:paraId="6931A199" w14:textId="77777777" w:rsidR="00AA5E17" w:rsidRPr="00AE29DD" w:rsidRDefault="00AA5E17" w:rsidP="00AA5E17">
            <w:pPr>
              <w:spacing w:before="120" w:after="120" w:line="240" w:lineRule="auto"/>
              <w:ind w:left="-249" w:firstLine="249"/>
              <w:jc w:val="center"/>
              <w:rPr>
                <w:highlight w:val="yellow"/>
              </w:rPr>
            </w:pPr>
            <w:r w:rsidRPr="00AE29DD">
              <w:t>А</w:t>
            </w:r>
            <w:r w:rsidRPr="00AE29DD">
              <w:rPr>
                <w:vertAlign w:val="subscript"/>
              </w:rPr>
              <w:t>5</w:t>
            </w:r>
          </w:p>
        </w:tc>
      </w:tr>
      <w:tr w:rsidR="00AA5E17" w:rsidRPr="007F36B6" w14:paraId="6083D917" w14:textId="77777777" w:rsidTr="00AA5E17">
        <w:trPr>
          <w:jc w:val="center"/>
        </w:trPr>
        <w:tc>
          <w:tcPr>
            <w:tcW w:w="2755" w:type="dxa"/>
            <w:vAlign w:val="center"/>
          </w:tcPr>
          <w:p w14:paraId="25B38448" w14:textId="77777777" w:rsidR="00AA5E17" w:rsidRPr="00AE29DD" w:rsidRDefault="00AA5E17" w:rsidP="00AA5E17">
            <w:pPr>
              <w:spacing w:before="120" w:after="120" w:line="240" w:lineRule="auto"/>
              <w:jc w:val="center"/>
              <w:rPr>
                <w:lang w:val="en-US"/>
              </w:rPr>
            </w:pPr>
            <w:r w:rsidRPr="00AE29DD">
              <w:t>Рейтинг</w:t>
            </w:r>
          </w:p>
        </w:tc>
        <w:tc>
          <w:tcPr>
            <w:tcW w:w="1271" w:type="dxa"/>
          </w:tcPr>
          <w:p w14:paraId="72E6888F" w14:textId="77777777" w:rsidR="00AA5E17" w:rsidRPr="00AE29DD" w:rsidRDefault="00AA5E17" w:rsidP="00AA5E17">
            <w:pPr>
              <w:spacing w:before="120" w:after="120" w:line="240" w:lineRule="auto"/>
              <w:ind w:left="-249" w:firstLine="249"/>
              <w:jc w:val="center"/>
            </w:pPr>
            <w:r w:rsidRPr="00AE29DD">
              <w:t>3</w:t>
            </w:r>
          </w:p>
        </w:tc>
        <w:tc>
          <w:tcPr>
            <w:tcW w:w="1271" w:type="dxa"/>
          </w:tcPr>
          <w:p w14:paraId="1111BDF4" w14:textId="77777777" w:rsidR="00AA5E17" w:rsidRPr="00AE29DD" w:rsidRDefault="00AA5E17" w:rsidP="00AA5E17">
            <w:pPr>
              <w:spacing w:before="120" w:after="120" w:line="240" w:lineRule="auto"/>
              <w:ind w:left="-249" w:firstLine="249"/>
              <w:jc w:val="center"/>
            </w:pPr>
            <w:r w:rsidRPr="00AE29DD">
              <w:t>2</w:t>
            </w:r>
          </w:p>
        </w:tc>
        <w:tc>
          <w:tcPr>
            <w:tcW w:w="1271" w:type="dxa"/>
          </w:tcPr>
          <w:p w14:paraId="70B0F19C" w14:textId="77777777" w:rsidR="00AA5E17" w:rsidRPr="00AE29DD" w:rsidRDefault="00AA5E17" w:rsidP="00AA5E17">
            <w:pPr>
              <w:spacing w:before="120" w:after="120" w:line="240" w:lineRule="auto"/>
              <w:ind w:left="-249" w:firstLine="249"/>
              <w:jc w:val="center"/>
            </w:pPr>
            <w:r w:rsidRPr="00AE29DD">
              <w:t>4</w:t>
            </w:r>
          </w:p>
        </w:tc>
        <w:tc>
          <w:tcPr>
            <w:tcW w:w="1271" w:type="dxa"/>
          </w:tcPr>
          <w:p w14:paraId="4F31E1CF" w14:textId="77777777" w:rsidR="00AA5E17" w:rsidRPr="00AE29DD" w:rsidRDefault="00AA5E17" w:rsidP="00AA5E17">
            <w:pPr>
              <w:spacing w:before="120" w:after="120" w:line="240" w:lineRule="auto"/>
              <w:ind w:left="-249" w:firstLine="249"/>
              <w:jc w:val="center"/>
            </w:pPr>
            <w:r w:rsidRPr="00AE29DD">
              <w:t>5</w:t>
            </w:r>
          </w:p>
        </w:tc>
        <w:tc>
          <w:tcPr>
            <w:tcW w:w="1271" w:type="dxa"/>
          </w:tcPr>
          <w:p w14:paraId="47B0B105" w14:textId="77777777" w:rsidR="00AA5E17" w:rsidRPr="00AE29DD" w:rsidRDefault="00AA5E17" w:rsidP="00AA5E17">
            <w:pPr>
              <w:spacing w:before="120" w:after="120" w:line="240" w:lineRule="auto"/>
              <w:ind w:left="-249" w:firstLine="249"/>
              <w:jc w:val="center"/>
            </w:pPr>
            <w:r w:rsidRPr="00AE29DD">
              <w:t>1</w:t>
            </w:r>
          </w:p>
        </w:tc>
      </w:tr>
    </w:tbl>
    <w:p w14:paraId="3D2C441D" w14:textId="77777777" w:rsidR="00AA5E17" w:rsidRDefault="00AA5E17" w:rsidP="00AA5E17">
      <w:pPr>
        <w:tabs>
          <w:tab w:val="left" w:pos="1860"/>
        </w:tabs>
        <w:ind w:left="709"/>
        <w:rPr>
          <w:b/>
        </w:rPr>
      </w:pPr>
    </w:p>
    <w:p w14:paraId="663DD091" w14:textId="77777777" w:rsidR="00AA5E17" w:rsidRDefault="00AA5E17" w:rsidP="00AA5E17">
      <w:pPr>
        <w:tabs>
          <w:tab w:val="left" w:pos="1860"/>
        </w:tabs>
        <w:ind w:left="709"/>
        <w:rPr>
          <w:b/>
        </w:rPr>
      </w:pPr>
    </w:p>
    <w:p w14:paraId="6C77482E" w14:textId="77777777" w:rsidR="00AA5E17" w:rsidRDefault="00AA5E17" w:rsidP="001C39D2">
      <w:pPr>
        <w:pStyle w:val="4"/>
      </w:pPr>
      <w:bookmarkStart w:id="150" w:name="_Toc467788330"/>
      <w:r w:rsidRPr="003664E9">
        <w:t>Выбор оптимальной архитектуры программного пакета «Мобильный кабинет»</w:t>
      </w:r>
      <w:bookmarkEnd w:id="150"/>
    </w:p>
    <w:p w14:paraId="3718F011" w14:textId="77777777" w:rsidR="00AA5E17" w:rsidRPr="003664E9" w:rsidRDefault="00AA5E17" w:rsidP="00AA5E17">
      <w:pPr>
        <w:tabs>
          <w:tab w:val="left" w:pos="1860"/>
        </w:tabs>
        <w:spacing w:line="240" w:lineRule="auto"/>
        <w:ind w:firstLine="1134"/>
        <w:rPr>
          <w:b/>
        </w:rPr>
      </w:pPr>
    </w:p>
    <w:p w14:paraId="52BE909F" w14:textId="77777777" w:rsidR="00AA5E17" w:rsidRDefault="00AA5E17" w:rsidP="00AA5E17">
      <w:pPr>
        <w:tabs>
          <w:tab w:val="left" w:pos="1860"/>
        </w:tabs>
      </w:pPr>
      <w:r w:rsidRPr="00B03175">
        <w:t xml:space="preserve">Рассмотрим </w:t>
      </w:r>
      <w:r>
        <w:t xml:space="preserve">решение задачи сравнительного анализа и ранжирования   выделенных вариантов построения архитектуры программного обеспечения мобильного кабинета на основе методики, изложенной в подразделе 2.2. </w:t>
      </w:r>
    </w:p>
    <w:p w14:paraId="73BEF26F" w14:textId="77777777" w:rsidR="00AA5E17" w:rsidRDefault="00AA5E17" w:rsidP="00AA5E17">
      <w:pPr>
        <w:tabs>
          <w:tab w:val="left" w:pos="1860"/>
        </w:tabs>
      </w:pPr>
      <w:r>
        <w:t xml:space="preserve">Предварительно введём набор показателей, количественно отражающих различные аспекты эффективности Проекта. </w:t>
      </w:r>
    </w:p>
    <w:p w14:paraId="7F6781E2" w14:textId="77777777" w:rsidR="00AA5E17" w:rsidRDefault="00AA5E17" w:rsidP="009047BF">
      <w:pPr>
        <w:pStyle w:val="a8"/>
        <w:numPr>
          <w:ilvl w:val="1"/>
          <w:numId w:val="48"/>
        </w:numPr>
        <w:tabs>
          <w:tab w:val="left" w:pos="1134"/>
          <w:tab w:val="left" w:pos="1860"/>
        </w:tabs>
        <w:ind w:left="0" w:firstLine="567"/>
      </w:pPr>
      <w:r w:rsidRPr="000C0C40">
        <w:rPr>
          <w:i/>
        </w:rPr>
        <w:t>Средние затраты времени</w:t>
      </w:r>
      <w:r>
        <w:t xml:space="preserve"> </w:t>
      </w:r>
      <w:r w:rsidRPr="008C6339">
        <w:rPr>
          <w:b/>
          <w:i/>
        </w:rPr>
        <w:t>Т</w:t>
      </w:r>
      <w:r>
        <w:t xml:space="preserve"> на осуществление полного цикла обработки массивов данных в контуре системы удалённого измерения и централизованного анализа ЭКГ. Цикл обработки данных в общем случае включает следующие фазы: </w:t>
      </w:r>
    </w:p>
    <w:p w14:paraId="40EEBB27" w14:textId="77777777" w:rsidR="00AA5E17" w:rsidRDefault="00AA5E17" w:rsidP="00AA5E17">
      <w:pPr>
        <w:tabs>
          <w:tab w:val="left" w:pos="1134"/>
          <w:tab w:val="left" w:pos="1860"/>
        </w:tabs>
      </w:pPr>
      <w:r>
        <w:t xml:space="preserve">а) измерение ЭКГ пациента и передачу данных на мобильное устройство; </w:t>
      </w:r>
    </w:p>
    <w:p w14:paraId="218EB158" w14:textId="77777777" w:rsidR="00AA5E17" w:rsidRDefault="00AA5E17" w:rsidP="00AA5E17">
      <w:pPr>
        <w:tabs>
          <w:tab w:val="left" w:pos="1134"/>
          <w:tab w:val="left" w:pos="1860"/>
        </w:tabs>
      </w:pPr>
      <w:r>
        <w:t>б) предварительную обработку  и фильтрацию ЭКГ на мобильном устройстве и индикацию предварительных результатов анализа ЭКГ;</w:t>
      </w:r>
    </w:p>
    <w:p w14:paraId="7A363F34" w14:textId="77777777" w:rsidR="00AA5E17" w:rsidRDefault="00AA5E17" w:rsidP="00AA5E17">
      <w:pPr>
        <w:tabs>
          <w:tab w:val="left" w:pos="1134"/>
          <w:tab w:val="left" w:pos="1860"/>
        </w:tabs>
      </w:pPr>
      <w:r>
        <w:lastRenderedPageBreak/>
        <w:t>в) передачу данных с мобильного устройства на сервер обработки и хранения массивов данных ЭКГ;</w:t>
      </w:r>
    </w:p>
    <w:p w14:paraId="0E239D9D" w14:textId="77777777" w:rsidR="00AA5E17" w:rsidRDefault="00AA5E17" w:rsidP="00AA5E17">
      <w:pPr>
        <w:tabs>
          <w:tab w:val="left" w:pos="1134"/>
          <w:tab w:val="left" w:pos="1860"/>
        </w:tabs>
      </w:pPr>
      <w:r>
        <w:t>г) обработку данных на сервере и запись результатов в базу данных сервера обработки и хранения массивов данных ЭКГ;</w:t>
      </w:r>
    </w:p>
    <w:p w14:paraId="07623CEC" w14:textId="77777777" w:rsidR="00AA5E17" w:rsidRDefault="00AA5E17" w:rsidP="00AA5E17">
      <w:pPr>
        <w:tabs>
          <w:tab w:val="left" w:pos="1134"/>
          <w:tab w:val="left" w:pos="1860"/>
        </w:tabs>
      </w:pPr>
      <w:r>
        <w:t>д) анализ результатов обработки ЭКГ кардиологом и принятие медицинского решения;</w:t>
      </w:r>
    </w:p>
    <w:p w14:paraId="5EC7D5A4" w14:textId="77777777" w:rsidR="00AA5E17" w:rsidRDefault="00AA5E17" w:rsidP="00AA5E17">
      <w:pPr>
        <w:tabs>
          <w:tab w:val="left" w:pos="1134"/>
          <w:tab w:val="left" w:pos="1860"/>
        </w:tabs>
      </w:pPr>
      <w:r>
        <w:t xml:space="preserve">ж) передача результатов анализа с сервера обработки и хранения на мобильное устройство с последующей визуализацией результатов. </w:t>
      </w:r>
    </w:p>
    <w:p w14:paraId="335BDF5A" w14:textId="77777777" w:rsidR="00AA5E17" w:rsidRDefault="00AA5E17" w:rsidP="00AA5E17">
      <w:pPr>
        <w:tabs>
          <w:tab w:val="left" w:pos="1134"/>
          <w:tab w:val="left" w:pos="1860"/>
        </w:tabs>
      </w:pPr>
      <w:r>
        <w:t>Указанный показатель характеризует оперативность принятия медицинских решений по оказанию кардиологической помощи пациенту.</w:t>
      </w:r>
    </w:p>
    <w:p w14:paraId="66945350" w14:textId="77777777" w:rsidR="00AA5E17" w:rsidRDefault="00AA5E17" w:rsidP="00AA5E17">
      <w:pPr>
        <w:tabs>
          <w:tab w:val="left" w:pos="1134"/>
          <w:tab w:val="left" w:pos="1860"/>
        </w:tabs>
      </w:pPr>
      <w:r>
        <w:t>В каждом варианте архитектуры программного обеспечения операции преобразования (обработки) данных выполняются в разном объёме на мобильном устройстве и сервере и требуют различных затрат времени.</w:t>
      </w:r>
    </w:p>
    <w:p w14:paraId="634D192C" w14:textId="77777777" w:rsidR="00AA5E17" w:rsidRDefault="00AA5E17" w:rsidP="009047BF">
      <w:pPr>
        <w:pStyle w:val="a8"/>
        <w:numPr>
          <w:ilvl w:val="1"/>
          <w:numId w:val="48"/>
        </w:numPr>
        <w:tabs>
          <w:tab w:val="left" w:pos="1134"/>
          <w:tab w:val="left" w:pos="1860"/>
        </w:tabs>
        <w:spacing w:line="336" w:lineRule="auto"/>
        <w:ind w:left="0" w:firstLine="567"/>
      </w:pPr>
      <w:r w:rsidRPr="000C0C40">
        <w:rPr>
          <w:i/>
        </w:rPr>
        <w:t>Объём трафика</w:t>
      </w:r>
      <w:r>
        <w:rPr>
          <w:i/>
        </w:rPr>
        <w:t xml:space="preserve"> </w:t>
      </w:r>
      <w:r w:rsidRPr="008C6339">
        <w:rPr>
          <w:b/>
          <w:i/>
          <w:lang w:val="en-US"/>
        </w:rPr>
        <w:t>G</w:t>
      </w:r>
      <w:r>
        <w:t>, требуемого для передачи всех данных по цепочке: «</w:t>
      </w:r>
      <w:r w:rsidRPr="00060584">
        <w:rPr>
          <w:i/>
        </w:rPr>
        <w:t>мобильное устройство – сервер – мобильное устройство</w:t>
      </w:r>
      <w:r>
        <w:t>».</w:t>
      </w:r>
    </w:p>
    <w:p w14:paraId="1FCBA984" w14:textId="77777777" w:rsidR="00AA5E17" w:rsidRDefault="00AA5E17" w:rsidP="009047BF">
      <w:pPr>
        <w:pStyle w:val="a8"/>
        <w:numPr>
          <w:ilvl w:val="1"/>
          <w:numId w:val="48"/>
        </w:numPr>
        <w:tabs>
          <w:tab w:val="left" w:pos="1134"/>
          <w:tab w:val="left" w:pos="1860"/>
        </w:tabs>
        <w:spacing w:line="336" w:lineRule="auto"/>
        <w:ind w:left="0" w:firstLine="567"/>
      </w:pPr>
      <w:r w:rsidRPr="000C0C40">
        <w:rPr>
          <w:i/>
        </w:rPr>
        <w:t>Риск нанесения вреда здоровью</w:t>
      </w:r>
      <w:r>
        <w:t xml:space="preserve"> пациента за счёт несвоевременного оказания медицинской помощи или принятия недостаточно обоснованного медицинского решения. Мерой данного показателя является вероятность </w:t>
      </w:r>
      <w:r w:rsidRPr="008C6339">
        <w:rPr>
          <w:b/>
          <w:i/>
          <w:lang w:val="en-US"/>
        </w:rPr>
        <w:t>P</w:t>
      </w:r>
      <w:r>
        <w:t xml:space="preserve"> того, что пациент не получит  в установленные нормативами временные сроки квалифицированной медицинской помощи или рекомендаций лечащего врача.</w:t>
      </w:r>
    </w:p>
    <w:p w14:paraId="63330272" w14:textId="77777777" w:rsidR="00AA5E17" w:rsidRDefault="00AA5E17" w:rsidP="009047BF">
      <w:pPr>
        <w:pStyle w:val="a8"/>
        <w:numPr>
          <w:ilvl w:val="1"/>
          <w:numId w:val="48"/>
        </w:numPr>
        <w:tabs>
          <w:tab w:val="left" w:pos="1134"/>
          <w:tab w:val="left" w:pos="1860"/>
        </w:tabs>
        <w:spacing w:line="336" w:lineRule="auto"/>
        <w:ind w:left="0" w:firstLine="567"/>
      </w:pPr>
      <w:r w:rsidRPr="008168B1">
        <w:rPr>
          <w:i/>
        </w:rPr>
        <w:t>Ресурсозатратность программного обеспечения</w:t>
      </w:r>
      <w:r>
        <w:t xml:space="preserve"> </w:t>
      </w:r>
      <w:r w:rsidRPr="008C6339">
        <w:rPr>
          <w:b/>
          <w:i/>
          <w:lang w:val="en-US"/>
        </w:rPr>
        <w:t>R</w:t>
      </w:r>
      <w:r>
        <w:t xml:space="preserve"> мобильного кабинета, характеризующая потребляемые вычислительные ресурсы мобильного устройства на обеспечение функциональности.</w:t>
      </w:r>
    </w:p>
    <w:p w14:paraId="36F1B2EB" w14:textId="77777777" w:rsidR="00AA5E17" w:rsidRDefault="00AA5E17" w:rsidP="009047BF">
      <w:pPr>
        <w:pStyle w:val="a8"/>
        <w:numPr>
          <w:ilvl w:val="1"/>
          <w:numId w:val="48"/>
        </w:numPr>
        <w:tabs>
          <w:tab w:val="left" w:pos="1134"/>
          <w:tab w:val="left" w:pos="1860"/>
        </w:tabs>
        <w:spacing w:line="336" w:lineRule="auto"/>
        <w:ind w:left="0" w:firstLine="567"/>
      </w:pPr>
      <w:r w:rsidRPr="008168B1">
        <w:rPr>
          <w:i/>
        </w:rPr>
        <w:t>Стоимость разработки и эксплуатации</w:t>
      </w:r>
      <w:r>
        <w:t xml:space="preserve"> </w:t>
      </w:r>
      <w:r w:rsidRPr="008C6339">
        <w:rPr>
          <w:b/>
          <w:i/>
          <w:lang w:val="en-US"/>
        </w:rPr>
        <w:t>C</w:t>
      </w:r>
      <w:r w:rsidRPr="008C6339">
        <w:t xml:space="preserve"> </w:t>
      </w:r>
      <w:r>
        <w:t xml:space="preserve"> программного обеспечения мобильного кабинета, выраженная в абсолютных единицах или приведённая к стоимости программного продукта прототипа.</w:t>
      </w:r>
    </w:p>
    <w:p w14:paraId="7169C399" w14:textId="77777777" w:rsidR="00AA5E17" w:rsidRDefault="00AA5E17" w:rsidP="009047BF">
      <w:pPr>
        <w:pStyle w:val="a8"/>
        <w:numPr>
          <w:ilvl w:val="1"/>
          <w:numId w:val="48"/>
        </w:numPr>
        <w:tabs>
          <w:tab w:val="left" w:pos="1134"/>
          <w:tab w:val="left" w:pos="1860"/>
        </w:tabs>
        <w:spacing w:line="336" w:lineRule="auto"/>
        <w:ind w:left="0" w:firstLine="567"/>
      </w:pPr>
      <w:r w:rsidRPr="008168B1">
        <w:rPr>
          <w:i/>
        </w:rPr>
        <w:t>Степень автономности</w:t>
      </w:r>
      <w:r>
        <w:t xml:space="preserve"> </w:t>
      </w:r>
      <w:r w:rsidRPr="008C6339">
        <w:rPr>
          <w:b/>
          <w:i/>
          <w:lang w:val="en-US"/>
        </w:rPr>
        <w:t>H</w:t>
      </w:r>
      <w:r>
        <w:t xml:space="preserve"> мобильного кабинета относительно мобильной телекоммуникационной сети.</w:t>
      </w:r>
    </w:p>
    <w:p w14:paraId="0181C9CF" w14:textId="77777777" w:rsidR="00AA5E17" w:rsidRPr="008168B1" w:rsidRDefault="00AA5E17" w:rsidP="00AA5E17">
      <w:pPr>
        <w:tabs>
          <w:tab w:val="left" w:pos="1134"/>
          <w:tab w:val="left" w:pos="1860"/>
        </w:tabs>
        <w:spacing w:line="336" w:lineRule="auto"/>
      </w:pPr>
      <w:r>
        <w:t xml:space="preserve">Первые три показателя отражают общесистемные характеристики аппаратно-программного комплекса «Киберсердце», а последние три показателя определяет собственные свойства проекта «Мобильный кабинет». </w:t>
      </w:r>
    </w:p>
    <w:p w14:paraId="6B27BC2D" w14:textId="77777777" w:rsidR="00AA5E17" w:rsidRPr="0017678E" w:rsidRDefault="00AA5E17" w:rsidP="00AA5E17">
      <w:pPr>
        <w:tabs>
          <w:tab w:val="left" w:pos="1860"/>
        </w:tabs>
        <w:spacing w:line="336" w:lineRule="auto"/>
      </w:pPr>
      <w:r w:rsidRPr="008C6339">
        <w:t xml:space="preserve">В таблице </w:t>
      </w:r>
      <w:r>
        <w:t>2.1</w:t>
      </w:r>
      <w:r w:rsidRPr="0017678E">
        <w:t xml:space="preserve">0 </w:t>
      </w:r>
      <w:r>
        <w:t xml:space="preserve">представлены усреднённые оценки экспертов, полученные при попарном сравнении вариантов Проекта по шести критериям. </w:t>
      </w:r>
    </w:p>
    <w:p w14:paraId="6E6AEA1B" w14:textId="77777777" w:rsidR="00AA5E17" w:rsidRDefault="00AA5E17" w:rsidP="00AA5E17">
      <w:pPr>
        <w:tabs>
          <w:tab w:val="left" w:pos="1860"/>
        </w:tabs>
        <w:spacing w:line="336" w:lineRule="auto"/>
      </w:pPr>
      <w:r w:rsidRPr="008C6339">
        <w:t xml:space="preserve">В таблице </w:t>
      </w:r>
      <w:r>
        <w:t>2.1</w:t>
      </w:r>
      <w:r w:rsidRPr="0017678E">
        <w:t>1</w:t>
      </w:r>
      <w:r>
        <w:t xml:space="preserve"> представлены результаты автоматизированного решения задачи ранжирования вариантов Проекта.</w:t>
      </w:r>
    </w:p>
    <w:p w14:paraId="16A3F86F" w14:textId="77777777" w:rsidR="00AA5E17" w:rsidRDefault="00AA5E17" w:rsidP="00AA5E17">
      <w:pPr>
        <w:tabs>
          <w:tab w:val="left" w:pos="1860"/>
          <w:tab w:val="left" w:pos="8898"/>
        </w:tabs>
        <w:spacing w:line="336" w:lineRule="auto"/>
      </w:pPr>
      <w:r>
        <w:t>Анализ вектора полученных рангов вариантов</w:t>
      </w:r>
    </w:p>
    <w:p w14:paraId="2B7E8016" w14:textId="77777777" w:rsidR="00AA5E17" w:rsidRDefault="00AA5E17" w:rsidP="00AA5E17">
      <w:pPr>
        <w:tabs>
          <w:tab w:val="left" w:pos="1860"/>
          <w:tab w:val="left" w:pos="8898"/>
        </w:tabs>
        <w:spacing w:line="336" w:lineRule="auto"/>
        <w:jc w:val="center"/>
        <w:rPr>
          <w:rFonts w:eastAsia="Times New Roman"/>
          <w:position w:val="-10"/>
          <w:szCs w:val="24"/>
        </w:rPr>
      </w:pPr>
      <w:r w:rsidRPr="0047125D">
        <w:rPr>
          <w:rFonts w:eastAsia="Times New Roman"/>
          <w:position w:val="-10"/>
          <w:szCs w:val="24"/>
        </w:rPr>
        <w:object w:dxaOrig="2740" w:dyaOrig="360" w14:anchorId="18CD01A5">
          <v:shape id="_x0000_i1164" type="#_x0000_t75" style="width:165.75pt;height:21.75pt" o:ole="">
            <v:imagedata r:id="rId443" o:title=""/>
          </v:shape>
          <o:OLEObject Type="Embed" ProgID="Equation.3" ShapeID="_x0000_i1164" DrawAspect="Content" ObjectID="_1541603074" r:id="rId444"/>
        </w:object>
      </w:r>
    </w:p>
    <w:p w14:paraId="2F048397" w14:textId="77777777" w:rsidR="00AA5E17" w:rsidRPr="0086278C" w:rsidRDefault="00AA5E17" w:rsidP="00AA5E17">
      <w:pPr>
        <w:tabs>
          <w:tab w:val="left" w:pos="1860"/>
          <w:tab w:val="left" w:pos="8898"/>
        </w:tabs>
        <w:spacing w:line="336" w:lineRule="auto"/>
      </w:pPr>
      <w:r w:rsidRPr="0086278C">
        <w:rPr>
          <w:rFonts w:eastAsia="Times New Roman"/>
          <w:position w:val="-10"/>
        </w:rPr>
        <w:lastRenderedPageBreak/>
        <w:t>сви</w:t>
      </w:r>
      <w:r>
        <w:rPr>
          <w:rFonts w:eastAsia="Times New Roman"/>
          <w:position w:val="-10"/>
        </w:rPr>
        <w:t>детельствует, что по совокупности критериев наиболее предпочтительным является третий вариант проекта.</w:t>
      </w:r>
    </w:p>
    <w:p w14:paraId="5B390927" w14:textId="77777777" w:rsidR="00AA5E17" w:rsidRPr="00F32657" w:rsidRDefault="00AA5E17" w:rsidP="00AA5E17">
      <w:pPr>
        <w:tabs>
          <w:tab w:val="left" w:pos="7567"/>
          <w:tab w:val="right" w:pos="9638"/>
        </w:tabs>
      </w:pPr>
      <w:r w:rsidRPr="00F32657">
        <w:t>Таблица 2.10</w:t>
      </w:r>
    </w:p>
    <w:tbl>
      <w:tblPr>
        <w:tblStyle w:val="af"/>
        <w:tblW w:w="0" w:type="auto"/>
        <w:tblInd w:w="250" w:type="dxa"/>
        <w:tblLayout w:type="fixed"/>
        <w:tblLook w:val="04A0" w:firstRow="1" w:lastRow="0" w:firstColumn="1" w:lastColumn="0" w:noHBand="0" w:noVBand="1"/>
      </w:tblPr>
      <w:tblGrid>
        <w:gridCol w:w="2126"/>
        <w:gridCol w:w="1157"/>
        <w:gridCol w:w="1158"/>
        <w:gridCol w:w="1158"/>
        <w:gridCol w:w="1157"/>
        <w:gridCol w:w="1158"/>
        <w:gridCol w:w="1158"/>
      </w:tblGrid>
      <w:tr w:rsidR="00AA5E17" w14:paraId="2A26B419" w14:textId="77777777" w:rsidTr="00AA5E17">
        <w:tc>
          <w:tcPr>
            <w:tcW w:w="9072" w:type="dxa"/>
            <w:gridSpan w:val="7"/>
            <w:shd w:val="clear" w:color="auto" w:fill="BFBFBF" w:themeFill="background1" w:themeFillShade="BF"/>
          </w:tcPr>
          <w:p w14:paraId="3620FA14" w14:textId="77777777" w:rsidR="00AA5E17" w:rsidRPr="00115A1A" w:rsidRDefault="00AA5E17" w:rsidP="001C39D2">
            <w:pPr>
              <w:spacing w:line="240" w:lineRule="auto"/>
              <w:ind w:firstLine="0"/>
              <w:jc w:val="center"/>
              <w:rPr>
                <w:sz w:val="26"/>
                <w:szCs w:val="26"/>
              </w:rPr>
            </w:pPr>
            <w:r>
              <w:rPr>
                <w:b/>
                <w:i/>
              </w:rPr>
              <w:t>Усреднённые оценки экспертов при попарном сравнении вариантов</w:t>
            </w:r>
          </w:p>
        </w:tc>
      </w:tr>
      <w:tr w:rsidR="00AA5E17" w14:paraId="60198DC6" w14:textId="77777777" w:rsidTr="00AA5E17">
        <w:tc>
          <w:tcPr>
            <w:tcW w:w="2126" w:type="dxa"/>
            <w:shd w:val="clear" w:color="auto" w:fill="BFBFBF" w:themeFill="background1" w:themeFillShade="BF"/>
          </w:tcPr>
          <w:p w14:paraId="29D7ECF7" w14:textId="77777777" w:rsidR="00AA5E17" w:rsidRDefault="00AA5E17" w:rsidP="00AA5E17">
            <w:pPr>
              <w:spacing w:line="240" w:lineRule="auto"/>
              <w:rPr>
                <w:sz w:val="26"/>
                <w:szCs w:val="26"/>
              </w:rPr>
            </w:pPr>
            <w:r w:rsidRPr="00115A1A">
              <w:rPr>
                <w:sz w:val="26"/>
                <w:szCs w:val="26"/>
              </w:rPr>
              <w:t xml:space="preserve">Сравниваемые </w:t>
            </w:r>
            <w:r>
              <w:rPr>
                <w:sz w:val="26"/>
                <w:szCs w:val="26"/>
              </w:rPr>
              <w:t xml:space="preserve">попарно </w:t>
            </w:r>
          </w:p>
          <w:p w14:paraId="5BAA76F4" w14:textId="77777777" w:rsidR="00AA5E17" w:rsidRPr="00115A1A" w:rsidRDefault="00AA5E17" w:rsidP="00AA5E17">
            <w:pPr>
              <w:spacing w:line="240" w:lineRule="auto"/>
              <w:rPr>
                <w:sz w:val="26"/>
                <w:szCs w:val="26"/>
              </w:rPr>
            </w:pPr>
            <w:r w:rsidRPr="00115A1A">
              <w:rPr>
                <w:sz w:val="26"/>
                <w:szCs w:val="26"/>
              </w:rPr>
              <w:t>варианты</w:t>
            </w:r>
          </w:p>
        </w:tc>
        <w:tc>
          <w:tcPr>
            <w:tcW w:w="6946" w:type="dxa"/>
            <w:gridSpan w:val="6"/>
            <w:shd w:val="clear" w:color="auto" w:fill="BFBFBF" w:themeFill="background1" w:themeFillShade="BF"/>
          </w:tcPr>
          <w:p w14:paraId="35A24376" w14:textId="77777777" w:rsidR="00AA5E17" w:rsidRDefault="00AA5E17" w:rsidP="001C39D2">
            <w:pPr>
              <w:spacing w:line="240" w:lineRule="auto"/>
              <w:ind w:firstLine="0"/>
              <w:jc w:val="center"/>
              <w:rPr>
                <w:sz w:val="26"/>
                <w:szCs w:val="26"/>
              </w:rPr>
            </w:pPr>
          </w:p>
          <w:p w14:paraId="2D02D106" w14:textId="77777777" w:rsidR="00AA5E17" w:rsidRPr="00115A1A" w:rsidRDefault="00AA5E17" w:rsidP="001C39D2">
            <w:pPr>
              <w:spacing w:line="240" w:lineRule="auto"/>
              <w:ind w:firstLine="0"/>
              <w:jc w:val="center"/>
              <w:rPr>
                <w:sz w:val="26"/>
                <w:szCs w:val="26"/>
              </w:rPr>
            </w:pPr>
            <w:r w:rsidRPr="00115A1A">
              <w:rPr>
                <w:sz w:val="26"/>
                <w:szCs w:val="26"/>
              </w:rPr>
              <w:t>Критерии сравнения</w:t>
            </w:r>
          </w:p>
        </w:tc>
      </w:tr>
      <w:tr w:rsidR="00AA5E17" w14:paraId="1A977AE0" w14:textId="77777777" w:rsidTr="00AA5E17">
        <w:tc>
          <w:tcPr>
            <w:tcW w:w="2126" w:type="dxa"/>
            <w:shd w:val="clear" w:color="auto" w:fill="BFBFBF" w:themeFill="background1" w:themeFillShade="BF"/>
          </w:tcPr>
          <w:p w14:paraId="4F60C06B" w14:textId="77777777" w:rsidR="00AA5E17" w:rsidRPr="00B550A2" w:rsidRDefault="00AA5E17" w:rsidP="00AA5E17">
            <w:pPr>
              <w:spacing w:line="240" w:lineRule="auto"/>
            </w:pPr>
          </w:p>
        </w:tc>
        <w:tc>
          <w:tcPr>
            <w:tcW w:w="1157" w:type="dxa"/>
            <w:shd w:val="clear" w:color="auto" w:fill="BFBFBF" w:themeFill="background1" w:themeFillShade="BF"/>
          </w:tcPr>
          <w:p w14:paraId="4DC29A64" w14:textId="77777777" w:rsidR="00AA5E17" w:rsidRPr="00B550A2" w:rsidRDefault="00AA5E17" w:rsidP="001C39D2">
            <w:pPr>
              <w:spacing w:line="240" w:lineRule="auto"/>
              <w:ind w:firstLine="0"/>
            </w:pPr>
            <w:r w:rsidRPr="00B550A2">
              <w:rPr>
                <w:b/>
                <w:i/>
              </w:rPr>
              <w:t>Т</w:t>
            </w:r>
          </w:p>
        </w:tc>
        <w:tc>
          <w:tcPr>
            <w:tcW w:w="1158" w:type="dxa"/>
            <w:shd w:val="clear" w:color="auto" w:fill="BFBFBF" w:themeFill="background1" w:themeFillShade="BF"/>
          </w:tcPr>
          <w:p w14:paraId="3DA9E025" w14:textId="77777777" w:rsidR="00AA5E17" w:rsidRPr="00B550A2" w:rsidRDefault="00AA5E17" w:rsidP="001C39D2">
            <w:pPr>
              <w:spacing w:line="240" w:lineRule="auto"/>
              <w:ind w:firstLine="0"/>
            </w:pPr>
            <w:r w:rsidRPr="008C6339">
              <w:rPr>
                <w:b/>
                <w:i/>
                <w:lang w:val="en-US"/>
              </w:rPr>
              <w:t>G</w:t>
            </w:r>
          </w:p>
        </w:tc>
        <w:tc>
          <w:tcPr>
            <w:tcW w:w="1158" w:type="dxa"/>
            <w:shd w:val="clear" w:color="auto" w:fill="BFBFBF" w:themeFill="background1" w:themeFillShade="BF"/>
          </w:tcPr>
          <w:p w14:paraId="3908C1E9" w14:textId="77777777" w:rsidR="00AA5E17" w:rsidRPr="00B550A2" w:rsidRDefault="00AA5E17" w:rsidP="001C39D2">
            <w:pPr>
              <w:spacing w:line="240" w:lineRule="auto"/>
              <w:ind w:firstLine="0"/>
            </w:pPr>
            <w:r w:rsidRPr="008C6339">
              <w:rPr>
                <w:b/>
                <w:i/>
                <w:lang w:val="en-US"/>
              </w:rPr>
              <w:t>P</w:t>
            </w:r>
          </w:p>
        </w:tc>
        <w:tc>
          <w:tcPr>
            <w:tcW w:w="1157" w:type="dxa"/>
            <w:shd w:val="clear" w:color="auto" w:fill="BFBFBF" w:themeFill="background1" w:themeFillShade="BF"/>
          </w:tcPr>
          <w:p w14:paraId="2003D2A6" w14:textId="77777777" w:rsidR="00AA5E17" w:rsidRPr="00B550A2" w:rsidRDefault="00AA5E17" w:rsidP="001C39D2">
            <w:pPr>
              <w:spacing w:line="240" w:lineRule="auto"/>
              <w:ind w:firstLine="0"/>
            </w:pPr>
            <w:r w:rsidRPr="00B550A2">
              <w:rPr>
                <w:b/>
                <w:i/>
                <w:lang w:val="en-US"/>
              </w:rPr>
              <w:t>R</w:t>
            </w:r>
          </w:p>
        </w:tc>
        <w:tc>
          <w:tcPr>
            <w:tcW w:w="1158" w:type="dxa"/>
            <w:shd w:val="clear" w:color="auto" w:fill="BFBFBF" w:themeFill="background1" w:themeFillShade="BF"/>
          </w:tcPr>
          <w:p w14:paraId="4DB4FD53" w14:textId="77777777" w:rsidR="00AA5E17" w:rsidRPr="00B550A2" w:rsidRDefault="00AA5E17" w:rsidP="001C39D2">
            <w:pPr>
              <w:spacing w:line="240" w:lineRule="auto"/>
              <w:ind w:firstLine="0"/>
            </w:pPr>
            <w:r w:rsidRPr="00B550A2">
              <w:rPr>
                <w:b/>
                <w:i/>
                <w:lang w:val="en-US"/>
              </w:rPr>
              <w:t>C</w:t>
            </w:r>
          </w:p>
        </w:tc>
        <w:tc>
          <w:tcPr>
            <w:tcW w:w="1158" w:type="dxa"/>
            <w:shd w:val="clear" w:color="auto" w:fill="BFBFBF" w:themeFill="background1" w:themeFillShade="BF"/>
          </w:tcPr>
          <w:p w14:paraId="33673CE2" w14:textId="77777777" w:rsidR="00AA5E17" w:rsidRPr="00B550A2" w:rsidRDefault="00AA5E17" w:rsidP="001C39D2">
            <w:pPr>
              <w:spacing w:line="240" w:lineRule="auto"/>
              <w:ind w:firstLine="0"/>
              <w:rPr>
                <w:b/>
                <w:i/>
                <w:lang w:val="en-US"/>
              </w:rPr>
            </w:pPr>
            <w:r w:rsidRPr="00B550A2">
              <w:rPr>
                <w:b/>
                <w:i/>
                <w:lang w:val="en-US"/>
              </w:rPr>
              <w:t>H</w:t>
            </w:r>
          </w:p>
        </w:tc>
      </w:tr>
      <w:tr w:rsidR="00AA5E17" w14:paraId="08887975" w14:textId="77777777" w:rsidTr="00AA5E17">
        <w:tc>
          <w:tcPr>
            <w:tcW w:w="2126" w:type="dxa"/>
          </w:tcPr>
          <w:p w14:paraId="4051B5DF" w14:textId="77777777" w:rsidR="00AA5E17" w:rsidRPr="00B550A2" w:rsidRDefault="00AA5E17" w:rsidP="00AA5E17">
            <w:pPr>
              <w:spacing w:before="40" w:after="40" w:line="240" w:lineRule="auto"/>
            </w:pPr>
            <w:r w:rsidRPr="00B550A2">
              <w:t xml:space="preserve">А1 </w:t>
            </w:r>
            <w:r w:rsidRPr="00B550A2">
              <w:rPr>
                <w:i/>
              </w:rPr>
              <w:t>и</w:t>
            </w:r>
            <w:r w:rsidRPr="00B550A2">
              <w:t xml:space="preserve"> А2</w:t>
            </w:r>
          </w:p>
        </w:tc>
        <w:tc>
          <w:tcPr>
            <w:tcW w:w="1157" w:type="dxa"/>
          </w:tcPr>
          <w:p w14:paraId="19BB0554" w14:textId="77777777" w:rsidR="00AA5E17" w:rsidRDefault="00AA5E17" w:rsidP="001C39D2">
            <w:pPr>
              <w:spacing w:before="40" w:after="40" w:line="240" w:lineRule="auto"/>
              <w:ind w:firstLine="0"/>
            </w:pPr>
            <w:r>
              <w:t>0,5</w:t>
            </w:r>
          </w:p>
        </w:tc>
        <w:tc>
          <w:tcPr>
            <w:tcW w:w="1158" w:type="dxa"/>
          </w:tcPr>
          <w:p w14:paraId="36C82EC6" w14:textId="77777777" w:rsidR="00AA5E17" w:rsidRDefault="00AA5E17" w:rsidP="001C39D2">
            <w:pPr>
              <w:spacing w:before="40" w:after="40" w:line="240" w:lineRule="auto"/>
              <w:ind w:firstLine="0"/>
            </w:pPr>
            <w:r>
              <w:t>1,0</w:t>
            </w:r>
          </w:p>
        </w:tc>
        <w:tc>
          <w:tcPr>
            <w:tcW w:w="1158" w:type="dxa"/>
          </w:tcPr>
          <w:p w14:paraId="38B731CE" w14:textId="77777777" w:rsidR="00AA5E17" w:rsidRDefault="00AA5E17" w:rsidP="001C39D2">
            <w:pPr>
              <w:spacing w:before="40" w:after="40" w:line="240" w:lineRule="auto"/>
              <w:ind w:firstLine="0"/>
            </w:pPr>
            <w:r>
              <w:t>0,5</w:t>
            </w:r>
          </w:p>
        </w:tc>
        <w:tc>
          <w:tcPr>
            <w:tcW w:w="1157" w:type="dxa"/>
          </w:tcPr>
          <w:p w14:paraId="66FE7770" w14:textId="77777777" w:rsidR="00AA5E17" w:rsidRDefault="00AA5E17" w:rsidP="001C39D2">
            <w:pPr>
              <w:spacing w:before="40" w:after="40" w:line="240" w:lineRule="auto"/>
              <w:ind w:firstLine="0"/>
            </w:pPr>
            <w:r>
              <w:t>0,5</w:t>
            </w:r>
          </w:p>
        </w:tc>
        <w:tc>
          <w:tcPr>
            <w:tcW w:w="1158" w:type="dxa"/>
          </w:tcPr>
          <w:p w14:paraId="4B38E817" w14:textId="77777777" w:rsidR="00AA5E17" w:rsidRDefault="00AA5E17" w:rsidP="001C39D2">
            <w:pPr>
              <w:spacing w:before="40" w:after="40" w:line="240" w:lineRule="auto"/>
              <w:ind w:firstLine="0"/>
            </w:pPr>
            <w:r>
              <w:t>0,5</w:t>
            </w:r>
          </w:p>
        </w:tc>
        <w:tc>
          <w:tcPr>
            <w:tcW w:w="1158" w:type="dxa"/>
          </w:tcPr>
          <w:p w14:paraId="612CA37A" w14:textId="77777777" w:rsidR="00AA5E17" w:rsidRDefault="00AA5E17" w:rsidP="001C39D2">
            <w:pPr>
              <w:spacing w:before="40" w:after="40" w:line="240" w:lineRule="auto"/>
              <w:ind w:firstLine="0"/>
            </w:pPr>
            <w:r>
              <w:t>0,5</w:t>
            </w:r>
          </w:p>
        </w:tc>
      </w:tr>
      <w:tr w:rsidR="00AA5E17" w14:paraId="5845F28E" w14:textId="77777777" w:rsidTr="00AA5E17">
        <w:tc>
          <w:tcPr>
            <w:tcW w:w="2126" w:type="dxa"/>
          </w:tcPr>
          <w:p w14:paraId="76A833D3" w14:textId="77777777" w:rsidR="00AA5E17" w:rsidRDefault="00AA5E17" w:rsidP="00AA5E17">
            <w:pPr>
              <w:spacing w:before="40" w:after="40" w:line="240" w:lineRule="auto"/>
            </w:pPr>
            <w:r w:rsidRPr="00B550A2">
              <w:t xml:space="preserve">А1 </w:t>
            </w:r>
            <w:r w:rsidRPr="00B550A2">
              <w:rPr>
                <w:i/>
              </w:rPr>
              <w:t>и</w:t>
            </w:r>
            <w:r w:rsidRPr="00B550A2">
              <w:t xml:space="preserve"> А</w:t>
            </w:r>
            <w:r>
              <w:t>3</w:t>
            </w:r>
          </w:p>
        </w:tc>
        <w:tc>
          <w:tcPr>
            <w:tcW w:w="1157" w:type="dxa"/>
          </w:tcPr>
          <w:p w14:paraId="2DD919F1" w14:textId="77777777" w:rsidR="00AA5E17" w:rsidRDefault="00AA5E17" w:rsidP="001C39D2">
            <w:pPr>
              <w:spacing w:before="40" w:after="40" w:line="240" w:lineRule="auto"/>
              <w:ind w:firstLine="0"/>
            </w:pPr>
            <w:r>
              <w:t>1,0</w:t>
            </w:r>
          </w:p>
        </w:tc>
        <w:tc>
          <w:tcPr>
            <w:tcW w:w="1158" w:type="dxa"/>
          </w:tcPr>
          <w:p w14:paraId="7CC508CA" w14:textId="77777777" w:rsidR="00AA5E17" w:rsidRDefault="00AA5E17" w:rsidP="001C39D2">
            <w:pPr>
              <w:spacing w:before="40" w:after="40" w:line="240" w:lineRule="auto"/>
              <w:ind w:firstLine="0"/>
            </w:pPr>
            <w:r>
              <w:t>1,0</w:t>
            </w:r>
          </w:p>
        </w:tc>
        <w:tc>
          <w:tcPr>
            <w:tcW w:w="1158" w:type="dxa"/>
          </w:tcPr>
          <w:p w14:paraId="2DEF3036" w14:textId="77777777" w:rsidR="00AA5E17" w:rsidRDefault="00AA5E17" w:rsidP="001C39D2">
            <w:pPr>
              <w:spacing w:before="40" w:after="40" w:line="240" w:lineRule="auto"/>
              <w:ind w:firstLine="0"/>
            </w:pPr>
            <w:r>
              <w:t>0,5</w:t>
            </w:r>
          </w:p>
        </w:tc>
        <w:tc>
          <w:tcPr>
            <w:tcW w:w="1157" w:type="dxa"/>
          </w:tcPr>
          <w:p w14:paraId="4C1940C9" w14:textId="77777777" w:rsidR="00AA5E17" w:rsidRDefault="00AA5E17" w:rsidP="001C39D2">
            <w:pPr>
              <w:spacing w:before="40" w:after="40" w:line="240" w:lineRule="auto"/>
              <w:ind w:firstLine="0"/>
            </w:pPr>
            <w:r>
              <w:t>0,5</w:t>
            </w:r>
          </w:p>
        </w:tc>
        <w:tc>
          <w:tcPr>
            <w:tcW w:w="1158" w:type="dxa"/>
          </w:tcPr>
          <w:p w14:paraId="7FD74F8F" w14:textId="77777777" w:rsidR="00AA5E17" w:rsidRDefault="00AA5E17" w:rsidP="001C39D2">
            <w:pPr>
              <w:spacing w:before="40" w:after="40" w:line="240" w:lineRule="auto"/>
              <w:ind w:firstLine="0"/>
            </w:pPr>
            <w:r>
              <w:t>0,5</w:t>
            </w:r>
          </w:p>
        </w:tc>
        <w:tc>
          <w:tcPr>
            <w:tcW w:w="1158" w:type="dxa"/>
          </w:tcPr>
          <w:p w14:paraId="02141A69" w14:textId="77777777" w:rsidR="00AA5E17" w:rsidRDefault="00AA5E17" w:rsidP="001C39D2">
            <w:pPr>
              <w:spacing w:before="40" w:after="40" w:line="240" w:lineRule="auto"/>
              <w:ind w:firstLine="0"/>
            </w:pPr>
            <w:r>
              <w:t>1,0</w:t>
            </w:r>
          </w:p>
        </w:tc>
      </w:tr>
      <w:tr w:rsidR="00AA5E17" w14:paraId="358DDEE4" w14:textId="77777777" w:rsidTr="00AA5E17">
        <w:tc>
          <w:tcPr>
            <w:tcW w:w="2126" w:type="dxa"/>
          </w:tcPr>
          <w:p w14:paraId="0E770536" w14:textId="77777777" w:rsidR="00AA5E17" w:rsidRDefault="00AA5E17" w:rsidP="00AA5E17">
            <w:pPr>
              <w:spacing w:before="40" w:after="40" w:line="240" w:lineRule="auto"/>
            </w:pPr>
            <w:r w:rsidRPr="00B550A2">
              <w:t>А</w:t>
            </w:r>
            <w:r>
              <w:t>2</w:t>
            </w:r>
            <w:r w:rsidRPr="00B550A2">
              <w:t xml:space="preserve"> </w:t>
            </w:r>
            <w:r w:rsidRPr="00B550A2">
              <w:rPr>
                <w:i/>
              </w:rPr>
              <w:t>и</w:t>
            </w:r>
            <w:r w:rsidRPr="00B550A2">
              <w:t xml:space="preserve"> А</w:t>
            </w:r>
            <w:r>
              <w:t>3</w:t>
            </w:r>
          </w:p>
        </w:tc>
        <w:tc>
          <w:tcPr>
            <w:tcW w:w="1157" w:type="dxa"/>
          </w:tcPr>
          <w:p w14:paraId="070FA803" w14:textId="77777777" w:rsidR="00AA5E17" w:rsidRDefault="00AA5E17" w:rsidP="001C39D2">
            <w:pPr>
              <w:spacing w:before="40" w:after="40" w:line="240" w:lineRule="auto"/>
              <w:ind w:firstLine="0"/>
            </w:pPr>
            <w:r>
              <w:t>1,0</w:t>
            </w:r>
          </w:p>
        </w:tc>
        <w:tc>
          <w:tcPr>
            <w:tcW w:w="1158" w:type="dxa"/>
          </w:tcPr>
          <w:p w14:paraId="7EAD21D3" w14:textId="77777777" w:rsidR="00AA5E17" w:rsidRDefault="00AA5E17" w:rsidP="001C39D2">
            <w:pPr>
              <w:spacing w:before="40" w:after="40" w:line="240" w:lineRule="auto"/>
              <w:ind w:firstLine="0"/>
            </w:pPr>
            <w:r>
              <w:t>1,0</w:t>
            </w:r>
          </w:p>
        </w:tc>
        <w:tc>
          <w:tcPr>
            <w:tcW w:w="1158" w:type="dxa"/>
          </w:tcPr>
          <w:p w14:paraId="52F79855" w14:textId="77777777" w:rsidR="00AA5E17" w:rsidRDefault="00AA5E17" w:rsidP="001C39D2">
            <w:pPr>
              <w:spacing w:before="40" w:after="40" w:line="240" w:lineRule="auto"/>
              <w:ind w:firstLine="0"/>
            </w:pPr>
            <w:r>
              <w:t>1,0</w:t>
            </w:r>
          </w:p>
        </w:tc>
        <w:tc>
          <w:tcPr>
            <w:tcW w:w="1157" w:type="dxa"/>
          </w:tcPr>
          <w:p w14:paraId="7F9BD84E" w14:textId="77777777" w:rsidR="00AA5E17" w:rsidRDefault="00AA5E17" w:rsidP="001C39D2">
            <w:pPr>
              <w:spacing w:before="40" w:after="40" w:line="240" w:lineRule="auto"/>
              <w:ind w:firstLine="0"/>
            </w:pPr>
            <w:r>
              <w:t>0,5</w:t>
            </w:r>
          </w:p>
        </w:tc>
        <w:tc>
          <w:tcPr>
            <w:tcW w:w="1158" w:type="dxa"/>
          </w:tcPr>
          <w:p w14:paraId="18C629F7" w14:textId="77777777" w:rsidR="00AA5E17" w:rsidRDefault="00AA5E17" w:rsidP="001C39D2">
            <w:pPr>
              <w:spacing w:before="40" w:after="40" w:line="240" w:lineRule="auto"/>
              <w:ind w:firstLine="0"/>
            </w:pPr>
            <w:r>
              <w:t>0,5</w:t>
            </w:r>
          </w:p>
        </w:tc>
        <w:tc>
          <w:tcPr>
            <w:tcW w:w="1158" w:type="dxa"/>
          </w:tcPr>
          <w:p w14:paraId="0544A580" w14:textId="77777777" w:rsidR="00AA5E17" w:rsidRDefault="00AA5E17" w:rsidP="001C39D2">
            <w:pPr>
              <w:spacing w:before="40" w:after="40" w:line="240" w:lineRule="auto"/>
              <w:ind w:firstLine="0"/>
            </w:pPr>
            <w:r>
              <w:t>1,0</w:t>
            </w:r>
          </w:p>
        </w:tc>
      </w:tr>
    </w:tbl>
    <w:p w14:paraId="1EAC9DEF" w14:textId="77777777" w:rsidR="00AA5E17" w:rsidRDefault="00AA5E17" w:rsidP="00AA5E17">
      <w:pPr>
        <w:rPr>
          <w:b/>
        </w:rPr>
      </w:pPr>
      <w:r w:rsidRPr="00BD223E">
        <w:t>Таблица 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4"/>
        <w:gridCol w:w="1109"/>
        <w:gridCol w:w="1115"/>
        <w:gridCol w:w="1116"/>
        <w:gridCol w:w="1115"/>
        <w:gridCol w:w="1115"/>
        <w:gridCol w:w="1116"/>
        <w:gridCol w:w="1628"/>
      </w:tblGrid>
      <w:tr w:rsidR="00AA5E17" w:rsidRPr="00F31648" w14:paraId="57397AB9" w14:textId="77777777" w:rsidTr="00AA5E17">
        <w:trPr>
          <w:cantSplit/>
          <w:jc w:val="center"/>
        </w:trPr>
        <w:tc>
          <w:tcPr>
            <w:tcW w:w="9548" w:type="dxa"/>
            <w:gridSpan w:val="8"/>
            <w:vAlign w:val="center"/>
          </w:tcPr>
          <w:p w14:paraId="5F3389C7" w14:textId="77777777" w:rsidR="00AA5E17" w:rsidRPr="00F31648" w:rsidRDefault="00AA5E17" w:rsidP="00AA5E17">
            <w:pPr>
              <w:jc w:val="center"/>
              <w:rPr>
                <w:sz w:val="26"/>
                <w:szCs w:val="26"/>
              </w:rPr>
            </w:pPr>
            <w:r w:rsidRPr="00833879">
              <w:rPr>
                <w:b/>
                <w:i/>
              </w:rPr>
              <w:t xml:space="preserve">Результаты </w:t>
            </w:r>
            <w:r>
              <w:rPr>
                <w:b/>
                <w:i/>
              </w:rPr>
              <w:t>ранжирования</w:t>
            </w:r>
            <w:r w:rsidRPr="00833879">
              <w:rPr>
                <w:b/>
                <w:i/>
              </w:rPr>
              <w:t xml:space="preserve"> вариантов проекта</w:t>
            </w:r>
          </w:p>
        </w:tc>
      </w:tr>
      <w:tr w:rsidR="00AA5E17" w:rsidRPr="00F31648" w14:paraId="4564C856" w14:textId="77777777" w:rsidTr="00AA5E17">
        <w:trPr>
          <w:cantSplit/>
          <w:jc w:val="center"/>
        </w:trPr>
        <w:tc>
          <w:tcPr>
            <w:tcW w:w="7920" w:type="dxa"/>
            <w:gridSpan w:val="7"/>
            <w:vAlign w:val="center"/>
          </w:tcPr>
          <w:p w14:paraId="5325E678" w14:textId="77777777" w:rsidR="00AA5E17" w:rsidRPr="00F31648" w:rsidRDefault="00AA5E17" w:rsidP="00AA5E17">
            <w:pPr>
              <w:rPr>
                <w:sz w:val="26"/>
                <w:szCs w:val="26"/>
              </w:rPr>
            </w:pPr>
            <w:r>
              <w:rPr>
                <w:sz w:val="26"/>
                <w:szCs w:val="26"/>
              </w:rPr>
              <w:t>Критерии сравнения</w:t>
            </w:r>
          </w:p>
        </w:tc>
        <w:tc>
          <w:tcPr>
            <w:tcW w:w="1628" w:type="dxa"/>
            <w:vMerge w:val="restart"/>
            <w:shd w:val="clear" w:color="auto" w:fill="EEECE1"/>
            <w:vAlign w:val="center"/>
          </w:tcPr>
          <w:p w14:paraId="70076C92" w14:textId="77777777" w:rsidR="00AA5E17" w:rsidRDefault="00AA5E17" w:rsidP="00AA5E17">
            <w:pPr>
              <w:spacing w:line="240" w:lineRule="auto"/>
              <w:jc w:val="center"/>
              <w:rPr>
                <w:sz w:val="26"/>
                <w:szCs w:val="26"/>
              </w:rPr>
            </w:pPr>
            <w:r w:rsidRPr="00F31648">
              <w:rPr>
                <w:sz w:val="26"/>
                <w:szCs w:val="26"/>
              </w:rPr>
              <w:t>Суммарный</w:t>
            </w:r>
          </w:p>
          <w:p w14:paraId="67DD1B37" w14:textId="77777777" w:rsidR="00AA5E17" w:rsidRDefault="00AA5E17" w:rsidP="00AA5E17">
            <w:pPr>
              <w:spacing w:line="240" w:lineRule="auto"/>
              <w:jc w:val="center"/>
              <w:rPr>
                <w:sz w:val="26"/>
                <w:szCs w:val="26"/>
              </w:rPr>
            </w:pPr>
            <w:r w:rsidRPr="00F31648">
              <w:rPr>
                <w:sz w:val="26"/>
                <w:szCs w:val="26"/>
              </w:rPr>
              <w:t>приоритет</w:t>
            </w:r>
          </w:p>
          <w:p w14:paraId="286A08B0" w14:textId="77777777" w:rsidR="00AA5E17" w:rsidRDefault="00AA5E17" w:rsidP="00AA5E17">
            <w:pPr>
              <w:spacing w:line="240" w:lineRule="auto"/>
              <w:jc w:val="center"/>
              <w:rPr>
                <w:sz w:val="26"/>
                <w:szCs w:val="26"/>
              </w:rPr>
            </w:pPr>
            <w:r>
              <w:rPr>
                <w:sz w:val="26"/>
                <w:szCs w:val="26"/>
              </w:rPr>
              <w:t>(ранг)</w:t>
            </w:r>
          </w:p>
          <w:p w14:paraId="06DC1D82" w14:textId="77777777" w:rsidR="00AA5E17" w:rsidRPr="00F31648" w:rsidRDefault="00AA5E17" w:rsidP="00AA5E17">
            <w:pPr>
              <w:spacing w:line="240" w:lineRule="auto"/>
              <w:jc w:val="center"/>
              <w:rPr>
                <w:sz w:val="26"/>
                <w:szCs w:val="26"/>
              </w:rPr>
            </w:pPr>
            <w:r w:rsidRPr="003E4577">
              <w:rPr>
                <w:position w:val="-6"/>
              </w:rPr>
              <w:object w:dxaOrig="220" w:dyaOrig="220" w14:anchorId="0BC4CD7E">
                <v:shape id="_x0000_i1165" type="#_x0000_t75" style="width:14.25pt;height:14.25pt" o:ole="">
                  <v:imagedata r:id="rId378" o:title=""/>
                </v:shape>
                <o:OLEObject Type="Embed" ProgID="Equation.3" ShapeID="_x0000_i1165" DrawAspect="Content" ObjectID="_1541603075" r:id="rId445"/>
              </w:object>
            </w:r>
          </w:p>
        </w:tc>
      </w:tr>
      <w:tr w:rsidR="00AA5E17" w14:paraId="2E05FF3B" w14:textId="77777777" w:rsidTr="00AA5E17">
        <w:trPr>
          <w:cantSplit/>
          <w:jc w:val="center"/>
        </w:trPr>
        <w:tc>
          <w:tcPr>
            <w:tcW w:w="1234" w:type="dxa"/>
            <w:vMerge w:val="restart"/>
            <w:vAlign w:val="center"/>
          </w:tcPr>
          <w:p w14:paraId="4666695A" w14:textId="77777777" w:rsidR="00AA5E17" w:rsidRPr="00F31648" w:rsidRDefault="00AA5E17" w:rsidP="00AA5E17">
            <w:pPr>
              <w:spacing w:line="240" w:lineRule="auto"/>
              <w:rPr>
                <w:sz w:val="26"/>
                <w:szCs w:val="26"/>
              </w:rPr>
            </w:pPr>
            <w:r w:rsidRPr="00F31648">
              <w:rPr>
                <w:sz w:val="26"/>
                <w:szCs w:val="26"/>
              </w:rPr>
              <w:t>Вариант</w:t>
            </w:r>
          </w:p>
          <w:p w14:paraId="61E480ED" w14:textId="77777777" w:rsidR="00AA5E17" w:rsidRDefault="00AA5E17" w:rsidP="00AA5E17">
            <w:pPr>
              <w:spacing w:line="240" w:lineRule="auto"/>
            </w:pPr>
            <w:r>
              <w:rPr>
                <w:sz w:val="26"/>
                <w:szCs w:val="26"/>
              </w:rPr>
              <w:t>проекта</w:t>
            </w:r>
          </w:p>
        </w:tc>
        <w:tc>
          <w:tcPr>
            <w:tcW w:w="1109" w:type="dxa"/>
            <w:shd w:val="clear" w:color="auto" w:fill="EEECE1"/>
            <w:vAlign w:val="center"/>
          </w:tcPr>
          <w:p w14:paraId="1632FF22" w14:textId="77777777" w:rsidR="00AA5E17" w:rsidRPr="008C6339" w:rsidRDefault="00AA5E17" w:rsidP="00AA5E17">
            <w:pPr>
              <w:spacing w:line="240" w:lineRule="auto"/>
              <w:rPr>
                <w:b/>
              </w:rPr>
            </w:pPr>
            <w:r w:rsidRPr="008C6339">
              <w:rPr>
                <w:b/>
              </w:rPr>
              <w:t>Т</w:t>
            </w:r>
          </w:p>
        </w:tc>
        <w:tc>
          <w:tcPr>
            <w:tcW w:w="1115" w:type="dxa"/>
            <w:shd w:val="clear" w:color="auto" w:fill="EEECE1"/>
            <w:vAlign w:val="center"/>
          </w:tcPr>
          <w:p w14:paraId="3D727892" w14:textId="77777777" w:rsidR="00AA5E17" w:rsidRPr="008C6339" w:rsidRDefault="00AA5E17" w:rsidP="00AA5E17">
            <w:pPr>
              <w:spacing w:line="240" w:lineRule="auto"/>
              <w:rPr>
                <w:b/>
                <w:lang w:val="en-US"/>
              </w:rPr>
            </w:pPr>
            <w:r w:rsidRPr="008C6339">
              <w:rPr>
                <w:b/>
                <w:lang w:val="en-US"/>
              </w:rPr>
              <w:t>G</w:t>
            </w:r>
          </w:p>
        </w:tc>
        <w:tc>
          <w:tcPr>
            <w:tcW w:w="1116" w:type="dxa"/>
            <w:shd w:val="clear" w:color="auto" w:fill="EEECE1"/>
            <w:vAlign w:val="center"/>
          </w:tcPr>
          <w:p w14:paraId="6B883BDF" w14:textId="77777777" w:rsidR="00AA5E17" w:rsidRPr="008C6339" w:rsidRDefault="00AA5E17" w:rsidP="00AA5E17">
            <w:pPr>
              <w:spacing w:line="240" w:lineRule="auto"/>
              <w:rPr>
                <w:b/>
                <w:lang w:val="en-US"/>
              </w:rPr>
            </w:pPr>
            <w:r w:rsidRPr="008C6339">
              <w:rPr>
                <w:b/>
                <w:lang w:val="en-US"/>
              </w:rPr>
              <w:t xml:space="preserve">P </w:t>
            </w:r>
          </w:p>
        </w:tc>
        <w:tc>
          <w:tcPr>
            <w:tcW w:w="1115" w:type="dxa"/>
            <w:shd w:val="clear" w:color="auto" w:fill="EEECE1"/>
            <w:vAlign w:val="center"/>
          </w:tcPr>
          <w:p w14:paraId="646DDB1C" w14:textId="77777777" w:rsidR="00AA5E17" w:rsidRPr="008C6339" w:rsidRDefault="00AA5E17" w:rsidP="00AA5E17">
            <w:pPr>
              <w:spacing w:line="240" w:lineRule="auto"/>
              <w:rPr>
                <w:b/>
                <w:lang w:val="en-US"/>
              </w:rPr>
            </w:pPr>
            <w:r w:rsidRPr="008C6339">
              <w:rPr>
                <w:b/>
                <w:lang w:val="en-US"/>
              </w:rPr>
              <w:t>R</w:t>
            </w:r>
          </w:p>
        </w:tc>
        <w:tc>
          <w:tcPr>
            <w:tcW w:w="1115" w:type="dxa"/>
            <w:shd w:val="clear" w:color="auto" w:fill="EEECE1"/>
            <w:vAlign w:val="center"/>
          </w:tcPr>
          <w:p w14:paraId="657BC02C" w14:textId="77777777" w:rsidR="00AA5E17" w:rsidRPr="008C6339" w:rsidRDefault="00AA5E17" w:rsidP="00AA5E17">
            <w:pPr>
              <w:spacing w:line="240" w:lineRule="auto"/>
              <w:rPr>
                <w:b/>
                <w:lang w:val="en-US"/>
              </w:rPr>
            </w:pPr>
            <w:r w:rsidRPr="008C6339">
              <w:rPr>
                <w:b/>
                <w:lang w:val="en-US"/>
              </w:rPr>
              <w:t>C</w:t>
            </w:r>
          </w:p>
        </w:tc>
        <w:tc>
          <w:tcPr>
            <w:tcW w:w="1116" w:type="dxa"/>
            <w:shd w:val="clear" w:color="auto" w:fill="EEECE1"/>
            <w:vAlign w:val="center"/>
          </w:tcPr>
          <w:p w14:paraId="5788539D" w14:textId="77777777" w:rsidR="00AA5E17" w:rsidRPr="008C6339" w:rsidRDefault="00AA5E17" w:rsidP="00AA5E17">
            <w:pPr>
              <w:spacing w:line="240" w:lineRule="auto"/>
              <w:rPr>
                <w:b/>
                <w:lang w:val="en-US"/>
              </w:rPr>
            </w:pPr>
            <w:r>
              <w:rPr>
                <w:b/>
                <w:lang w:val="en-US"/>
              </w:rPr>
              <w:t>H</w:t>
            </w:r>
          </w:p>
        </w:tc>
        <w:tc>
          <w:tcPr>
            <w:tcW w:w="1628" w:type="dxa"/>
            <w:vMerge/>
            <w:shd w:val="clear" w:color="auto" w:fill="EEECE1"/>
            <w:vAlign w:val="center"/>
          </w:tcPr>
          <w:p w14:paraId="23FCA300" w14:textId="77777777" w:rsidR="00AA5E17" w:rsidRDefault="00AA5E17" w:rsidP="00AA5E17">
            <w:pPr>
              <w:spacing w:line="240" w:lineRule="auto"/>
              <w:rPr>
                <w:lang w:val="en-US"/>
              </w:rPr>
            </w:pPr>
          </w:p>
        </w:tc>
      </w:tr>
      <w:tr w:rsidR="00AA5E17" w14:paraId="3CC8DB96" w14:textId="77777777" w:rsidTr="00AA5E17">
        <w:trPr>
          <w:cantSplit/>
          <w:jc w:val="center"/>
        </w:trPr>
        <w:tc>
          <w:tcPr>
            <w:tcW w:w="1234" w:type="dxa"/>
            <w:vMerge/>
          </w:tcPr>
          <w:p w14:paraId="371D582B" w14:textId="77777777" w:rsidR="00AA5E17" w:rsidRDefault="00AA5E17" w:rsidP="00AA5E17">
            <w:pPr>
              <w:spacing w:line="240" w:lineRule="auto"/>
              <w:rPr>
                <w:lang w:val="en-US"/>
              </w:rPr>
            </w:pPr>
          </w:p>
        </w:tc>
        <w:tc>
          <w:tcPr>
            <w:tcW w:w="6686" w:type="dxa"/>
            <w:gridSpan w:val="6"/>
            <w:tcBorders>
              <w:bottom w:val="single" w:sz="4" w:space="0" w:color="auto"/>
            </w:tcBorders>
          </w:tcPr>
          <w:p w14:paraId="7BCC4C60" w14:textId="77777777" w:rsidR="00AA5E17" w:rsidRPr="00D451B6" w:rsidRDefault="00AA5E17" w:rsidP="00AA5E17">
            <w:pPr>
              <w:rPr>
                <w:sz w:val="26"/>
                <w:szCs w:val="26"/>
              </w:rPr>
            </w:pPr>
            <w:r w:rsidRPr="00D451B6">
              <w:rPr>
                <w:sz w:val="26"/>
                <w:szCs w:val="26"/>
              </w:rPr>
              <w:t>Степень значимости показателя</w:t>
            </w:r>
          </w:p>
        </w:tc>
        <w:tc>
          <w:tcPr>
            <w:tcW w:w="1628" w:type="dxa"/>
            <w:vMerge/>
            <w:shd w:val="clear" w:color="auto" w:fill="EEECE1"/>
          </w:tcPr>
          <w:p w14:paraId="679AE826" w14:textId="77777777" w:rsidR="00AA5E17" w:rsidRDefault="00AA5E17" w:rsidP="00AA5E17">
            <w:pPr>
              <w:spacing w:line="240" w:lineRule="auto"/>
            </w:pPr>
          </w:p>
        </w:tc>
      </w:tr>
      <w:tr w:rsidR="00AA5E17" w:rsidRPr="007F36B6" w14:paraId="76F3AFD3" w14:textId="77777777" w:rsidTr="00AA5E17">
        <w:trPr>
          <w:cantSplit/>
          <w:jc w:val="center"/>
        </w:trPr>
        <w:tc>
          <w:tcPr>
            <w:tcW w:w="1234" w:type="dxa"/>
            <w:vMerge/>
          </w:tcPr>
          <w:p w14:paraId="009CE4E9" w14:textId="77777777" w:rsidR="00AA5E17" w:rsidRDefault="00AA5E17" w:rsidP="00AA5E17">
            <w:pPr>
              <w:spacing w:line="240" w:lineRule="auto"/>
            </w:pPr>
          </w:p>
        </w:tc>
        <w:tc>
          <w:tcPr>
            <w:tcW w:w="1109" w:type="dxa"/>
            <w:shd w:val="clear" w:color="auto" w:fill="EEECE1"/>
          </w:tcPr>
          <w:p w14:paraId="1E0662D6" w14:textId="77777777" w:rsidR="00AA5E17" w:rsidRPr="007F36B6" w:rsidRDefault="00AA5E17" w:rsidP="00AA5E17">
            <w:pPr>
              <w:spacing w:line="240" w:lineRule="auto"/>
              <w:ind w:firstLine="31"/>
              <w:rPr>
                <w:sz w:val="26"/>
                <w:szCs w:val="26"/>
                <w:lang w:val="en-US"/>
              </w:rPr>
            </w:pPr>
            <w:r w:rsidRPr="007F36B6">
              <w:rPr>
                <w:sz w:val="26"/>
                <w:szCs w:val="26"/>
                <w:lang w:val="en-US"/>
              </w:rPr>
              <w:t>0,</w:t>
            </w:r>
            <w:r>
              <w:rPr>
                <w:sz w:val="26"/>
                <w:szCs w:val="26"/>
              </w:rPr>
              <w:t>211</w:t>
            </w:r>
          </w:p>
        </w:tc>
        <w:tc>
          <w:tcPr>
            <w:tcW w:w="1115" w:type="dxa"/>
            <w:shd w:val="clear" w:color="auto" w:fill="EEECE1"/>
          </w:tcPr>
          <w:p w14:paraId="760A7B50" w14:textId="77777777" w:rsidR="00AA5E17" w:rsidRPr="007F36B6" w:rsidRDefault="00AA5E17" w:rsidP="00AA5E17">
            <w:pPr>
              <w:spacing w:line="240" w:lineRule="auto"/>
              <w:ind w:firstLine="31"/>
              <w:rPr>
                <w:sz w:val="26"/>
                <w:szCs w:val="26"/>
                <w:lang w:val="en-US"/>
              </w:rPr>
            </w:pPr>
            <w:r w:rsidRPr="007F36B6">
              <w:rPr>
                <w:sz w:val="26"/>
                <w:szCs w:val="26"/>
                <w:lang w:val="en-US"/>
              </w:rPr>
              <w:t>0,1</w:t>
            </w:r>
            <w:r>
              <w:rPr>
                <w:sz w:val="26"/>
                <w:szCs w:val="26"/>
              </w:rPr>
              <w:t>33</w:t>
            </w:r>
          </w:p>
        </w:tc>
        <w:tc>
          <w:tcPr>
            <w:tcW w:w="1116" w:type="dxa"/>
            <w:shd w:val="clear" w:color="auto" w:fill="EEECE1"/>
          </w:tcPr>
          <w:p w14:paraId="0B29B406" w14:textId="77777777" w:rsidR="00AA5E17" w:rsidRPr="007F36B6" w:rsidRDefault="00AA5E17" w:rsidP="00AA5E17">
            <w:pPr>
              <w:spacing w:line="240" w:lineRule="auto"/>
              <w:ind w:firstLine="31"/>
              <w:rPr>
                <w:sz w:val="26"/>
                <w:szCs w:val="26"/>
                <w:lang w:val="en-US"/>
              </w:rPr>
            </w:pPr>
            <w:r w:rsidRPr="007F36B6">
              <w:rPr>
                <w:sz w:val="26"/>
                <w:szCs w:val="26"/>
                <w:lang w:val="en-US"/>
              </w:rPr>
              <w:t>0,</w:t>
            </w:r>
            <w:r>
              <w:rPr>
                <w:sz w:val="26"/>
                <w:szCs w:val="26"/>
              </w:rPr>
              <w:t>227</w:t>
            </w:r>
          </w:p>
        </w:tc>
        <w:tc>
          <w:tcPr>
            <w:tcW w:w="1115" w:type="dxa"/>
            <w:shd w:val="clear" w:color="auto" w:fill="EEECE1"/>
          </w:tcPr>
          <w:p w14:paraId="59EC011A" w14:textId="77777777" w:rsidR="00AA5E17" w:rsidRPr="007F36B6" w:rsidRDefault="00AA5E17" w:rsidP="00AA5E17">
            <w:pPr>
              <w:spacing w:line="240" w:lineRule="auto"/>
              <w:ind w:firstLine="31"/>
              <w:rPr>
                <w:sz w:val="26"/>
                <w:szCs w:val="26"/>
                <w:lang w:val="en-US"/>
              </w:rPr>
            </w:pPr>
            <w:r w:rsidRPr="007F36B6">
              <w:rPr>
                <w:sz w:val="26"/>
                <w:szCs w:val="26"/>
                <w:lang w:val="en-US"/>
              </w:rPr>
              <w:t>0,1</w:t>
            </w:r>
            <w:r>
              <w:rPr>
                <w:sz w:val="26"/>
                <w:szCs w:val="26"/>
              </w:rPr>
              <w:t>11</w:t>
            </w:r>
          </w:p>
        </w:tc>
        <w:tc>
          <w:tcPr>
            <w:tcW w:w="1115" w:type="dxa"/>
            <w:shd w:val="clear" w:color="auto" w:fill="EEECE1"/>
          </w:tcPr>
          <w:p w14:paraId="4DF321C1" w14:textId="77777777" w:rsidR="00AA5E17" w:rsidRPr="007F36B6" w:rsidRDefault="00AA5E17" w:rsidP="00AA5E17">
            <w:pPr>
              <w:spacing w:line="240" w:lineRule="auto"/>
              <w:ind w:firstLine="31"/>
              <w:rPr>
                <w:sz w:val="26"/>
                <w:szCs w:val="26"/>
                <w:lang w:val="en-US"/>
              </w:rPr>
            </w:pPr>
            <w:r w:rsidRPr="007F36B6">
              <w:rPr>
                <w:sz w:val="26"/>
                <w:szCs w:val="26"/>
                <w:lang w:val="en-US"/>
              </w:rPr>
              <w:t>0,</w:t>
            </w:r>
            <w:r w:rsidRPr="007F36B6">
              <w:rPr>
                <w:sz w:val="26"/>
                <w:szCs w:val="26"/>
              </w:rPr>
              <w:t>1</w:t>
            </w:r>
            <w:r>
              <w:rPr>
                <w:sz w:val="26"/>
                <w:szCs w:val="26"/>
              </w:rPr>
              <w:t>39</w:t>
            </w:r>
          </w:p>
        </w:tc>
        <w:tc>
          <w:tcPr>
            <w:tcW w:w="1116" w:type="dxa"/>
            <w:shd w:val="clear" w:color="auto" w:fill="EEECE1"/>
          </w:tcPr>
          <w:p w14:paraId="0362C4C1" w14:textId="77777777" w:rsidR="00AA5E17" w:rsidRPr="007F36B6" w:rsidRDefault="00AA5E17" w:rsidP="00AA5E17">
            <w:pPr>
              <w:spacing w:line="240" w:lineRule="auto"/>
              <w:ind w:firstLine="31"/>
              <w:rPr>
                <w:sz w:val="26"/>
                <w:szCs w:val="26"/>
                <w:lang w:val="en-US"/>
              </w:rPr>
            </w:pPr>
            <w:r w:rsidRPr="007F36B6">
              <w:rPr>
                <w:sz w:val="26"/>
                <w:szCs w:val="26"/>
                <w:lang w:val="en-US"/>
              </w:rPr>
              <w:t>0,1</w:t>
            </w:r>
            <w:r>
              <w:rPr>
                <w:sz w:val="26"/>
                <w:szCs w:val="26"/>
              </w:rPr>
              <w:t>79</w:t>
            </w:r>
          </w:p>
        </w:tc>
        <w:tc>
          <w:tcPr>
            <w:tcW w:w="1628" w:type="dxa"/>
            <w:vMerge/>
            <w:shd w:val="clear" w:color="auto" w:fill="EEECE1"/>
          </w:tcPr>
          <w:p w14:paraId="7F22D935" w14:textId="77777777" w:rsidR="00AA5E17" w:rsidRPr="007F36B6" w:rsidRDefault="00AA5E17" w:rsidP="00AA5E17">
            <w:pPr>
              <w:spacing w:line="240" w:lineRule="auto"/>
              <w:rPr>
                <w:lang w:val="en-US"/>
              </w:rPr>
            </w:pPr>
          </w:p>
        </w:tc>
      </w:tr>
      <w:tr w:rsidR="00AA5E17" w:rsidRPr="00F32657" w14:paraId="465F1203" w14:textId="77777777" w:rsidTr="00AA5E17">
        <w:trPr>
          <w:jc w:val="center"/>
        </w:trPr>
        <w:tc>
          <w:tcPr>
            <w:tcW w:w="1234" w:type="dxa"/>
          </w:tcPr>
          <w:p w14:paraId="7DAD2F4E" w14:textId="77777777" w:rsidR="00AA5E17" w:rsidRDefault="00AA5E17" w:rsidP="00AA5E17">
            <w:pPr>
              <w:spacing w:before="120" w:line="240" w:lineRule="auto"/>
              <w:rPr>
                <w:lang w:val="en-US"/>
              </w:rPr>
            </w:pPr>
            <w:r>
              <w:t>А</w:t>
            </w:r>
            <w:r w:rsidRPr="00CE4C92">
              <w:rPr>
                <w:vertAlign w:val="subscript"/>
              </w:rPr>
              <w:t>1</w:t>
            </w:r>
          </w:p>
        </w:tc>
        <w:tc>
          <w:tcPr>
            <w:tcW w:w="1109" w:type="dxa"/>
          </w:tcPr>
          <w:p w14:paraId="77FCB4B3"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278</w:t>
            </w:r>
          </w:p>
        </w:tc>
        <w:tc>
          <w:tcPr>
            <w:tcW w:w="1115" w:type="dxa"/>
          </w:tcPr>
          <w:p w14:paraId="34AD307D"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389</w:t>
            </w:r>
          </w:p>
        </w:tc>
        <w:tc>
          <w:tcPr>
            <w:tcW w:w="1116" w:type="dxa"/>
          </w:tcPr>
          <w:p w14:paraId="7329EFD1"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278</w:t>
            </w:r>
          </w:p>
        </w:tc>
        <w:tc>
          <w:tcPr>
            <w:tcW w:w="1115" w:type="dxa"/>
          </w:tcPr>
          <w:p w14:paraId="2AE21EE9"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222</w:t>
            </w:r>
          </w:p>
        </w:tc>
        <w:tc>
          <w:tcPr>
            <w:tcW w:w="1115" w:type="dxa"/>
          </w:tcPr>
          <w:p w14:paraId="3FC89F65"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222</w:t>
            </w:r>
          </w:p>
        </w:tc>
        <w:tc>
          <w:tcPr>
            <w:tcW w:w="1116" w:type="dxa"/>
          </w:tcPr>
          <w:p w14:paraId="0E97BBDD"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389</w:t>
            </w:r>
          </w:p>
        </w:tc>
        <w:tc>
          <w:tcPr>
            <w:tcW w:w="1628" w:type="dxa"/>
            <w:shd w:val="clear" w:color="auto" w:fill="EEECE1"/>
          </w:tcPr>
          <w:p w14:paraId="6E0EBC6A" w14:textId="77777777" w:rsidR="00AA5E17" w:rsidRPr="00F32657" w:rsidRDefault="00AA5E17" w:rsidP="00AA5E17">
            <w:pPr>
              <w:spacing w:before="120" w:line="240" w:lineRule="auto"/>
              <w:ind w:firstLine="7"/>
              <w:jc w:val="center"/>
              <w:rPr>
                <w:b/>
                <w:sz w:val="26"/>
                <w:szCs w:val="26"/>
                <w:highlight w:val="lightGray"/>
                <w:lang w:val="en-US"/>
              </w:rPr>
            </w:pPr>
            <w:r w:rsidRPr="00F32657">
              <w:rPr>
                <w:b/>
                <w:sz w:val="26"/>
                <w:szCs w:val="26"/>
                <w:highlight w:val="lightGray"/>
                <w:lang w:val="en-US"/>
              </w:rPr>
              <w:t>0,</w:t>
            </w:r>
            <w:r w:rsidRPr="00F32657">
              <w:rPr>
                <w:b/>
                <w:sz w:val="26"/>
                <w:szCs w:val="26"/>
                <w:highlight w:val="lightGray"/>
              </w:rPr>
              <w:t>299</w:t>
            </w:r>
          </w:p>
        </w:tc>
      </w:tr>
      <w:tr w:rsidR="00AA5E17" w:rsidRPr="00F32657" w14:paraId="78CF4975" w14:textId="77777777" w:rsidTr="00AA5E17">
        <w:trPr>
          <w:jc w:val="center"/>
        </w:trPr>
        <w:tc>
          <w:tcPr>
            <w:tcW w:w="1234" w:type="dxa"/>
            <w:vAlign w:val="center"/>
          </w:tcPr>
          <w:p w14:paraId="4842DF52" w14:textId="77777777" w:rsidR="00AA5E17" w:rsidRDefault="00AA5E17" w:rsidP="00AA5E17">
            <w:pPr>
              <w:spacing w:line="240" w:lineRule="auto"/>
              <w:rPr>
                <w:lang w:val="en-US"/>
              </w:rPr>
            </w:pPr>
            <w:r>
              <w:t>А</w:t>
            </w:r>
            <w:r w:rsidRPr="00CE4C92">
              <w:rPr>
                <w:vertAlign w:val="subscript"/>
              </w:rPr>
              <w:t>2</w:t>
            </w:r>
          </w:p>
        </w:tc>
        <w:tc>
          <w:tcPr>
            <w:tcW w:w="1109" w:type="dxa"/>
          </w:tcPr>
          <w:p w14:paraId="487E2BA6"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33</w:t>
            </w:r>
          </w:p>
        </w:tc>
        <w:tc>
          <w:tcPr>
            <w:tcW w:w="1115" w:type="dxa"/>
          </w:tcPr>
          <w:p w14:paraId="2B5D577F"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278</w:t>
            </w:r>
          </w:p>
        </w:tc>
        <w:tc>
          <w:tcPr>
            <w:tcW w:w="1116" w:type="dxa"/>
          </w:tcPr>
          <w:p w14:paraId="36F274F6"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89</w:t>
            </w:r>
          </w:p>
        </w:tc>
        <w:tc>
          <w:tcPr>
            <w:tcW w:w="1115" w:type="dxa"/>
          </w:tcPr>
          <w:p w14:paraId="0E7DC255"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33</w:t>
            </w:r>
          </w:p>
        </w:tc>
        <w:tc>
          <w:tcPr>
            <w:tcW w:w="1115" w:type="dxa"/>
          </w:tcPr>
          <w:p w14:paraId="0994FCDE"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89</w:t>
            </w:r>
          </w:p>
        </w:tc>
        <w:tc>
          <w:tcPr>
            <w:tcW w:w="1116" w:type="dxa"/>
          </w:tcPr>
          <w:p w14:paraId="33B576CA"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33</w:t>
            </w:r>
          </w:p>
        </w:tc>
        <w:tc>
          <w:tcPr>
            <w:tcW w:w="1628" w:type="dxa"/>
            <w:shd w:val="clear" w:color="auto" w:fill="EEECE1"/>
          </w:tcPr>
          <w:p w14:paraId="539AE851" w14:textId="77777777" w:rsidR="00AA5E17" w:rsidRPr="00F32657" w:rsidRDefault="00AA5E17" w:rsidP="00AA5E17">
            <w:pPr>
              <w:spacing w:before="120" w:line="240" w:lineRule="auto"/>
              <w:ind w:firstLine="7"/>
              <w:jc w:val="center"/>
              <w:rPr>
                <w:b/>
                <w:sz w:val="26"/>
                <w:szCs w:val="26"/>
                <w:highlight w:val="lightGray"/>
                <w:lang w:val="en-US"/>
              </w:rPr>
            </w:pPr>
            <w:r w:rsidRPr="00F32657">
              <w:rPr>
                <w:b/>
                <w:sz w:val="26"/>
                <w:szCs w:val="26"/>
                <w:highlight w:val="lightGray"/>
                <w:lang w:val="en-US"/>
              </w:rPr>
              <w:t>0,</w:t>
            </w:r>
            <w:r w:rsidRPr="00F32657">
              <w:rPr>
                <w:b/>
                <w:sz w:val="26"/>
                <w:szCs w:val="26"/>
                <w:highlight w:val="lightGray"/>
              </w:rPr>
              <w:t>346</w:t>
            </w:r>
          </w:p>
        </w:tc>
      </w:tr>
      <w:tr w:rsidR="00AA5E17" w:rsidRPr="00F32657" w14:paraId="3B939B59" w14:textId="77777777" w:rsidTr="00AA5E17">
        <w:trPr>
          <w:jc w:val="center"/>
        </w:trPr>
        <w:tc>
          <w:tcPr>
            <w:tcW w:w="1234" w:type="dxa"/>
            <w:vAlign w:val="center"/>
          </w:tcPr>
          <w:p w14:paraId="43420C22" w14:textId="77777777" w:rsidR="00AA5E17" w:rsidRDefault="00AA5E17" w:rsidP="00AA5E17">
            <w:pPr>
              <w:spacing w:line="240" w:lineRule="auto"/>
              <w:rPr>
                <w:lang w:val="en-US"/>
              </w:rPr>
            </w:pPr>
            <w:r w:rsidRPr="00CE4C92">
              <w:t>А</w:t>
            </w:r>
            <w:r w:rsidRPr="00CE4C92">
              <w:rPr>
                <w:vertAlign w:val="subscript"/>
              </w:rPr>
              <w:t>3</w:t>
            </w:r>
          </w:p>
        </w:tc>
        <w:tc>
          <w:tcPr>
            <w:tcW w:w="1109" w:type="dxa"/>
          </w:tcPr>
          <w:p w14:paraId="57D84D4A"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89</w:t>
            </w:r>
          </w:p>
        </w:tc>
        <w:tc>
          <w:tcPr>
            <w:tcW w:w="1115" w:type="dxa"/>
          </w:tcPr>
          <w:p w14:paraId="201A0107"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33</w:t>
            </w:r>
          </w:p>
        </w:tc>
        <w:tc>
          <w:tcPr>
            <w:tcW w:w="1116" w:type="dxa"/>
          </w:tcPr>
          <w:p w14:paraId="20A627A9"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33</w:t>
            </w:r>
          </w:p>
        </w:tc>
        <w:tc>
          <w:tcPr>
            <w:tcW w:w="1115" w:type="dxa"/>
          </w:tcPr>
          <w:p w14:paraId="214C4820"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444</w:t>
            </w:r>
          </w:p>
        </w:tc>
        <w:tc>
          <w:tcPr>
            <w:tcW w:w="1115" w:type="dxa"/>
          </w:tcPr>
          <w:p w14:paraId="0677C347"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89</w:t>
            </w:r>
          </w:p>
        </w:tc>
        <w:tc>
          <w:tcPr>
            <w:tcW w:w="1116" w:type="dxa"/>
          </w:tcPr>
          <w:p w14:paraId="3B8B317E"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278</w:t>
            </w:r>
          </w:p>
        </w:tc>
        <w:tc>
          <w:tcPr>
            <w:tcW w:w="1628" w:type="dxa"/>
            <w:shd w:val="clear" w:color="auto" w:fill="EEECE1"/>
          </w:tcPr>
          <w:p w14:paraId="65F6792D" w14:textId="77777777" w:rsidR="00AA5E17" w:rsidRPr="00F32657" w:rsidRDefault="00AA5E17" w:rsidP="00AA5E17">
            <w:pPr>
              <w:spacing w:before="240" w:line="240" w:lineRule="auto"/>
              <w:ind w:firstLine="7"/>
              <w:jc w:val="center"/>
              <w:rPr>
                <w:b/>
                <w:sz w:val="26"/>
                <w:szCs w:val="26"/>
                <w:highlight w:val="lightGray"/>
              </w:rPr>
            </w:pPr>
            <w:r w:rsidRPr="00F32657">
              <w:rPr>
                <w:b/>
                <w:sz w:val="26"/>
                <w:szCs w:val="26"/>
                <w:highlight w:val="lightGray"/>
              </w:rPr>
              <w:t>0,355</w:t>
            </w:r>
          </w:p>
        </w:tc>
      </w:tr>
    </w:tbl>
    <w:p w14:paraId="28BB83AB" w14:textId="77777777" w:rsidR="00AA5E17" w:rsidRDefault="00AA5E17" w:rsidP="00AA5E17">
      <w:pPr>
        <w:rPr>
          <w:b/>
        </w:rPr>
      </w:pPr>
    </w:p>
    <w:p w14:paraId="3CB704E6" w14:textId="77777777" w:rsidR="00AA5E17" w:rsidRPr="00B50BB3" w:rsidRDefault="00AA5E17" w:rsidP="001C39D2">
      <w:pPr>
        <w:pStyle w:val="4"/>
        <w:rPr>
          <w:lang w:val="en-US"/>
        </w:rPr>
      </w:pPr>
      <w:bookmarkStart w:id="151" w:name="_Toc467788331"/>
      <w:r w:rsidRPr="009E66C1">
        <w:t>Выводы</w:t>
      </w:r>
      <w:bookmarkEnd w:id="151"/>
    </w:p>
    <w:p w14:paraId="5443B3DC" w14:textId="77777777" w:rsidR="00AA5E17" w:rsidRDefault="00AA5E17" w:rsidP="00AA5E17">
      <w:pPr>
        <w:widowControl w:val="0"/>
        <w:ind w:firstLine="709"/>
      </w:pPr>
      <w:r>
        <w:t xml:space="preserve">Для решения задачи многокритериальной оценки и ранжирования </w:t>
      </w:r>
      <w:r w:rsidRPr="008730C8">
        <w:t xml:space="preserve">вариантов </w:t>
      </w:r>
      <w:r>
        <w:t>ПП МК предложена методика обработки результатов экспертных оценок по совокупности частных показателей</w:t>
      </w:r>
      <w:r w:rsidRPr="008730C8">
        <w:t xml:space="preserve">. </w:t>
      </w:r>
      <w:r>
        <w:t xml:space="preserve">В основу формализованного решения задачи положена идея линейной свёртки частных показателей с учётом их весовых коэффициентов, полученных путём итерационной обработки массива экспертных оценок. </w:t>
      </w:r>
    </w:p>
    <w:p w14:paraId="4457E3A0" w14:textId="77777777" w:rsidR="00AA5E17" w:rsidRDefault="00AA5E17" w:rsidP="00AA5E17">
      <w:pPr>
        <w:ind w:firstLine="709"/>
      </w:pPr>
      <w:r>
        <w:t xml:space="preserve">По результатам обработки и обобщения экспертных оценок наиболее предпочтительным оказался третий вариант </w:t>
      </w:r>
      <w:r w:rsidRPr="003664E9">
        <w:rPr>
          <w:b/>
          <w:i/>
        </w:rPr>
        <w:t xml:space="preserve">А3 </w:t>
      </w:r>
      <w:r>
        <w:t xml:space="preserve">архитектуры программного обеспечения мобильного кабинета, в котором предусматривается предварительная обработка и анализ массивов данных ЭКГ на мобильном устройстве в сочетании с полной обработкой данных на сервере обработки и хранения ЭКГ. </w:t>
      </w:r>
    </w:p>
    <w:p w14:paraId="7AC44FC2" w14:textId="77777777" w:rsidR="00AA5E17" w:rsidRDefault="00AA5E17" w:rsidP="00AA5E17">
      <w:pPr>
        <w:ind w:firstLine="709"/>
      </w:pPr>
      <w:r>
        <w:lastRenderedPageBreak/>
        <w:t xml:space="preserve">Положительный эффект технического решения объясняется, прежде всего, снижением величины риска нанесения вреда здоровью пациента и некоторым улучшением показателей </w:t>
      </w:r>
      <w:r w:rsidRPr="003664E9">
        <w:rPr>
          <w:b/>
          <w:i/>
          <w:lang w:val="en-US"/>
        </w:rPr>
        <w:t>R</w:t>
      </w:r>
      <w:r w:rsidRPr="003664E9">
        <w:rPr>
          <w:b/>
        </w:rPr>
        <w:t xml:space="preserve"> </w:t>
      </w:r>
      <w:r w:rsidRPr="00F92AA7">
        <w:t>и</w:t>
      </w:r>
      <w:r w:rsidRPr="003664E9">
        <w:rPr>
          <w:b/>
        </w:rPr>
        <w:t xml:space="preserve"> </w:t>
      </w:r>
      <w:r w:rsidRPr="003664E9">
        <w:rPr>
          <w:b/>
          <w:i/>
          <w:lang w:val="en-US"/>
        </w:rPr>
        <w:t>T</w:t>
      </w:r>
      <w:r>
        <w:t xml:space="preserve">. </w:t>
      </w:r>
    </w:p>
    <w:p w14:paraId="5834AF20" w14:textId="77777777" w:rsidR="00AA5E17" w:rsidRDefault="00AA5E17" w:rsidP="00AA5E17">
      <w:pPr>
        <w:ind w:firstLine="709"/>
      </w:pPr>
      <w:r>
        <w:t>В целях повышения уровня объективности экспертных оценок следует увеличить число экспертов (</w:t>
      </w:r>
      <w:r w:rsidRPr="003664E9">
        <w:rPr>
          <w:lang w:val="en-US"/>
        </w:rPr>
        <w:t>m</w:t>
      </w:r>
      <w:r w:rsidRPr="0017678E">
        <w:t>&gt;6</w:t>
      </w:r>
      <w:r>
        <w:t>)</w:t>
      </w:r>
      <w:r w:rsidRPr="0017678E">
        <w:t>.</w:t>
      </w:r>
    </w:p>
    <w:p w14:paraId="782F3CF5" w14:textId="77777777" w:rsidR="00AA5E17" w:rsidRDefault="00AA5E17" w:rsidP="00AA5E17">
      <w:pPr>
        <w:ind w:firstLine="709"/>
      </w:pPr>
      <w:r>
        <w:t>Одним</w:t>
      </w:r>
      <w:r w:rsidRPr="009E66C1">
        <w:t xml:space="preserve"> </w:t>
      </w:r>
      <w:r>
        <w:t xml:space="preserve">из важных вопросов, требующих поиска оптимального решения при разработке программных компонентов ПП МК, является обоснование формата передаваемых на сервер данных. Последнее обусловлено большим размером массивов информации, которые должны передаваться без искажения в масштабе, близком к реальному времени. </w:t>
      </w:r>
    </w:p>
    <w:p w14:paraId="47427725" w14:textId="77777777" w:rsidR="00AA5E17" w:rsidRDefault="00AA5E17" w:rsidP="00AA5E17">
      <w:pPr>
        <w:ind w:firstLine="709"/>
      </w:pPr>
      <w:r>
        <w:t xml:space="preserve">В числе направлений работ, перспективных для расширения функционала ПП МК, следует указать: </w:t>
      </w:r>
    </w:p>
    <w:p w14:paraId="5BE18EE5" w14:textId="77777777" w:rsidR="00AA5E17" w:rsidRDefault="00AA5E17" w:rsidP="009047BF">
      <w:pPr>
        <w:pStyle w:val="a8"/>
        <w:numPr>
          <w:ilvl w:val="0"/>
          <w:numId w:val="62"/>
        </w:numPr>
        <w:tabs>
          <w:tab w:val="left" w:pos="851"/>
        </w:tabs>
        <w:ind w:left="0" w:firstLine="709"/>
      </w:pPr>
      <w:r>
        <w:t xml:space="preserve">организацию передачи лечащему врачу видеофрагментов с </w:t>
      </w:r>
      <w:r w:rsidRPr="009E66C1">
        <w:t>изображение</w:t>
      </w:r>
      <w:r>
        <w:t>м</w:t>
      </w:r>
      <w:r w:rsidRPr="009E66C1">
        <w:t xml:space="preserve"> пациента</w:t>
      </w:r>
      <w:r>
        <w:t xml:space="preserve"> при измерении ЭКГ;</w:t>
      </w:r>
    </w:p>
    <w:p w14:paraId="7733D9D4" w14:textId="77777777" w:rsidR="00AA5E17" w:rsidRDefault="00AA5E17" w:rsidP="009047BF">
      <w:pPr>
        <w:pStyle w:val="a8"/>
        <w:numPr>
          <w:ilvl w:val="0"/>
          <w:numId w:val="62"/>
        </w:numPr>
        <w:tabs>
          <w:tab w:val="left" w:pos="851"/>
        </w:tabs>
        <w:ind w:left="0" w:firstLine="709"/>
      </w:pPr>
      <w:r>
        <w:t xml:space="preserve">включение в состав графического интерфейса мобильного устройства </w:t>
      </w:r>
      <w:r w:rsidRPr="009E66C1">
        <w:t>интеллектуальны</w:t>
      </w:r>
      <w:r>
        <w:t>х элементов.</w:t>
      </w:r>
    </w:p>
    <w:p w14:paraId="1B3896C6" w14:textId="77777777" w:rsidR="00AA5E17" w:rsidRDefault="00AA5E17" w:rsidP="00AA5E17">
      <w:pPr>
        <w:jc w:val="center"/>
        <w:rPr>
          <w:b/>
          <w:bCs/>
        </w:rPr>
      </w:pPr>
    </w:p>
    <w:p w14:paraId="64FCEE0A" w14:textId="77777777" w:rsidR="00AA5E17" w:rsidRDefault="00EF547D" w:rsidP="001C39D2">
      <w:pPr>
        <w:pStyle w:val="3"/>
      </w:pPr>
      <w:bookmarkStart w:id="152" w:name="_Toc467788332"/>
      <w:r>
        <w:t>Апробация алгоритмов предварительной и дополнительной обработки результатов измерения экг на мобильном устройстве пользователя</w:t>
      </w:r>
      <w:bookmarkEnd w:id="152"/>
    </w:p>
    <w:p w14:paraId="5644D3BE" w14:textId="77777777" w:rsidR="00AA5E17" w:rsidRDefault="00AA5E17" w:rsidP="00AA5E17">
      <w:pPr>
        <w:spacing w:line="240" w:lineRule="auto"/>
        <w:jc w:val="center"/>
        <w:rPr>
          <w:b/>
          <w:bCs/>
        </w:rPr>
      </w:pPr>
    </w:p>
    <w:p w14:paraId="297BFF42" w14:textId="77777777" w:rsidR="00AA5E17" w:rsidRPr="001C39D2" w:rsidRDefault="00AA5E17" w:rsidP="001C39D2">
      <w:pPr>
        <w:rPr>
          <w:szCs w:val="24"/>
        </w:rPr>
      </w:pPr>
      <w:r w:rsidRPr="001C39D2">
        <w:rPr>
          <w:szCs w:val="24"/>
        </w:rPr>
        <w:t>Для работы с информацией, передаваемой с мобильного измерительного комплекса, были созданы прототипы алгоритмов предварительной и дополнительной обработки информации.</w:t>
      </w:r>
    </w:p>
    <w:p w14:paraId="14FC5BA6" w14:textId="77777777" w:rsidR="00AA5E17" w:rsidRPr="001C39D2" w:rsidRDefault="00AA5E17" w:rsidP="001C39D2">
      <w:pPr>
        <w:rPr>
          <w:szCs w:val="24"/>
        </w:rPr>
      </w:pPr>
      <w:r w:rsidRPr="001C39D2">
        <w:rPr>
          <w:szCs w:val="24"/>
        </w:rPr>
        <w:t>Прототип алгоритма предварительной обработки информации включает:</w:t>
      </w:r>
    </w:p>
    <w:p w14:paraId="3054AC86" w14:textId="77777777" w:rsidR="00AA5E17" w:rsidRPr="001C39D2" w:rsidRDefault="00AA5E17" w:rsidP="001C39D2">
      <w:pPr>
        <w:rPr>
          <w:szCs w:val="24"/>
        </w:rPr>
      </w:pPr>
      <w:r w:rsidRPr="001C39D2">
        <w:rPr>
          <w:szCs w:val="24"/>
        </w:rPr>
        <w:t>- подключение к эмулятору через интерфейс bluetooth;</w:t>
      </w:r>
    </w:p>
    <w:p w14:paraId="3B6B5384" w14:textId="77777777" w:rsidR="00AA5E17" w:rsidRPr="001C39D2" w:rsidRDefault="00AA5E17" w:rsidP="001C39D2">
      <w:pPr>
        <w:rPr>
          <w:szCs w:val="24"/>
        </w:rPr>
      </w:pPr>
      <w:r w:rsidRPr="001C39D2">
        <w:rPr>
          <w:szCs w:val="24"/>
        </w:rPr>
        <w:t>- получение данных, передаваемых от эмулятора МИК «Светлячок»;</w:t>
      </w:r>
    </w:p>
    <w:p w14:paraId="1F6FC9B2" w14:textId="77777777" w:rsidR="00AA5E17" w:rsidRPr="001C39D2" w:rsidRDefault="00AA5E17" w:rsidP="001C39D2">
      <w:pPr>
        <w:rPr>
          <w:szCs w:val="24"/>
        </w:rPr>
      </w:pPr>
      <w:r w:rsidRPr="001C39D2">
        <w:rPr>
          <w:szCs w:val="24"/>
        </w:rPr>
        <w:t>- лексический анализ данных, передаваемых от эмулятора;</w:t>
      </w:r>
    </w:p>
    <w:p w14:paraId="1E9963DE" w14:textId="77777777" w:rsidR="00AA5E17" w:rsidRPr="001C39D2" w:rsidRDefault="00AA5E17" w:rsidP="001C39D2">
      <w:pPr>
        <w:rPr>
          <w:szCs w:val="24"/>
        </w:rPr>
      </w:pPr>
      <w:r w:rsidRPr="001C39D2">
        <w:rPr>
          <w:szCs w:val="24"/>
        </w:rPr>
        <w:t>- десериализация закодированных данных;</w:t>
      </w:r>
    </w:p>
    <w:p w14:paraId="7D9909F2" w14:textId="77777777" w:rsidR="00AA5E17" w:rsidRPr="001C39D2" w:rsidRDefault="00AA5E17" w:rsidP="001C39D2">
      <w:pPr>
        <w:rPr>
          <w:szCs w:val="24"/>
        </w:rPr>
      </w:pPr>
      <w:r w:rsidRPr="001C39D2">
        <w:rPr>
          <w:szCs w:val="24"/>
        </w:rPr>
        <w:t>- подача команд эмулятору.</w:t>
      </w:r>
    </w:p>
    <w:p w14:paraId="731F81FF" w14:textId="77777777" w:rsidR="00AA5E17" w:rsidRPr="001C39D2" w:rsidRDefault="00AA5E17" w:rsidP="001C39D2">
      <w:pPr>
        <w:rPr>
          <w:szCs w:val="24"/>
        </w:rPr>
      </w:pPr>
      <w:r w:rsidRPr="001C39D2">
        <w:rPr>
          <w:szCs w:val="24"/>
        </w:rPr>
        <w:t xml:space="preserve">С целью проверки возможности дополнительной обработки результатов измерения ЭКГ на мобильном устройстве пользователя в соответствии с протоколом </w:t>
      </w:r>
      <w:r w:rsidRPr="001C39D2">
        <w:rPr>
          <w:rFonts w:eastAsia="Times New Roman"/>
          <w:kern w:val="36"/>
          <w:szCs w:val="24"/>
        </w:rPr>
        <w:t>согласования работ 2-го этапа от 20.07.16 (Приложение 2)</w:t>
      </w:r>
      <w:r w:rsidRPr="001C39D2">
        <w:rPr>
          <w:szCs w:val="24"/>
        </w:rPr>
        <w:t xml:space="preserve"> были апробированы следующие алгоритмы, изложенные в списке [45, 48, 53, 54, 79-90] источников, предоставленных Заказчиком, а также разработанные Исполнителем в других работах по адаптивной обработке нестационарных сигналов [19-22]:</w:t>
      </w:r>
    </w:p>
    <w:p w14:paraId="1ACB01DC" w14:textId="77777777" w:rsidR="00AA5E17" w:rsidRPr="001C39D2" w:rsidRDefault="00AA5E17" w:rsidP="001C39D2">
      <w:pPr>
        <w:rPr>
          <w:szCs w:val="24"/>
        </w:rPr>
      </w:pPr>
      <w:r w:rsidRPr="001C39D2">
        <w:rPr>
          <w:szCs w:val="24"/>
        </w:rPr>
        <w:t xml:space="preserve">- анализ представленных экспериментальных данных; </w:t>
      </w:r>
    </w:p>
    <w:p w14:paraId="79130FE3" w14:textId="77777777" w:rsidR="00AA5E17" w:rsidRPr="001C39D2" w:rsidRDefault="00AA5E17" w:rsidP="001C39D2">
      <w:pPr>
        <w:rPr>
          <w:noProof/>
          <w:szCs w:val="24"/>
        </w:rPr>
      </w:pPr>
      <w:r w:rsidRPr="001C39D2">
        <w:rPr>
          <w:szCs w:val="24"/>
        </w:rPr>
        <w:t xml:space="preserve">- </w:t>
      </w:r>
      <w:r w:rsidRPr="001C39D2">
        <w:rPr>
          <w:noProof/>
          <w:szCs w:val="24"/>
        </w:rPr>
        <w:t>КИХ-фильтрация помех в электрокардиосигнале;</w:t>
      </w:r>
    </w:p>
    <w:p w14:paraId="6B5575CB" w14:textId="77777777" w:rsidR="00AA5E17" w:rsidRPr="001C39D2" w:rsidRDefault="00AA5E17" w:rsidP="001C39D2">
      <w:pPr>
        <w:rPr>
          <w:noProof/>
          <w:szCs w:val="24"/>
        </w:rPr>
      </w:pPr>
      <w:r w:rsidRPr="001C39D2">
        <w:rPr>
          <w:noProof/>
          <w:szCs w:val="24"/>
        </w:rPr>
        <w:lastRenderedPageBreak/>
        <w:t xml:space="preserve">- </w:t>
      </w:r>
      <w:r w:rsidRPr="001C39D2">
        <w:rPr>
          <w:szCs w:val="24"/>
        </w:rPr>
        <w:t xml:space="preserve">оценивание информативных параметров ЭКГ (пульса или частоты сердечных сокращений (ЧСС), временных интервалов </w:t>
      </w:r>
      <w:r w:rsidRPr="001C39D2">
        <w:rPr>
          <w:szCs w:val="24"/>
          <w:lang w:val="en-US"/>
        </w:rPr>
        <w:t>QRS</w:t>
      </w:r>
      <w:r w:rsidRPr="001C39D2">
        <w:rPr>
          <w:szCs w:val="24"/>
        </w:rPr>
        <w:t>-комплексов)</w:t>
      </w:r>
      <w:r w:rsidRPr="001C39D2">
        <w:rPr>
          <w:noProof/>
          <w:szCs w:val="24"/>
        </w:rPr>
        <w:t>.</w:t>
      </w:r>
    </w:p>
    <w:p w14:paraId="4894D02D" w14:textId="77777777" w:rsidR="00AA5E17" w:rsidRPr="001C39D2" w:rsidRDefault="00AA5E17" w:rsidP="001C39D2">
      <w:pPr>
        <w:rPr>
          <w:noProof/>
          <w:szCs w:val="24"/>
        </w:rPr>
      </w:pPr>
      <w:r w:rsidRPr="001C39D2">
        <w:rPr>
          <w:noProof/>
          <w:szCs w:val="24"/>
        </w:rPr>
        <w:t>В качестве исходной информации были использованы представленные Заказчиком:</w:t>
      </w:r>
    </w:p>
    <w:p w14:paraId="100329B0" w14:textId="77777777" w:rsidR="00AA5E17" w:rsidRPr="001C39D2" w:rsidRDefault="00AA5E17" w:rsidP="001C39D2">
      <w:pPr>
        <w:rPr>
          <w:noProof/>
          <w:szCs w:val="24"/>
        </w:rPr>
      </w:pPr>
      <w:r w:rsidRPr="001C39D2">
        <w:rPr>
          <w:noProof/>
          <w:szCs w:val="24"/>
        </w:rPr>
        <w:t>- эталонный сигнал ЭКГ (без помех), полученный от эмулятора МИК «Светлячок»;</w:t>
      </w:r>
    </w:p>
    <w:p w14:paraId="64630885" w14:textId="77777777" w:rsidR="00AA5E17" w:rsidRPr="001C39D2" w:rsidRDefault="00AA5E17" w:rsidP="001C39D2">
      <w:pPr>
        <w:rPr>
          <w:szCs w:val="24"/>
        </w:rPr>
      </w:pPr>
      <w:r w:rsidRPr="001C39D2">
        <w:rPr>
          <w:noProof/>
          <w:szCs w:val="24"/>
        </w:rPr>
        <w:t xml:space="preserve">- реальные сигналы ЭКГ пациента (с помехами), полученные от промышленного устройства </w:t>
      </w:r>
      <w:r w:rsidRPr="001C39D2">
        <w:rPr>
          <w:szCs w:val="24"/>
        </w:rPr>
        <w:t xml:space="preserve">ADS1298R ECGFE Rev B (компании </w:t>
      </w:r>
      <w:r w:rsidRPr="001C39D2">
        <w:rPr>
          <w:szCs w:val="24"/>
          <w:lang w:val="en-US"/>
        </w:rPr>
        <w:t>Texas</w:t>
      </w:r>
      <w:r w:rsidRPr="001C39D2">
        <w:rPr>
          <w:szCs w:val="24"/>
        </w:rPr>
        <w:t xml:space="preserve"> </w:t>
      </w:r>
      <w:r w:rsidRPr="001C39D2">
        <w:rPr>
          <w:szCs w:val="24"/>
          <w:lang w:val="en-US"/>
        </w:rPr>
        <w:t>Instruments</w:t>
      </w:r>
      <w:r w:rsidRPr="001C39D2">
        <w:rPr>
          <w:szCs w:val="24"/>
        </w:rPr>
        <w:t xml:space="preserve">, </w:t>
      </w:r>
      <w:r w:rsidRPr="001C39D2">
        <w:rPr>
          <w:szCs w:val="24"/>
          <w:lang w:val="en-US"/>
        </w:rPr>
        <w:t>USA</w:t>
      </w:r>
      <w:r w:rsidRPr="001C39D2">
        <w:rPr>
          <w:szCs w:val="24"/>
        </w:rPr>
        <w:t>) [99].</w:t>
      </w:r>
    </w:p>
    <w:p w14:paraId="464AD060" w14:textId="77777777" w:rsidR="00AA5E17" w:rsidRPr="00BD223E" w:rsidRDefault="00AA5E17" w:rsidP="001C39D2">
      <w:pPr>
        <w:pStyle w:val="4"/>
      </w:pPr>
      <w:bookmarkStart w:id="153" w:name="_Toc467788333"/>
      <w:r w:rsidRPr="00BD223E">
        <w:t>Апробация алгоритма предварительной обработки информации, передаваемой с мобильного измерительного комплекса</w:t>
      </w:r>
      <w:bookmarkEnd w:id="153"/>
    </w:p>
    <w:p w14:paraId="3F28C898" w14:textId="77777777" w:rsidR="00AA5E17" w:rsidRDefault="00AA5E17" w:rsidP="001C39D2"/>
    <w:p w14:paraId="1AA44145" w14:textId="77777777" w:rsidR="00AA5E17" w:rsidRPr="00DF4C5B" w:rsidRDefault="00AA5E17" w:rsidP="001C39D2">
      <w:r w:rsidRPr="00DF4C5B">
        <w:rPr>
          <w:u w:val="single"/>
        </w:rPr>
        <w:t>Алгоритм подключения к эмулятору через интер</w:t>
      </w:r>
      <w:r>
        <w:rPr>
          <w:u w:val="single"/>
        </w:rPr>
        <w:t>ф</w:t>
      </w:r>
      <w:r w:rsidRPr="00DF4C5B">
        <w:rPr>
          <w:u w:val="single"/>
        </w:rPr>
        <w:t>ейс bluetooth</w:t>
      </w:r>
      <w:r>
        <w:t>.</w:t>
      </w:r>
    </w:p>
    <w:p w14:paraId="2A68A393" w14:textId="77777777" w:rsidR="00AA5E17" w:rsidRPr="00291CE8" w:rsidRDefault="00AA5E17" w:rsidP="001C39D2">
      <w:r w:rsidRPr="00291CE8">
        <w:t>Для подключения эмулятора к моб</w:t>
      </w:r>
      <w:r>
        <w:t>ил</w:t>
      </w:r>
      <w:r w:rsidRPr="00291CE8">
        <w:t xml:space="preserve">ьному телефону/персональному компьютеру необходимо, что бы на оба устройства было подано питание и включен интерфейс </w:t>
      </w:r>
      <w:r>
        <w:t>bluetooth</w:t>
      </w:r>
      <w:r w:rsidRPr="00291CE8">
        <w:t>.</w:t>
      </w:r>
    </w:p>
    <w:p w14:paraId="0B57F807" w14:textId="77777777" w:rsidR="00AA5E17" w:rsidRPr="00291CE8" w:rsidRDefault="00AA5E17" w:rsidP="001C39D2">
      <w:pPr>
        <w:rPr>
          <w:b/>
          <w:bCs/>
        </w:rPr>
      </w:pPr>
      <w:r w:rsidRPr="00291CE8">
        <w:rPr>
          <w:b/>
          <w:bCs/>
        </w:rPr>
        <w:t>Включение прибора</w:t>
      </w:r>
    </w:p>
    <w:p w14:paraId="48D2CBCE" w14:textId="77777777" w:rsidR="00AA5E17" w:rsidRPr="00291CE8" w:rsidRDefault="00AA5E17" w:rsidP="001C39D2">
      <w:r w:rsidRPr="00291CE8">
        <w:t>Включение эмулятора осуществляется</w:t>
      </w:r>
      <w:r>
        <w:t xml:space="preserve"> длительным нажатием на боковую </w:t>
      </w:r>
      <w:r w:rsidRPr="00291CE8">
        <w:t>кнопку.</w:t>
      </w:r>
      <w:r>
        <w:t xml:space="preserve"> </w:t>
      </w:r>
      <w:r w:rsidRPr="00291CE8">
        <w:t>При длительном нажатии индикатор на корпу</w:t>
      </w:r>
      <w:r>
        <w:t>се прибора загорается на 0,5 с</w:t>
      </w:r>
      <w:r w:rsidRPr="00291CE8">
        <w:t xml:space="preserve"> и начинает</w:t>
      </w:r>
      <w:r>
        <w:t xml:space="preserve"> </w:t>
      </w:r>
      <w:r w:rsidRPr="00291CE8">
        <w:t>мигать 1 раз в секунду.</w:t>
      </w:r>
    </w:p>
    <w:p w14:paraId="59E17E91" w14:textId="77777777" w:rsidR="00AA5E17" w:rsidRPr="00291CE8" w:rsidRDefault="00AA5E17" w:rsidP="001C39D2">
      <w:r w:rsidRPr="00291CE8">
        <w:t>При сопряжении эмулятора с мобильным устройством/персональным компьютером индикатор начинает мерцать 2 раза в секунду.</w:t>
      </w:r>
    </w:p>
    <w:p w14:paraId="3AC16D9F" w14:textId="77777777" w:rsidR="00AA5E17" w:rsidRPr="00291CE8" w:rsidRDefault="00AA5E17" w:rsidP="001C39D2">
      <w:pPr>
        <w:rPr>
          <w:b/>
          <w:bCs/>
        </w:rPr>
      </w:pPr>
      <w:r w:rsidRPr="00291CE8">
        <w:rPr>
          <w:b/>
          <w:bCs/>
        </w:rPr>
        <w:t>Выключение прибора</w:t>
      </w:r>
    </w:p>
    <w:p w14:paraId="29974AA6" w14:textId="77777777" w:rsidR="00AA5E17" w:rsidRPr="00291CE8" w:rsidRDefault="00AA5E17" w:rsidP="001C39D2">
      <w:r w:rsidRPr="00291CE8">
        <w:t>Выключение прибора осуществляется длительным нажатием на боковую кнопку.</w:t>
      </w:r>
    </w:p>
    <w:p w14:paraId="2C178CA3" w14:textId="77777777" w:rsidR="00AA5E17" w:rsidRPr="00291CE8" w:rsidRDefault="00AA5E17" w:rsidP="001C39D2">
      <w:r w:rsidRPr="00291CE8">
        <w:t>При длительном нажатии индикатор на корпусе прибора перестает мигать и начинает</w:t>
      </w:r>
      <w:r>
        <w:t xml:space="preserve"> </w:t>
      </w:r>
      <w:r w:rsidRPr="00291CE8">
        <w:t>постоянно светится до момента отпускания кнопки.</w:t>
      </w:r>
    </w:p>
    <w:p w14:paraId="1E7B03E3" w14:textId="77777777" w:rsidR="00AA5E17" w:rsidRDefault="00AA5E17" w:rsidP="001C39D2">
      <w:r w:rsidRPr="00291CE8">
        <w:t>Также прибор автоматически отключается через 30 минут бездействия после последнего</w:t>
      </w:r>
      <w:r>
        <w:t xml:space="preserve"> </w:t>
      </w:r>
      <w:r w:rsidRPr="00291CE8">
        <w:t>переданного пакета данных.</w:t>
      </w:r>
      <w:r w:rsidR="001C39D2" w:rsidRPr="001C39D2">
        <w:t xml:space="preserve"> </w:t>
      </w:r>
      <w:r w:rsidR="001C39D2">
        <w:t xml:space="preserve">Блок-схема алгоритма представлена на </w:t>
      </w:r>
      <w:r w:rsidR="001C39D2">
        <w:fldChar w:fldCharType="begin"/>
      </w:r>
      <w:r w:rsidR="001C39D2">
        <w:instrText xml:space="preserve"> REF _Ref467508080 \h </w:instrText>
      </w:r>
      <w:r w:rsidR="001C39D2">
        <w:fldChar w:fldCharType="separate"/>
      </w:r>
      <w:r w:rsidR="005B484E">
        <w:t xml:space="preserve">Рисунок </w:t>
      </w:r>
      <w:r w:rsidR="005B484E">
        <w:rPr>
          <w:noProof/>
        </w:rPr>
        <w:t>62</w:t>
      </w:r>
      <w:r w:rsidR="001C39D2">
        <w:fldChar w:fldCharType="end"/>
      </w:r>
      <w:r w:rsidR="001C39D2">
        <w:t>.</w:t>
      </w:r>
    </w:p>
    <w:p w14:paraId="7050D78E" w14:textId="77777777" w:rsidR="001C39D2" w:rsidRDefault="001C39D2" w:rsidP="001C39D2"/>
    <w:p w14:paraId="686A5659" w14:textId="77777777" w:rsidR="001C39D2" w:rsidRDefault="00AA5E17" w:rsidP="001C39D2">
      <w:pPr>
        <w:pStyle w:val="afb"/>
      </w:pPr>
      <w:r>
        <w:rPr>
          <w:noProof/>
        </w:rPr>
        <w:drawing>
          <wp:inline distT="0" distB="0" distL="0" distR="0" wp14:anchorId="180C173E" wp14:editId="22E46F68">
            <wp:extent cx="1240155" cy="2035810"/>
            <wp:effectExtent l="0" t="0" r="0"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1240155" cy="2035810"/>
                    </a:xfrm>
                    <a:prstGeom prst="rect">
                      <a:avLst/>
                    </a:prstGeom>
                    <a:noFill/>
                    <a:ln>
                      <a:noFill/>
                    </a:ln>
                  </pic:spPr>
                </pic:pic>
              </a:graphicData>
            </a:graphic>
          </wp:inline>
        </w:drawing>
      </w:r>
    </w:p>
    <w:p w14:paraId="527F8699" w14:textId="77777777" w:rsidR="00AA5E17" w:rsidRPr="00C00D46" w:rsidRDefault="001C39D2" w:rsidP="001C39D2">
      <w:pPr>
        <w:pStyle w:val="ab"/>
      </w:pPr>
      <w:bookmarkStart w:id="154" w:name="_Ref467508080"/>
      <w:r>
        <w:t xml:space="preserve">Рисунок </w:t>
      </w:r>
      <w:fldSimple w:instr=" SEQ Рисунок \* ARABIC ">
        <w:r w:rsidR="005B484E">
          <w:rPr>
            <w:noProof/>
          </w:rPr>
          <w:t>62</w:t>
        </w:r>
      </w:fldSimple>
      <w:bookmarkEnd w:id="154"/>
      <w:r>
        <w:t>. Блок-схема алгоритма подключения к эмулятору</w:t>
      </w:r>
    </w:p>
    <w:p w14:paraId="015B7580" w14:textId="77777777" w:rsidR="00AA5E17" w:rsidRPr="001C39D2" w:rsidRDefault="00AA5E17" w:rsidP="001C39D2">
      <w:pPr>
        <w:rPr>
          <w:i/>
        </w:rPr>
      </w:pPr>
      <w:r w:rsidRPr="001C39D2">
        <w:rPr>
          <w:i/>
        </w:rPr>
        <w:lastRenderedPageBreak/>
        <w:t>Алгоритм получения данных передаваемых от устройства.</w:t>
      </w:r>
    </w:p>
    <w:p w14:paraId="2CB761C7" w14:textId="77777777" w:rsidR="00AA5E17" w:rsidRPr="00291CE8" w:rsidRDefault="00AA5E17" w:rsidP="001C39D2">
      <w:r w:rsidRPr="00291CE8">
        <w:t>Для получения  данных передаваемых от устройства необходимо подключение к устройству через интер</w:t>
      </w:r>
      <w:r>
        <w:t>ф</w:t>
      </w:r>
      <w:r w:rsidRPr="00291CE8">
        <w:t xml:space="preserve">ейс </w:t>
      </w:r>
      <w:r>
        <w:t>bluetooth</w:t>
      </w:r>
      <w:r w:rsidRPr="00291CE8">
        <w:t>, после чего по нажатию кнопок на устройстве будет происходить передача данных. Передачу данных необходимо перенаправить в выходной поток, который может представлять как файл, так и консоль терминала.</w:t>
      </w:r>
    </w:p>
    <w:p w14:paraId="122EE491" w14:textId="77777777" w:rsidR="00AA5E17" w:rsidRPr="001C39D2" w:rsidRDefault="00AA5E17" w:rsidP="001C39D2">
      <w:pPr>
        <w:rPr>
          <w:bCs/>
          <w:i/>
        </w:rPr>
      </w:pPr>
      <w:r w:rsidRPr="001C39D2">
        <w:rPr>
          <w:bCs/>
          <w:i/>
        </w:rPr>
        <w:t>Управление</w:t>
      </w:r>
    </w:p>
    <w:p w14:paraId="2C03426A" w14:textId="77777777" w:rsidR="00AA5E17" w:rsidRPr="00291CE8" w:rsidRDefault="00AA5E17" w:rsidP="001C39D2">
      <w:r w:rsidRPr="00291CE8">
        <w:t>П</w:t>
      </w:r>
      <w:r>
        <w:t>рибор имеет 4 кнопки управления:</w:t>
      </w:r>
    </w:p>
    <w:p w14:paraId="1417B364" w14:textId="77777777" w:rsidR="00AA5E17" w:rsidRPr="00291CE8" w:rsidRDefault="00AA5E17" w:rsidP="009047BF">
      <w:pPr>
        <w:pStyle w:val="a8"/>
        <w:numPr>
          <w:ilvl w:val="0"/>
          <w:numId w:val="63"/>
        </w:numPr>
      </w:pPr>
      <w:r>
        <w:t>- EMG</w:t>
      </w:r>
      <w:r w:rsidRPr="00291CE8">
        <w:t xml:space="preserve"> – передаёт команду нажатия тревожной кнопки.</w:t>
      </w:r>
    </w:p>
    <w:p w14:paraId="6C49BB1C" w14:textId="77777777" w:rsidR="00AA5E17" w:rsidRPr="00291CE8" w:rsidRDefault="00AA5E17" w:rsidP="009047BF">
      <w:pPr>
        <w:pStyle w:val="a8"/>
        <w:numPr>
          <w:ilvl w:val="0"/>
          <w:numId w:val="63"/>
        </w:numPr>
      </w:pPr>
      <w:r w:rsidRPr="00C00D46">
        <w:t xml:space="preserve">- </w:t>
      </w:r>
      <w:r>
        <w:t>MARK</w:t>
      </w:r>
      <w:r w:rsidRPr="00291CE8">
        <w:t xml:space="preserve"> – передаёт </w:t>
      </w:r>
      <w:r>
        <w:t>команду нажатия маркера события</w:t>
      </w:r>
      <w:r w:rsidRPr="00291CE8">
        <w:t xml:space="preserve"> </w:t>
      </w:r>
      <w:r>
        <w:t>и</w:t>
      </w:r>
      <w:r w:rsidRPr="00291CE8">
        <w:t xml:space="preserve"> запускает передачу данных 1минуты ЭКГ.</w:t>
      </w:r>
    </w:p>
    <w:p w14:paraId="639C1712" w14:textId="77777777" w:rsidR="00AA5E17" w:rsidRPr="00291CE8" w:rsidRDefault="00AA5E17" w:rsidP="009047BF">
      <w:pPr>
        <w:pStyle w:val="a8"/>
        <w:numPr>
          <w:ilvl w:val="0"/>
          <w:numId w:val="63"/>
        </w:numPr>
      </w:pPr>
      <w:r>
        <w:t>- START</w:t>
      </w:r>
      <w:r w:rsidRPr="00291CE8">
        <w:t xml:space="preserve">\ </w:t>
      </w:r>
      <w:r>
        <w:t>STOP</w:t>
      </w:r>
      <w:r w:rsidRPr="00291CE8">
        <w:t xml:space="preserve"> – передаёт команду нажатия старта записи. Также при передаче данных в</w:t>
      </w:r>
      <w:r>
        <w:t xml:space="preserve"> </w:t>
      </w:r>
      <w:r w:rsidRPr="00291CE8">
        <w:t>реальном времени на ЭКГ появляется тестовый сигнал (</w:t>
      </w:r>
      <w:r w:rsidRPr="00C00D46">
        <w:t xml:space="preserve">Контрольный милливольт). </w:t>
      </w:r>
      <w:r w:rsidRPr="00291CE8">
        <w:t>Прибор имеет 3 кнопки управления.</w:t>
      </w:r>
    </w:p>
    <w:p w14:paraId="762DF35D" w14:textId="77777777" w:rsidR="00AA5E17" w:rsidRPr="00291CE8" w:rsidRDefault="00AA5E17" w:rsidP="009047BF">
      <w:pPr>
        <w:pStyle w:val="a8"/>
        <w:numPr>
          <w:ilvl w:val="0"/>
          <w:numId w:val="63"/>
        </w:numPr>
      </w:pPr>
      <w:r>
        <w:t>- EMG</w:t>
      </w:r>
      <w:r w:rsidRPr="00291CE8">
        <w:t xml:space="preserve"> – передаёт команду нажатия тревожной кнопки.</w:t>
      </w:r>
    </w:p>
    <w:p w14:paraId="5BDE3137" w14:textId="77777777" w:rsidR="00AA5E17" w:rsidRPr="00291CE8" w:rsidRDefault="00AA5E17" w:rsidP="009047BF">
      <w:pPr>
        <w:pStyle w:val="a8"/>
        <w:numPr>
          <w:ilvl w:val="0"/>
          <w:numId w:val="63"/>
        </w:numPr>
      </w:pPr>
      <w:r>
        <w:t>- MARK</w:t>
      </w:r>
      <w:r w:rsidRPr="00291CE8">
        <w:t xml:space="preserve"> – передаёт команду нажатия маркера события. И запускает передачу данных 1минуты ЭКГ.</w:t>
      </w:r>
    </w:p>
    <w:p w14:paraId="761303B0" w14:textId="77777777" w:rsidR="00AA5E17" w:rsidRPr="00291CE8" w:rsidRDefault="00AA5E17" w:rsidP="009047BF">
      <w:pPr>
        <w:pStyle w:val="a8"/>
        <w:numPr>
          <w:ilvl w:val="0"/>
          <w:numId w:val="63"/>
        </w:numPr>
      </w:pPr>
      <w:r>
        <w:t>- START</w:t>
      </w:r>
      <w:r w:rsidRPr="00291CE8">
        <w:t xml:space="preserve">\ </w:t>
      </w:r>
      <w:r>
        <w:t>STOP</w:t>
      </w:r>
      <w:r w:rsidRPr="00291CE8">
        <w:t xml:space="preserve"> – передаёт команду нажатия старта записи. Также при передаче данных в</w:t>
      </w:r>
      <w:r>
        <w:t xml:space="preserve"> </w:t>
      </w:r>
      <w:r w:rsidRPr="00291CE8">
        <w:t>реальном времени на ЭКГ появляется тестовый сигнал (Контрольный милливольт). При</w:t>
      </w:r>
      <w:r>
        <w:t xml:space="preserve"> </w:t>
      </w:r>
      <w:r w:rsidRPr="00291CE8">
        <w:t>повторном нажатии передаёт команду остановки записи.</w:t>
      </w:r>
      <w:r>
        <w:t xml:space="preserve"> </w:t>
      </w:r>
      <w:r w:rsidRPr="00291CE8">
        <w:t>Во время передачи данных индикатор начинает мигать 3 раза в секунду.</w:t>
      </w:r>
    </w:p>
    <w:p w14:paraId="528168AE" w14:textId="77777777" w:rsidR="00AA5E17" w:rsidRPr="00291CE8" w:rsidRDefault="00AA5E17" w:rsidP="001C39D2">
      <w:r w:rsidRPr="00291CE8">
        <w:t>После окончания передачи, продолжает мигать 2 раза в секунду.</w:t>
      </w:r>
      <w:r w:rsidR="001C39D2" w:rsidRPr="001C39D2">
        <w:t xml:space="preserve"> </w:t>
      </w:r>
      <w:r w:rsidR="001C39D2">
        <w:t xml:space="preserve">Блок-схема алгоритма представлена на </w:t>
      </w:r>
      <w:r w:rsidR="001C39D2">
        <w:fldChar w:fldCharType="begin"/>
      </w:r>
      <w:r w:rsidR="001C39D2">
        <w:instrText xml:space="preserve"> REF _Ref467508259 \h </w:instrText>
      </w:r>
      <w:r w:rsidR="001C39D2">
        <w:fldChar w:fldCharType="separate"/>
      </w:r>
      <w:r w:rsidR="005B484E">
        <w:t xml:space="preserve">Рисунок </w:t>
      </w:r>
      <w:r w:rsidR="005B484E">
        <w:rPr>
          <w:noProof/>
        </w:rPr>
        <w:t>63</w:t>
      </w:r>
      <w:r w:rsidR="001C39D2">
        <w:fldChar w:fldCharType="end"/>
      </w:r>
      <w:r w:rsidR="001C39D2">
        <w:t xml:space="preserve">. </w:t>
      </w:r>
    </w:p>
    <w:p w14:paraId="4999AADC" w14:textId="77777777" w:rsidR="001C39D2" w:rsidRDefault="00AA5E17" w:rsidP="001C39D2">
      <w:pPr>
        <w:pStyle w:val="afb"/>
      </w:pPr>
      <w:r>
        <w:rPr>
          <w:noProof/>
        </w:rPr>
        <w:drawing>
          <wp:inline distT="0" distB="0" distL="0" distR="0" wp14:anchorId="3092A001" wp14:editId="04111B30">
            <wp:extent cx="1320165" cy="221678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bwMode="auto">
                    <a:xfrm>
                      <a:off x="0" y="0"/>
                      <a:ext cx="1320165" cy="2216785"/>
                    </a:xfrm>
                    <a:prstGeom prst="rect">
                      <a:avLst/>
                    </a:prstGeom>
                    <a:noFill/>
                    <a:ln>
                      <a:noFill/>
                    </a:ln>
                  </pic:spPr>
                </pic:pic>
              </a:graphicData>
            </a:graphic>
          </wp:inline>
        </w:drawing>
      </w:r>
    </w:p>
    <w:p w14:paraId="273C96FC" w14:textId="77777777" w:rsidR="00AA5E17" w:rsidRDefault="001C39D2" w:rsidP="001C39D2">
      <w:pPr>
        <w:pStyle w:val="ab"/>
        <w:rPr>
          <w:sz w:val="28"/>
          <w:szCs w:val="28"/>
        </w:rPr>
      </w:pPr>
      <w:bookmarkStart w:id="155" w:name="_Ref467508259"/>
      <w:r>
        <w:t xml:space="preserve">Рисунок </w:t>
      </w:r>
      <w:fldSimple w:instr=" SEQ Рисунок \* ARABIC ">
        <w:r w:rsidR="005B484E">
          <w:rPr>
            <w:noProof/>
          </w:rPr>
          <w:t>63</w:t>
        </w:r>
      </w:fldSimple>
      <w:bookmarkEnd w:id="155"/>
      <w:r>
        <w:t xml:space="preserve">. </w:t>
      </w:r>
      <w:r w:rsidRPr="005467B6">
        <w:t>Блок-схема алгоритма получения данных, передаваемых от устройства</w:t>
      </w:r>
    </w:p>
    <w:p w14:paraId="5A790BF3" w14:textId="77777777" w:rsidR="00AA5E17" w:rsidRPr="0001708A" w:rsidRDefault="00AA5E17" w:rsidP="001C39D2"/>
    <w:p w14:paraId="70CC5146" w14:textId="77777777" w:rsidR="00AA5E17" w:rsidRPr="00291CE8" w:rsidRDefault="00AA5E17" w:rsidP="001C39D2">
      <w:r w:rsidRPr="0001708A">
        <w:rPr>
          <w:u w:val="single"/>
        </w:rPr>
        <w:t>Алгоритм лексического анализа данных, передаваемых от устройства</w:t>
      </w:r>
      <w:r w:rsidRPr="00291CE8">
        <w:t>.</w:t>
      </w:r>
    </w:p>
    <w:p w14:paraId="6956EF20" w14:textId="77777777" w:rsidR="00AA5E17" w:rsidRPr="00291CE8" w:rsidRDefault="00AA5E17" w:rsidP="001C39D2">
      <w:r w:rsidRPr="00291CE8">
        <w:lastRenderedPageBreak/>
        <w:t xml:space="preserve">Для лексического анализа входного потока данных, направленного с Эмулятора используется модуль </w:t>
      </w:r>
      <w:r>
        <w:t>Serial</w:t>
      </w:r>
      <w:r w:rsidRPr="00291CE8">
        <w:t xml:space="preserve"> для языка </w:t>
      </w:r>
      <w:r>
        <w:t>Python</w:t>
      </w:r>
      <w:r w:rsidRPr="00291CE8">
        <w:t>.</w:t>
      </w:r>
      <w:r>
        <w:t xml:space="preserve"> </w:t>
      </w:r>
      <w:r w:rsidRPr="00291CE8">
        <w:t xml:space="preserve">Для выделения </w:t>
      </w:r>
      <w:r>
        <w:t>массива данных ЭКГ из  потока э</w:t>
      </w:r>
      <w:r w:rsidRPr="00291CE8">
        <w:t xml:space="preserve">мулятора, согласно протоколу взаимодействия,  используется метод </w:t>
      </w:r>
      <w:r>
        <w:t>ser</w:t>
      </w:r>
      <w:r w:rsidRPr="00291CE8">
        <w:t>.</w:t>
      </w:r>
      <w:r>
        <w:t>read():</w:t>
      </w:r>
    </w:p>
    <w:p w14:paraId="472092D7" w14:textId="77777777" w:rsidR="00AA5E17" w:rsidRPr="00291CE8" w:rsidRDefault="00AA5E17" w:rsidP="001C39D2">
      <w:r>
        <w:t>x</w:t>
      </w:r>
      <w:r w:rsidRPr="00291CE8">
        <w:t xml:space="preserve"> = </w:t>
      </w:r>
      <w:r>
        <w:t>ser</w:t>
      </w:r>
      <w:r w:rsidRPr="00291CE8">
        <w:t>.</w:t>
      </w:r>
      <w:r>
        <w:t>read(10)</w:t>
      </w:r>
    </w:p>
    <w:p w14:paraId="47AE1161" w14:textId="77777777" w:rsidR="00AA5E17" w:rsidRDefault="00AA5E17" w:rsidP="001C39D2">
      <w:r>
        <w:t>Пример</w:t>
      </w:r>
      <w:r w:rsidRPr="00291CE8">
        <w:t xml:space="preserve"> демонстр</w:t>
      </w:r>
      <w:r>
        <w:t>ирует считывание первых 10 байт</w:t>
      </w:r>
      <w:r w:rsidRPr="00291CE8">
        <w:t xml:space="preserve">. </w:t>
      </w:r>
      <w:r>
        <w:t>Данный метод обеспечивает пропуск сообщения “MARK BUTN\n”, поступающего во входной поток по нажатию на кнопку “MARK”, согласно протоколу Эмулятора.</w:t>
      </w:r>
    </w:p>
    <w:p w14:paraId="7BDD96D1" w14:textId="77777777" w:rsidR="00AA5E17" w:rsidRPr="00291CE8" w:rsidRDefault="00AA5E17" w:rsidP="001C39D2">
      <w:r w:rsidRPr="00291CE8">
        <w:t xml:space="preserve">Этот метод в дальнейшем используется для пропуска </w:t>
      </w:r>
      <w:r>
        <w:t>с</w:t>
      </w:r>
      <w:r w:rsidRPr="00291CE8">
        <w:t>ообщения “</w:t>
      </w:r>
      <w:r>
        <w:t>ECG</w:t>
      </w:r>
      <w:r w:rsidRPr="00291CE8">
        <w:t xml:space="preserve"> </w:t>
      </w:r>
      <w:r>
        <w:t>DATA</w:t>
      </w:r>
      <w:r w:rsidRPr="00291CE8">
        <w:t>\</w:t>
      </w:r>
      <w:r>
        <w:t>r” (x</w:t>
      </w:r>
      <w:r w:rsidRPr="00291CE8">
        <w:t xml:space="preserve"> = </w:t>
      </w:r>
      <w:r>
        <w:t>ser</w:t>
      </w:r>
      <w:r w:rsidRPr="00291CE8">
        <w:t>.</w:t>
      </w:r>
      <w:r>
        <w:t xml:space="preserve">read(9) ) </w:t>
      </w:r>
      <w:r w:rsidRPr="00291CE8">
        <w:t>и заголовка пакета</w:t>
      </w:r>
      <w:r>
        <w:t xml:space="preserve"> (x</w:t>
      </w:r>
      <w:r w:rsidRPr="00291CE8">
        <w:t xml:space="preserve"> = </w:t>
      </w:r>
      <w:r>
        <w:t>ser</w:t>
      </w:r>
      <w:r w:rsidRPr="00291CE8">
        <w:t>.</w:t>
      </w:r>
      <w:r>
        <w:t>read</w:t>
      </w:r>
      <w:r w:rsidRPr="00291CE8">
        <w:t>(10), несущего служебную информацию.</w:t>
      </w:r>
    </w:p>
    <w:p w14:paraId="7EEFD54B" w14:textId="77777777" w:rsidR="00AA5E17" w:rsidRPr="00291CE8" w:rsidRDefault="00AA5E17" w:rsidP="001C39D2">
      <w:r w:rsidRPr="00291CE8">
        <w:t>Получение непосредс</w:t>
      </w:r>
      <w:r>
        <w:t>т</w:t>
      </w:r>
      <w:r w:rsidRPr="00291CE8">
        <w:t>венно данных</w:t>
      </w:r>
      <w:r>
        <w:t>,</w:t>
      </w:r>
      <w:r w:rsidRPr="00291CE8">
        <w:t xml:space="preserve"> хранящихся в старшем и младшем байте ЭКГ</w:t>
      </w:r>
      <w:r>
        <w:t>,</w:t>
      </w:r>
      <w:r w:rsidRPr="00291CE8">
        <w:t xml:space="preserve"> происходит путем считывания побай</w:t>
      </w:r>
      <w:r>
        <w:t>тно входного потока, для преобразования значений в десятичную форму:</w:t>
      </w:r>
    </w:p>
    <w:p w14:paraId="51D6AABC" w14:textId="77777777" w:rsidR="00AA5E17" w:rsidRPr="00C019D7" w:rsidRDefault="00AA5E17" w:rsidP="001C39D2">
      <w:pPr>
        <w:rPr>
          <w:lang w:val="en-US"/>
        </w:rPr>
      </w:pPr>
      <w:r w:rsidRPr="00C019D7">
        <w:rPr>
          <w:lang w:val="en-US"/>
        </w:rPr>
        <w:t>s = ser.read(1)</w:t>
      </w:r>
    </w:p>
    <w:p w14:paraId="3360DE51" w14:textId="77777777" w:rsidR="00AA5E17" w:rsidRPr="00C019D7" w:rsidRDefault="00AA5E17" w:rsidP="001C39D2">
      <w:pPr>
        <w:rPr>
          <w:lang w:val="en-US"/>
        </w:rPr>
      </w:pPr>
      <w:r w:rsidRPr="00C019D7">
        <w:rPr>
          <w:lang w:val="en-US"/>
        </w:rPr>
        <w:t>e = ser.read(1)</w:t>
      </w:r>
    </w:p>
    <w:p w14:paraId="263D921C" w14:textId="77777777" w:rsidR="00AA5E17" w:rsidRPr="00C00D46" w:rsidRDefault="00AA5E17" w:rsidP="001C39D2">
      <w:r>
        <w:t xml:space="preserve">Блок-схема алгоритма представлена на </w:t>
      </w:r>
      <w:r w:rsidR="001C39D2">
        <w:fldChar w:fldCharType="begin"/>
      </w:r>
      <w:r w:rsidR="001C39D2">
        <w:instrText xml:space="preserve"> REF _Ref467508310 \h </w:instrText>
      </w:r>
      <w:r w:rsidR="001C39D2">
        <w:fldChar w:fldCharType="separate"/>
      </w:r>
      <w:r w:rsidR="005B484E">
        <w:t xml:space="preserve">Рисунок </w:t>
      </w:r>
      <w:r w:rsidR="005B484E">
        <w:rPr>
          <w:noProof/>
        </w:rPr>
        <w:t>64</w:t>
      </w:r>
      <w:r w:rsidR="001C39D2">
        <w:fldChar w:fldCharType="end"/>
      </w:r>
      <w:r>
        <w:t>.</w:t>
      </w:r>
    </w:p>
    <w:p w14:paraId="231AF6FE" w14:textId="77777777" w:rsidR="00AA5E17" w:rsidRPr="00855153" w:rsidRDefault="00AA5E17" w:rsidP="001C39D2">
      <w:pPr>
        <w:ind w:firstLine="0"/>
        <w:jc w:val="center"/>
      </w:pPr>
      <w:r>
        <w:rPr>
          <w:noProof/>
          <w:lang w:eastAsia="ru-RU"/>
        </w:rPr>
        <w:drawing>
          <wp:inline distT="0" distB="0" distL="0" distR="0" wp14:anchorId="1F4CA53B" wp14:editId="5A6B8307">
            <wp:extent cx="1781810" cy="2005330"/>
            <wp:effectExtent l="0" t="0" r="889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8" cstate="print">
                      <a:extLst>
                        <a:ext uri="{28A0092B-C50C-407E-A947-70E740481C1C}">
                          <a14:useLocalDpi xmlns:a14="http://schemas.microsoft.com/office/drawing/2010/main" val="0"/>
                        </a:ext>
                      </a:extLst>
                    </a:blip>
                    <a:srcRect/>
                    <a:stretch>
                      <a:fillRect/>
                    </a:stretch>
                  </pic:blipFill>
                  <pic:spPr bwMode="auto">
                    <a:xfrm>
                      <a:off x="0" y="0"/>
                      <a:ext cx="1781810" cy="2005330"/>
                    </a:xfrm>
                    <a:prstGeom prst="rect">
                      <a:avLst/>
                    </a:prstGeom>
                    <a:noFill/>
                    <a:ln>
                      <a:noFill/>
                    </a:ln>
                  </pic:spPr>
                </pic:pic>
              </a:graphicData>
            </a:graphic>
          </wp:inline>
        </w:drawing>
      </w:r>
    </w:p>
    <w:p w14:paraId="5C82384D" w14:textId="77777777" w:rsidR="00AA5E17" w:rsidRPr="00855153" w:rsidRDefault="001C39D2" w:rsidP="001C39D2">
      <w:pPr>
        <w:pStyle w:val="ab"/>
      </w:pPr>
      <w:bookmarkStart w:id="156" w:name="_Ref467508310"/>
      <w:r>
        <w:t xml:space="preserve">Рисунок </w:t>
      </w:r>
      <w:fldSimple w:instr=" SEQ Рисунок \* ARABIC ">
        <w:r w:rsidR="005B484E">
          <w:rPr>
            <w:noProof/>
          </w:rPr>
          <w:t>64</w:t>
        </w:r>
      </w:fldSimple>
      <w:bookmarkEnd w:id="156"/>
      <w:r>
        <w:t xml:space="preserve">. </w:t>
      </w:r>
      <w:r w:rsidRPr="00AC456A">
        <w:t>Блок-схема алгоритма лексического анализа данных, передаваемых от устройства</w:t>
      </w:r>
    </w:p>
    <w:p w14:paraId="0AB6CD80" w14:textId="77777777" w:rsidR="00AA5E17" w:rsidRPr="00855153" w:rsidRDefault="00AA5E17" w:rsidP="00AA5E17"/>
    <w:p w14:paraId="21F64DB7" w14:textId="77777777" w:rsidR="00AA5E17" w:rsidRPr="001C39D2" w:rsidRDefault="00AA5E17" w:rsidP="001C39D2">
      <w:pPr>
        <w:rPr>
          <w:rFonts w:eastAsia="Times New Roman"/>
          <w:i/>
          <w:szCs w:val="24"/>
        </w:rPr>
      </w:pPr>
      <w:r w:rsidRPr="001C39D2">
        <w:rPr>
          <w:rFonts w:eastAsia="Times New Roman"/>
          <w:i/>
        </w:rPr>
        <w:t>Лексический анализатор</w:t>
      </w:r>
    </w:p>
    <w:p w14:paraId="01103163" w14:textId="77777777" w:rsidR="00AA5E17" w:rsidRPr="005D6A45" w:rsidRDefault="00AA5E17" w:rsidP="001C39D2">
      <w:pPr>
        <w:rPr>
          <w:rFonts w:eastAsia="Times New Roman"/>
          <w:szCs w:val="24"/>
        </w:rPr>
      </w:pPr>
      <w:r w:rsidRPr="005D6A45">
        <w:rPr>
          <w:rFonts w:eastAsia="Times New Roman"/>
        </w:rPr>
        <w:t>Поток входных символов, поступающих с мобильного измерительного комплекса требует проведения лексического анализа, с целью выделения лексем (токенов). Для этого требуется разработка части компонента, представляющего собой лексический анализатор. Реализация лексического анализатора связана с разработкой специализированного конечного автомата, построенного</w:t>
      </w:r>
      <w:r>
        <w:rPr>
          <w:rFonts w:eastAsia="Times New Roman"/>
        </w:rPr>
        <w:t xml:space="preserve"> (</w:t>
      </w:r>
      <w:r w:rsidR="0048676D">
        <w:rPr>
          <w:rFonts w:eastAsia="Times New Roman"/>
        </w:rPr>
        <w:fldChar w:fldCharType="begin"/>
      </w:r>
      <w:r w:rsidR="0048676D">
        <w:rPr>
          <w:rFonts w:eastAsia="Times New Roman"/>
        </w:rPr>
        <w:instrText xml:space="preserve"> REF _Ref467508392 \h </w:instrText>
      </w:r>
      <w:r w:rsidR="0048676D">
        <w:rPr>
          <w:rFonts w:eastAsia="Times New Roman"/>
        </w:rPr>
      </w:r>
      <w:r w:rsidR="0048676D">
        <w:rPr>
          <w:rFonts w:eastAsia="Times New Roman"/>
        </w:rPr>
        <w:fldChar w:fldCharType="separate"/>
      </w:r>
      <w:r w:rsidR="005B484E">
        <w:t xml:space="preserve">Рисунок </w:t>
      </w:r>
      <w:r w:rsidR="005B484E">
        <w:rPr>
          <w:noProof/>
        </w:rPr>
        <w:t>65</w:t>
      </w:r>
      <w:r w:rsidR="0048676D">
        <w:rPr>
          <w:rFonts w:eastAsia="Times New Roman"/>
        </w:rPr>
        <w:fldChar w:fldCharType="end"/>
      </w:r>
      <w:r>
        <w:rPr>
          <w:rFonts w:eastAsia="Times New Roman"/>
        </w:rPr>
        <w:t>)</w:t>
      </w:r>
      <w:r w:rsidRPr="005D6A45">
        <w:rPr>
          <w:rFonts w:eastAsia="Times New Roman"/>
        </w:rPr>
        <w:t>:</w:t>
      </w:r>
    </w:p>
    <w:p w14:paraId="65435683" w14:textId="77777777" w:rsidR="00AA5E17" w:rsidRPr="005D6A45" w:rsidRDefault="00AA5E17" w:rsidP="001C39D2">
      <w:pPr>
        <w:rPr>
          <w:rFonts w:eastAsia="Times New Roman"/>
          <w:szCs w:val="24"/>
        </w:rPr>
      </w:pPr>
      <w:r w:rsidRPr="005D6A45">
        <w:rPr>
          <w:rFonts w:eastAsia="Times New Roman"/>
        </w:rPr>
        <w:t>либо, по регулярной грамматике (классификация Хомского) языка, определяющего входную последовательность символов;</w:t>
      </w:r>
    </w:p>
    <w:p w14:paraId="635ADE98" w14:textId="77777777" w:rsidR="00AA5E17" w:rsidRPr="00AD6C98" w:rsidRDefault="00AA5E17" w:rsidP="001C39D2">
      <w:pPr>
        <w:rPr>
          <w:rFonts w:eastAsia="Times New Roman"/>
          <w:szCs w:val="24"/>
        </w:rPr>
      </w:pPr>
      <w:r w:rsidRPr="00AD6C98">
        <w:rPr>
          <w:rFonts w:eastAsia="Times New Roman"/>
        </w:rPr>
        <w:t>либо, по регулярным выражениям.</w:t>
      </w:r>
    </w:p>
    <w:p w14:paraId="301A4DF4" w14:textId="77777777" w:rsidR="00AA5E17" w:rsidRDefault="00AA5E17" w:rsidP="0048676D">
      <w:pPr>
        <w:ind w:firstLine="0"/>
        <w:jc w:val="center"/>
      </w:pPr>
      <w:r w:rsidRPr="00D113B0">
        <w:rPr>
          <w:noProof/>
          <w:lang w:eastAsia="ru-RU"/>
        </w:rPr>
        <w:lastRenderedPageBreak/>
        <w:drawing>
          <wp:inline distT="0" distB="0" distL="0" distR="0" wp14:anchorId="698E7F07" wp14:editId="1AAC276E">
            <wp:extent cx="3910965" cy="1923415"/>
            <wp:effectExtent l="0" t="0" r="0" b="63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9" cstate="print">
                      <a:extLst>
                        <a:ext uri="{28A0092B-C50C-407E-A947-70E740481C1C}">
                          <a14:useLocalDpi xmlns:a14="http://schemas.microsoft.com/office/drawing/2010/main" val="0"/>
                        </a:ext>
                      </a:extLst>
                    </a:blip>
                    <a:stretch>
                      <a:fillRect/>
                    </a:stretch>
                  </pic:blipFill>
                  <pic:spPr>
                    <a:xfrm>
                      <a:off x="0" y="0"/>
                      <a:ext cx="3910965" cy="1923415"/>
                    </a:xfrm>
                    <a:prstGeom prst="rect">
                      <a:avLst/>
                    </a:prstGeom>
                  </pic:spPr>
                </pic:pic>
              </a:graphicData>
            </a:graphic>
          </wp:inline>
        </w:drawing>
      </w:r>
    </w:p>
    <w:p w14:paraId="7C2D5038" w14:textId="77777777" w:rsidR="00AA5E17" w:rsidRDefault="0048676D" w:rsidP="0048676D">
      <w:pPr>
        <w:pStyle w:val="ab"/>
      </w:pPr>
      <w:bookmarkStart w:id="157" w:name="_Ref467508392"/>
      <w:r>
        <w:t xml:space="preserve">Рисунок </w:t>
      </w:r>
      <w:fldSimple w:instr=" SEQ Рисунок \* ARABIC ">
        <w:r w:rsidR="005B484E">
          <w:rPr>
            <w:noProof/>
          </w:rPr>
          <w:t>65</w:t>
        </w:r>
      </w:fldSimple>
      <w:bookmarkEnd w:id="157"/>
      <w:r>
        <w:t xml:space="preserve">. </w:t>
      </w:r>
      <w:r w:rsidRPr="0007568B">
        <w:t>Принципиальная схема лексического анализатора.</w:t>
      </w:r>
    </w:p>
    <w:p w14:paraId="716B7897" w14:textId="77777777" w:rsidR="00AA5E17" w:rsidRPr="005D6A45" w:rsidRDefault="00AA5E17" w:rsidP="00AA5E17">
      <w:pPr>
        <w:rPr>
          <w:rFonts w:eastAsia="Times New Roman"/>
          <w:szCs w:val="24"/>
        </w:rPr>
      </w:pPr>
      <w:r w:rsidRPr="005D6A45">
        <w:rPr>
          <w:rFonts w:eastAsia="Times New Roman"/>
        </w:rPr>
        <w:t>Выбор метода описания языка (регулярная грамматика или регулярные выражения) не принципиален, так как в теории формальных языков доказана их эквивалентность.</w:t>
      </w:r>
    </w:p>
    <w:p w14:paraId="42FE299F" w14:textId="77777777" w:rsidR="00AA5E17" w:rsidRPr="005D6A45" w:rsidRDefault="00AA5E17" w:rsidP="00AA5E17">
      <w:pPr>
        <w:rPr>
          <w:rFonts w:eastAsia="Times New Roman"/>
          <w:szCs w:val="24"/>
        </w:rPr>
      </w:pPr>
      <w:r w:rsidRPr="005D6A45">
        <w:rPr>
          <w:rFonts w:eastAsia="Times New Roman"/>
        </w:rPr>
        <w:t xml:space="preserve">На первом этапе разработки лексического анализатора требуется построить регулярную грамматику или регулярные выражения, полностью описывающие входной поток символов. Причем, возможны следующие вариации. Регулярная грамматика может быть как левой, так и правой. </w:t>
      </w:r>
    </w:p>
    <w:p w14:paraId="2B8FA0D7" w14:textId="77777777" w:rsidR="00AA5E17" w:rsidRPr="005D6A45" w:rsidRDefault="00AA5E17" w:rsidP="00AA5E17">
      <w:pPr>
        <w:rPr>
          <w:rFonts w:eastAsia="Times New Roman"/>
          <w:szCs w:val="24"/>
        </w:rPr>
      </w:pPr>
      <w:r w:rsidRPr="005D6A45">
        <w:rPr>
          <w:rFonts w:eastAsia="Times New Roman"/>
        </w:rPr>
        <w:t>В правой регулярной грамматике совокупность правил подчиняется следующим выражениям:</w:t>
      </w:r>
    </w:p>
    <w:p w14:paraId="401A170C" w14:textId="77777777" w:rsidR="00AA5E17" w:rsidRPr="005D6A45" w:rsidRDefault="00AA5E17" w:rsidP="00AA5E17">
      <w:pPr>
        <w:spacing w:before="120" w:after="120"/>
        <w:jc w:val="center"/>
        <w:rPr>
          <w:rFonts w:eastAsia="Times New Roman"/>
          <w:szCs w:val="24"/>
        </w:rPr>
      </w:pPr>
      <w:r w:rsidRPr="005D6A45">
        <w:rPr>
          <w:rFonts w:eastAsia="Times New Roman"/>
        </w:rPr>
        <w:t>A</w:t>
      </w:r>
      <w:r w:rsidRPr="005D6A45">
        <w:rPr>
          <w:rFonts w:ascii="Liberation Serif" w:eastAsia="Times New Roman" w:hAnsi="Liberation Serif" w:cs="Liberation Serif"/>
        </w:rPr>
        <w:t>→aB | a | e,</w:t>
      </w:r>
    </w:p>
    <w:p w14:paraId="43F2F104" w14:textId="77777777" w:rsidR="00AA5E17" w:rsidRPr="005D6A45" w:rsidRDefault="00AA5E17" w:rsidP="00AA5E17">
      <w:pPr>
        <w:rPr>
          <w:rFonts w:eastAsia="Times New Roman"/>
          <w:szCs w:val="24"/>
        </w:rPr>
      </w:pPr>
      <w:r w:rsidRPr="005D6A45">
        <w:rPr>
          <w:rFonts w:eastAsia="Times New Roman"/>
        </w:rPr>
        <w:t xml:space="preserve">где A и B </w:t>
      </w:r>
      <w:r w:rsidRPr="0001708A">
        <w:rPr>
          <w:color w:val="333333"/>
          <w:shd w:val="clear" w:color="auto" w:fill="FFFFFF"/>
        </w:rPr>
        <w:t>–</w:t>
      </w:r>
      <w:r w:rsidRPr="005D6A45">
        <w:rPr>
          <w:rFonts w:eastAsia="Times New Roman"/>
        </w:rPr>
        <w:t xml:space="preserve"> нетерминальные символы грамматики, а </w:t>
      </w:r>
      <w:r w:rsidRPr="0001708A">
        <w:rPr>
          <w:color w:val="333333"/>
          <w:shd w:val="clear" w:color="auto" w:fill="FFFFFF"/>
        </w:rPr>
        <w:t>–</w:t>
      </w:r>
      <w:r w:rsidRPr="005D6A45">
        <w:rPr>
          <w:rFonts w:eastAsia="Times New Roman"/>
        </w:rPr>
        <w:t xml:space="preserve"> терминальный символ, e </w:t>
      </w:r>
      <w:r w:rsidRPr="0001708A">
        <w:rPr>
          <w:color w:val="333333"/>
          <w:shd w:val="clear" w:color="auto" w:fill="FFFFFF"/>
        </w:rPr>
        <w:t>–</w:t>
      </w:r>
      <w:r w:rsidRPr="005D6A45">
        <w:rPr>
          <w:rFonts w:eastAsia="Times New Roman"/>
        </w:rPr>
        <w:t xml:space="preserve"> пустая цепочка.</w:t>
      </w:r>
    </w:p>
    <w:p w14:paraId="5A14EF22" w14:textId="77777777" w:rsidR="00AA5E17" w:rsidRPr="005D6A45" w:rsidRDefault="00AA5E17" w:rsidP="00AA5E17">
      <w:pPr>
        <w:ind w:firstLine="709"/>
        <w:rPr>
          <w:rFonts w:eastAsia="Times New Roman"/>
          <w:szCs w:val="24"/>
        </w:rPr>
      </w:pPr>
      <w:r w:rsidRPr="005D6A45">
        <w:rPr>
          <w:rFonts w:eastAsia="Times New Roman"/>
        </w:rPr>
        <w:t>В левой регулярной грамматике совокупность правил определяется немного иначе:</w:t>
      </w:r>
    </w:p>
    <w:p w14:paraId="7026CC88" w14:textId="77777777" w:rsidR="00AA5E17" w:rsidRPr="005D6A45" w:rsidRDefault="00AA5E17" w:rsidP="00AA5E17">
      <w:pPr>
        <w:spacing w:before="120" w:after="120"/>
        <w:ind w:firstLine="709"/>
        <w:rPr>
          <w:rFonts w:eastAsia="Times New Roman"/>
          <w:szCs w:val="24"/>
        </w:rPr>
      </w:pPr>
      <w:r w:rsidRPr="005D6A45">
        <w:rPr>
          <w:rFonts w:eastAsia="Times New Roman"/>
        </w:rPr>
        <w:t>A</w:t>
      </w:r>
      <w:r w:rsidRPr="005D6A45">
        <w:rPr>
          <w:rFonts w:ascii="Liberation Serif" w:eastAsia="Times New Roman" w:hAnsi="Liberation Serif" w:cs="Liberation Serif"/>
        </w:rPr>
        <w:t>→Ba | a | e,</w:t>
      </w:r>
    </w:p>
    <w:p w14:paraId="1B816DCD" w14:textId="77777777" w:rsidR="00AA5E17" w:rsidRPr="005D6A45" w:rsidRDefault="00AA5E17" w:rsidP="00AA5E17">
      <w:pPr>
        <w:rPr>
          <w:rFonts w:eastAsia="Times New Roman"/>
          <w:szCs w:val="24"/>
        </w:rPr>
      </w:pPr>
      <w:r w:rsidRPr="005D6A45">
        <w:rPr>
          <w:rFonts w:eastAsia="Times New Roman"/>
        </w:rPr>
        <w:t xml:space="preserve">где A и B </w:t>
      </w:r>
      <w:r w:rsidRPr="0001708A">
        <w:rPr>
          <w:color w:val="333333"/>
          <w:shd w:val="clear" w:color="auto" w:fill="FFFFFF"/>
        </w:rPr>
        <w:t>–</w:t>
      </w:r>
      <w:r w:rsidRPr="005D6A45">
        <w:rPr>
          <w:rFonts w:eastAsia="Times New Roman"/>
        </w:rPr>
        <w:t xml:space="preserve"> нетерминальные символы грамматики, а </w:t>
      </w:r>
      <w:r w:rsidRPr="0001708A">
        <w:rPr>
          <w:color w:val="333333"/>
          <w:shd w:val="clear" w:color="auto" w:fill="FFFFFF"/>
        </w:rPr>
        <w:t>–</w:t>
      </w:r>
      <w:r w:rsidRPr="005D6A45">
        <w:rPr>
          <w:rFonts w:eastAsia="Times New Roman"/>
        </w:rPr>
        <w:t xml:space="preserve"> терминальный символ, e </w:t>
      </w:r>
      <w:r w:rsidRPr="0001708A">
        <w:rPr>
          <w:color w:val="333333"/>
          <w:shd w:val="clear" w:color="auto" w:fill="FFFFFF"/>
        </w:rPr>
        <w:t>–</w:t>
      </w:r>
      <w:r w:rsidRPr="005D6A45">
        <w:rPr>
          <w:rFonts w:eastAsia="Times New Roman"/>
        </w:rPr>
        <w:t xml:space="preserve"> пустая цепочка.</w:t>
      </w:r>
    </w:p>
    <w:p w14:paraId="4F5E16A2" w14:textId="77777777" w:rsidR="00AA5E17" w:rsidRPr="005D6A45" w:rsidRDefault="00AA5E17" w:rsidP="00AA5E17">
      <w:pPr>
        <w:ind w:firstLine="709"/>
        <w:rPr>
          <w:rFonts w:eastAsia="Times New Roman"/>
          <w:szCs w:val="24"/>
        </w:rPr>
      </w:pPr>
      <w:r w:rsidRPr="005D6A45">
        <w:rPr>
          <w:rFonts w:eastAsia="Times New Roman"/>
        </w:rPr>
        <w:t>Регулярные выражения представляют собой формальный язык, использующийся для поиска некоторых цепочек символов в потоке. Поиск выполняется путем формирования специальных шаблонов, перечисляющих некоторое подмножество цепочек символов. Для составления шаблонов используется специальный язык регулярных выражений, синтаксис которого зависит от конкретного языка программирования и специализированных библиотек к нему.</w:t>
      </w:r>
    </w:p>
    <w:p w14:paraId="6797116D" w14:textId="77777777" w:rsidR="00AA5E17" w:rsidRPr="005D6A45" w:rsidRDefault="00AA5E17" w:rsidP="00AA5E17">
      <w:pPr>
        <w:rPr>
          <w:rFonts w:eastAsia="Times New Roman"/>
          <w:szCs w:val="24"/>
        </w:rPr>
      </w:pPr>
      <w:r w:rsidRPr="005D6A45">
        <w:rPr>
          <w:rFonts w:eastAsia="Times New Roman"/>
        </w:rPr>
        <w:t xml:space="preserve">В качестве примера построения лексического анализатора рассмотрим построение лексического анализатора входной последовательности для эмулятора </w:t>
      </w:r>
      <w:r>
        <w:rPr>
          <w:rFonts w:eastAsia="Times New Roman"/>
        </w:rPr>
        <w:t>МИК</w:t>
      </w:r>
      <w:r w:rsidRPr="005D6A45">
        <w:rPr>
          <w:rFonts w:eastAsia="Times New Roman"/>
        </w:rPr>
        <w:t xml:space="preserve"> «Светлячок». Эмулятор представлен на </w:t>
      </w:r>
      <w:r w:rsidR="0048676D">
        <w:rPr>
          <w:rFonts w:eastAsia="Times New Roman"/>
        </w:rPr>
        <w:fldChar w:fldCharType="begin"/>
      </w:r>
      <w:r w:rsidR="0048676D">
        <w:rPr>
          <w:rFonts w:eastAsia="Times New Roman"/>
        </w:rPr>
        <w:instrText xml:space="preserve"> REF _Ref467508466 \h </w:instrText>
      </w:r>
      <w:r w:rsidR="0048676D">
        <w:rPr>
          <w:rFonts w:eastAsia="Times New Roman"/>
        </w:rPr>
      </w:r>
      <w:r w:rsidR="0048676D">
        <w:rPr>
          <w:rFonts w:eastAsia="Times New Roman"/>
        </w:rPr>
        <w:fldChar w:fldCharType="separate"/>
      </w:r>
      <w:r w:rsidR="005B484E">
        <w:t xml:space="preserve">Рисунок </w:t>
      </w:r>
      <w:r w:rsidR="005B484E">
        <w:rPr>
          <w:noProof/>
        </w:rPr>
        <w:t>66</w:t>
      </w:r>
      <w:r w:rsidR="0048676D">
        <w:rPr>
          <w:rFonts w:eastAsia="Times New Roman"/>
        </w:rPr>
        <w:fldChar w:fldCharType="end"/>
      </w:r>
    </w:p>
    <w:p w14:paraId="298474DD" w14:textId="77777777" w:rsidR="00AA5E17" w:rsidRDefault="00AA5E17" w:rsidP="00AA5E17">
      <w:pPr>
        <w:rPr>
          <w:rFonts w:eastAsia="Times New Roman"/>
        </w:rPr>
      </w:pPr>
    </w:p>
    <w:p w14:paraId="59841C33" w14:textId="77777777" w:rsidR="00AA5E17" w:rsidRDefault="00AA5E17" w:rsidP="0048676D">
      <w:pPr>
        <w:ind w:firstLine="0"/>
        <w:jc w:val="center"/>
        <w:rPr>
          <w:rFonts w:eastAsia="Times New Roman"/>
        </w:rPr>
      </w:pPr>
      <w:r w:rsidRPr="00D113B0">
        <w:rPr>
          <w:rFonts w:eastAsia="Times New Roman"/>
          <w:noProof/>
          <w:szCs w:val="24"/>
          <w:lang w:eastAsia="ru-RU"/>
        </w:rPr>
        <w:lastRenderedPageBreak/>
        <w:drawing>
          <wp:inline distT="0" distB="0" distL="0" distR="0" wp14:anchorId="5971726A" wp14:editId="703F22F9">
            <wp:extent cx="2228850" cy="1431925"/>
            <wp:effectExtent l="0" t="1588"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0" cstate="print">
                      <a:extLst>
                        <a:ext uri="{28A0092B-C50C-407E-A947-70E740481C1C}">
                          <a14:useLocalDpi xmlns:a14="http://schemas.microsoft.com/office/drawing/2010/main" val="0"/>
                        </a:ext>
                      </a:extLst>
                    </a:blip>
                    <a:stretch>
                      <a:fillRect/>
                    </a:stretch>
                  </pic:blipFill>
                  <pic:spPr>
                    <a:xfrm rot="5400000">
                      <a:off x="0" y="0"/>
                      <a:ext cx="2228850" cy="1431925"/>
                    </a:xfrm>
                    <a:prstGeom prst="rect">
                      <a:avLst/>
                    </a:prstGeom>
                  </pic:spPr>
                </pic:pic>
              </a:graphicData>
            </a:graphic>
          </wp:inline>
        </w:drawing>
      </w:r>
    </w:p>
    <w:p w14:paraId="3C3AA92B" w14:textId="77777777" w:rsidR="00AA5E17" w:rsidRDefault="0048676D" w:rsidP="0048676D">
      <w:pPr>
        <w:pStyle w:val="ab"/>
        <w:rPr>
          <w:rFonts w:eastAsia="Times New Roman"/>
        </w:rPr>
      </w:pPr>
      <w:bookmarkStart w:id="158" w:name="_Ref467508466"/>
      <w:r>
        <w:t xml:space="preserve">Рисунок </w:t>
      </w:r>
      <w:fldSimple w:instr=" SEQ Рисунок \* ARABIC ">
        <w:r w:rsidR="005B484E">
          <w:rPr>
            <w:noProof/>
          </w:rPr>
          <w:t>66</w:t>
        </w:r>
      </w:fldSimple>
      <w:bookmarkEnd w:id="158"/>
      <w:r>
        <w:t xml:space="preserve">. </w:t>
      </w:r>
      <w:r w:rsidRPr="00E24FB3">
        <w:t>Эмулятор мобильного измерительного комплекса «Светлячок»</w:t>
      </w:r>
    </w:p>
    <w:p w14:paraId="3178ABE4" w14:textId="77777777" w:rsidR="00AA5E17" w:rsidRPr="005D6A45" w:rsidRDefault="00AA5E17" w:rsidP="00AA5E17">
      <w:pPr>
        <w:rPr>
          <w:rFonts w:eastAsia="Times New Roman"/>
          <w:szCs w:val="24"/>
        </w:rPr>
      </w:pPr>
      <w:r w:rsidRPr="005D6A45">
        <w:rPr>
          <w:rFonts w:eastAsia="Times New Roman"/>
        </w:rPr>
        <w:t xml:space="preserve">Эмулятор «Светлячок» выдает поток символов, содержащих служебные слова и двух-байтовые наборы данных. Служебные слова определяют режим работы прибора. Двухбайтовые наборы данных предназначены для хранения значений информативной части сигнала ЭКГ. </w:t>
      </w:r>
    </w:p>
    <w:p w14:paraId="7D67186D" w14:textId="77777777" w:rsidR="00AA5E17" w:rsidRDefault="00AA5E17" w:rsidP="00AA5E17">
      <w:pPr>
        <w:rPr>
          <w:rFonts w:eastAsia="Times New Roman"/>
        </w:rPr>
      </w:pPr>
      <w:r w:rsidRPr="005D6A45">
        <w:rPr>
          <w:rFonts w:eastAsia="Times New Roman"/>
        </w:rPr>
        <w:t xml:space="preserve">Требуется распознавать набор служебных слов, представленных в таблице </w:t>
      </w:r>
      <w:r>
        <w:rPr>
          <w:rFonts w:eastAsia="Times New Roman"/>
        </w:rPr>
        <w:t>3.</w:t>
      </w:r>
      <w:r w:rsidRPr="005D6A45">
        <w:rPr>
          <w:rFonts w:eastAsia="Times New Roman"/>
        </w:rPr>
        <w:t>1.</w:t>
      </w:r>
    </w:p>
    <w:p w14:paraId="7720FC30" w14:textId="77777777" w:rsidR="0048676D" w:rsidRPr="005D6A45" w:rsidRDefault="0048676D" w:rsidP="0048676D">
      <w:pPr>
        <w:pStyle w:val="ab"/>
        <w:jc w:val="right"/>
        <w:rPr>
          <w:rFonts w:eastAsia="Times New Roman"/>
          <w:szCs w:val="24"/>
        </w:rPr>
      </w:pPr>
      <w:r>
        <w:t xml:space="preserve">Таблица </w:t>
      </w:r>
      <w:fldSimple w:instr=" SEQ Таблица \* ARABIC ">
        <w:r w:rsidR="005B484E">
          <w:rPr>
            <w:noProof/>
          </w:rPr>
          <w:t>2</w:t>
        </w:r>
      </w:fldSimple>
      <w:r>
        <w:t xml:space="preserve">. </w:t>
      </w:r>
      <w:r w:rsidRPr="00FA5ECE">
        <w:rPr>
          <w:noProof/>
        </w:rPr>
        <w:t>Служебные слова входного потока для лексического анализатора</w:t>
      </w:r>
    </w:p>
    <w:tbl>
      <w:tblPr>
        <w:tblW w:w="4993" w:type="pct"/>
        <w:tblCellSpacing w:w="0" w:type="dxa"/>
        <w:tblCellMar>
          <w:top w:w="60" w:type="dxa"/>
          <w:left w:w="60" w:type="dxa"/>
          <w:bottom w:w="60" w:type="dxa"/>
          <w:right w:w="60" w:type="dxa"/>
        </w:tblCellMar>
        <w:tblLook w:val="04A0" w:firstRow="1" w:lastRow="0" w:firstColumn="1" w:lastColumn="0" w:noHBand="0" w:noVBand="1"/>
      </w:tblPr>
      <w:tblGrid>
        <w:gridCol w:w="2691"/>
        <w:gridCol w:w="7587"/>
      </w:tblGrid>
      <w:tr w:rsidR="00AA5E17" w:rsidRPr="00BD223E" w14:paraId="58488799" w14:textId="77777777" w:rsidTr="00AA5E17">
        <w:trPr>
          <w:tblCellSpacing w:w="0" w:type="dxa"/>
        </w:trPr>
        <w:tc>
          <w:tcPr>
            <w:tcW w:w="5000" w:type="pct"/>
            <w:gridSpan w:val="2"/>
            <w:tcBorders>
              <w:top w:val="single" w:sz="6" w:space="0" w:color="000000"/>
              <w:left w:val="single" w:sz="6" w:space="0" w:color="000000"/>
              <w:bottom w:val="single" w:sz="6" w:space="0" w:color="000000"/>
              <w:right w:val="single" w:sz="6" w:space="0" w:color="000000"/>
            </w:tcBorders>
            <w:tcMar>
              <w:top w:w="57" w:type="dxa"/>
              <w:left w:w="57" w:type="dxa"/>
              <w:bottom w:w="57" w:type="dxa"/>
              <w:right w:w="0" w:type="dxa"/>
            </w:tcMar>
          </w:tcPr>
          <w:p w14:paraId="4777C189" w14:textId="77777777" w:rsidR="00AA5E17" w:rsidRPr="00BD223E" w:rsidRDefault="00AA5E17" w:rsidP="00AA5E17">
            <w:pPr>
              <w:spacing w:line="240" w:lineRule="auto"/>
              <w:jc w:val="center"/>
              <w:rPr>
                <w:rFonts w:eastAsia="Times New Roman"/>
                <w:b/>
                <w:bCs/>
              </w:rPr>
            </w:pPr>
          </w:p>
        </w:tc>
      </w:tr>
      <w:tr w:rsidR="00AA5E17" w:rsidRPr="00BD223E" w14:paraId="68DB2D0D" w14:textId="77777777" w:rsidTr="00AA5E17">
        <w:trPr>
          <w:tblCellSpacing w:w="0" w:type="dxa"/>
        </w:trPr>
        <w:tc>
          <w:tcPr>
            <w:tcW w:w="1309" w:type="pct"/>
            <w:tcBorders>
              <w:top w:val="single" w:sz="6" w:space="0" w:color="000000"/>
              <w:left w:val="single" w:sz="6" w:space="0" w:color="000000"/>
              <w:bottom w:val="single" w:sz="6" w:space="0" w:color="000000"/>
              <w:right w:val="nil"/>
            </w:tcBorders>
            <w:tcMar>
              <w:top w:w="57" w:type="dxa"/>
              <w:left w:w="57" w:type="dxa"/>
              <w:bottom w:w="57" w:type="dxa"/>
              <w:right w:w="0" w:type="dxa"/>
            </w:tcMar>
            <w:hideMark/>
          </w:tcPr>
          <w:p w14:paraId="7186E8D2" w14:textId="77777777" w:rsidR="00AA5E17" w:rsidRPr="00BD223E" w:rsidRDefault="00AA5E17" w:rsidP="0048676D">
            <w:pPr>
              <w:spacing w:line="240" w:lineRule="auto"/>
              <w:ind w:firstLine="0"/>
              <w:rPr>
                <w:rFonts w:eastAsia="Times New Roman"/>
                <w:sz w:val="26"/>
                <w:szCs w:val="26"/>
              </w:rPr>
            </w:pPr>
            <w:r w:rsidRPr="00BD223E">
              <w:rPr>
                <w:rFonts w:eastAsia="Times New Roman"/>
                <w:b/>
                <w:bCs/>
                <w:sz w:val="26"/>
                <w:szCs w:val="26"/>
              </w:rPr>
              <w:t>Служебное слово</w:t>
            </w:r>
          </w:p>
        </w:tc>
        <w:tc>
          <w:tcPr>
            <w:tcW w:w="3691" w:type="pct"/>
            <w:tcBorders>
              <w:top w:val="single" w:sz="6" w:space="0" w:color="000000"/>
              <w:left w:val="single" w:sz="6" w:space="0" w:color="000000"/>
              <w:bottom w:val="single" w:sz="6" w:space="0" w:color="000000"/>
              <w:right w:val="single" w:sz="6" w:space="0" w:color="000000"/>
            </w:tcBorders>
            <w:tcMar>
              <w:top w:w="57" w:type="dxa"/>
              <w:left w:w="57" w:type="dxa"/>
              <w:bottom w:w="57" w:type="dxa"/>
              <w:right w:w="57" w:type="dxa"/>
            </w:tcMar>
            <w:hideMark/>
          </w:tcPr>
          <w:p w14:paraId="5F9EC43C" w14:textId="77777777" w:rsidR="00AA5E17" w:rsidRPr="00BD223E" w:rsidRDefault="00AA5E17" w:rsidP="0048676D">
            <w:pPr>
              <w:spacing w:line="240" w:lineRule="auto"/>
              <w:ind w:firstLine="0"/>
              <w:jc w:val="center"/>
              <w:rPr>
                <w:rFonts w:eastAsia="Times New Roman"/>
                <w:sz w:val="26"/>
                <w:szCs w:val="26"/>
              </w:rPr>
            </w:pPr>
            <w:r w:rsidRPr="00BD223E">
              <w:rPr>
                <w:rFonts w:eastAsia="Times New Roman"/>
                <w:b/>
                <w:bCs/>
                <w:sz w:val="26"/>
                <w:szCs w:val="26"/>
              </w:rPr>
              <w:t>Семантика</w:t>
            </w:r>
          </w:p>
        </w:tc>
      </w:tr>
      <w:tr w:rsidR="00AA5E17" w:rsidRPr="00BD223E" w14:paraId="76EE9A57"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3B5C4435" w14:textId="77777777" w:rsidR="00AA5E17" w:rsidRPr="00BD223E" w:rsidRDefault="00AA5E17" w:rsidP="0048676D">
            <w:pPr>
              <w:spacing w:line="240" w:lineRule="auto"/>
              <w:ind w:firstLine="0"/>
              <w:rPr>
                <w:rFonts w:eastAsia="Times New Roman"/>
                <w:sz w:val="26"/>
                <w:szCs w:val="26"/>
              </w:rPr>
            </w:pPr>
          </w:p>
          <w:p w14:paraId="5DB18217"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Ok</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7DD88837"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Положительный ответ эмулятора на диагностирующие, настраивающие и запрашивающие команды.</w:t>
            </w:r>
          </w:p>
        </w:tc>
      </w:tr>
      <w:tr w:rsidR="00AA5E17" w:rsidRPr="00BD223E" w14:paraId="2C97FC3E"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3AA3FF41"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RR</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0843FFF"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Ответ в случае, если действие (запись) не возможно</w:t>
            </w:r>
          </w:p>
        </w:tc>
      </w:tr>
      <w:tr w:rsidR="00AA5E17" w:rsidRPr="00BD223E" w14:paraId="52CAF4B5"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5DB4B1DC"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RROR</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78182EDE"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Ответ на не корректную команду.</w:t>
            </w:r>
          </w:p>
        </w:tc>
      </w:tr>
      <w:tr w:rsidR="00AA5E17" w:rsidRPr="00BD223E" w14:paraId="61A12B1F"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4F1A998C"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CG</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A8168E0"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значением количества каналов ЭКГ.</w:t>
            </w:r>
          </w:p>
        </w:tc>
      </w:tr>
      <w:tr w:rsidR="00AA5E17" w:rsidRPr="00BD223E" w14:paraId="14795DDA"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7F00249E"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SPIRO</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389B1DE"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значением количества каналов спирографа.</w:t>
            </w:r>
          </w:p>
        </w:tc>
      </w:tr>
      <w:tr w:rsidR="00AA5E17" w:rsidRPr="00BD223E" w14:paraId="344BF824"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0F12439F"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REO</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AB8F2EB"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 xml:space="preserve">Служебное слово перед значением количества каналов </w:t>
            </w:r>
            <w:r>
              <w:rPr>
                <w:rFonts w:eastAsia="Times New Roman"/>
                <w:sz w:val="26"/>
                <w:szCs w:val="26"/>
              </w:rPr>
              <w:t xml:space="preserve">                         </w:t>
            </w:r>
            <w:r w:rsidRPr="00BD223E">
              <w:rPr>
                <w:rFonts w:eastAsia="Times New Roman"/>
                <w:sz w:val="26"/>
                <w:szCs w:val="26"/>
              </w:rPr>
              <w:t>реографа.</w:t>
            </w:r>
          </w:p>
        </w:tc>
      </w:tr>
      <w:tr w:rsidR="00AA5E17" w:rsidRPr="00BD223E" w14:paraId="46347B57"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617B3D97"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BP</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FF6B2C1"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значением количества каналов, используемых для измерения артериального давления.</w:t>
            </w:r>
          </w:p>
        </w:tc>
      </w:tr>
      <w:tr w:rsidR="00AA5E17" w:rsidRPr="00BD223E" w14:paraId="5815AA2F"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666CA1A7"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SPO</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708276D5"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значением количества каналов для измерения оксигенации</w:t>
            </w:r>
          </w:p>
        </w:tc>
      </w:tr>
      <w:tr w:rsidR="00AA5E17" w:rsidRPr="00BD223E" w14:paraId="4FFE4E8D"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522EC0FD"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CG DATA</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66AE83AC"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ЭКГ, передаваемых периодически.</w:t>
            </w:r>
          </w:p>
        </w:tc>
      </w:tr>
      <w:tr w:rsidR="00AA5E17" w:rsidRPr="00BD223E" w14:paraId="7D2F4713"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6A1854BB"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BP DATA</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2777E26"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измерения артериального давления, передаваемых периодически.</w:t>
            </w:r>
          </w:p>
        </w:tc>
      </w:tr>
      <w:tr w:rsidR="00AA5E17" w:rsidRPr="00BD223E" w14:paraId="75DC6F1A"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19C6AADA"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SPO DATA</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759525EA"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измерения оксигенации, передаваемых периодически.</w:t>
            </w:r>
          </w:p>
        </w:tc>
      </w:tr>
      <w:tr w:rsidR="00AA5E17" w:rsidRPr="00BD223E" w14:paraId="7AB6F2D1"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249F2445"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CG DATA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083F2D3B"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ЭКГ, передаваемых периодически.</w:t>
            </w:r>
          </w:p>
        </w:tc>
      </w:tr>
      <w:tr w:rsidR="00AA5E17" w:rsidRPr="00BD223E" w14:paraId="732DEF5F"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578E3994"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lastRenderedPageBreak/>
              <w:t>BP DATA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0643D423"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измерения артериального давления, хранящихся во внутренней памяти прибора.</w:t>
            </w:r>
          </w:p>
        </w:tc>
      </w:tr>
      <w:tr w:rsidR="00AA5E17" w:rsidRPr="00BD223E" w14:paraId="08AEAFFB"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4444F33E"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SPO DATA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24346260"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измерения оксигенации, передаваемых периодически, хранящихся во внутренней памяти прибора.</w:t>
            </w:r>
          </w:p>
        </w:tc>
      </w:tr>
      <w:tr w:rsidR="00AA5E17" w:rsidRPr="00BD223E" w14:paraId="7D0D6C57"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30A1DF04"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MPTY EGG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CF56416"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Указывает на отсутствие в памяти данных ЭКГ при запросе записанных данных, хранящихся во внутренней памяти прибора.</w:t>
            </w:r>
          </w:p>
        </w:tc>
      </w:tr>
      <w:tr w:rsidR="00AA5E17" w:rsidRPr="00BD223E" w14:paraId="638B6000"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07024955"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MPTY BP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7DC401F0"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Указывает на отсутствие в памяти данных измерения артериального давления при запросе записанных данных, хранящихся во внутренней памяти прибора.</w:t>
            </w:r>
          </w:p>
        </w:tc>
      </w:tr>
      <w:tr w:rsidR="00AA5E17" w:rsidRPr="00BD223E" w14:paraId="3C0164EA"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74EEDE1A"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MPTY SPO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0ACB8030"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Указывает на отсутствие в памяти данных измерения оксигенации при запросе записанных данных, хранящихся во внутренней памяти прибора.</w:t>
            </w:r>
          </w:p>
        </w:tc>
      </w:tr>
    </w:tbl>
    <w:p w14:paraId="1C8936AF" w14:textId="77777777" w:rsidR="0048676D" w:rsidRDefault="0048676D" w:rsidP="00AA5E17">
      <w:pPr>
        <w:spacing w:line="336" w:lineRule="auto"/>
        <w:rPr>
          <w:rFonts w:eastAsia="Times New Roman"/>
        </w:rPr>
      </w:pPr>
    </w:p>
    <w:p w14:paraId="57038A99" w14:textId="77777777" w:rsidR="00AA5E17" w:rsidRDefault="00AA5E17" w:rsidP="00AA5E17">
      <w:pPr>
        <w:spacing w:line="336" w:lineRule="auto"/>
        <w:rPr>
          <w:rFonts w:eastAsia="Times New Roman"/>
        </w:rPr>
      </w:pPr>
      <w:r w:rsidRPr="005D6A45">
        <w:rPr>
          <w:rFonts w:eastAsia="Times New Roman"/>
        </w:rPr>
        <w:t xml:space="preserve">Для выделения указанных в таблице служебных слов был использован конечный автомат, представленный на </w:t>
      </w:r>
      <w:r w:rsidR="0048676D">
        <w:rPr>
          <w:rFonts w:eastAsia="Times New Roman"/>
        </w:rPr>
        <w:fldChar w:fldCharType="begin"/>
      </w:r>
      <w:r w:rsidR="0048676D">
        <w:rPr>
          <w:rFonts w:eastAsia="Times New Roman"/>
        </w:rPr>
        <w:instrText xml:space="preserve"> REF _Ref467508607 \h </w:instrText>
      </w:r>
      <w:r w:rsidR="0048676D">
        <w:rPr>
          <w:rFonts w:eastAsia="Times New Roman"/>
        </w:rPr>
      </w:r>
      <w:r w:rsidR="0048676D">
        <w:rPr>
          <w:rFonts w:eastAsia="Times New Roman"/>
        </w:rPr>
        <w:fldChar w:fldCharType="separate"/>
      </w:r>
      <w:r w:rsidR="005B484E">
        <w:t xml:space="preserve">Рисунок </w:t>
      </w:r>
      <w:r w:rsidR="005B484E">
        <w:rPr>
          <w:noProof/>
        </w:rPr>
        <w:t>67</w:t>
      </w:r>
      <w:r w:rsidR="0048676D">
        <w:rPr>
          <w:rFonts w:eastAsia="Times New Roman"/>
        </w:rPr>
        <w:fldChar w:fldCharType="end"/>
      </w:r>
      <w:r>
        <w:rPr>
          <w:rFonts w:eastAsia="Times New Roman"/>
        </w:rPr>
        <w:t>.</w:t>
      </w:r>
      <w:r w:rsidRPr="005D6A45">
        <w:rPr>
          <w:rFonts w:eastAsia="Times New Roman"/>
        </w:rPr>
        <w:t xml:space="preserve"> Этот автомат используется по принципу «Дай лексему». </w:t>
      </w:r>
    </w:p>
    <w:p w14:paraId="3DE9042C" w14:textId="77777777" w:rsidR="00AA5E17" w:rsidRDefault="00AA5E17" w:rsidP="0048676D">
      <w:pPr>
        <w:ind w:firstLine="0"/>
        <w:jc w:val="center"/>
        <w:rPr>
          <w:rFonts w:eastAsia="Times New Roman"/>
        </w:rPr>
      </w:pPr>
      <w:r w:rsidRPr="00211355">
        <w:rPr>
          <w:rFonts w:eastAsia="Times New Roman"/>
          <w:noProof/>
          <w:lang w:eastAsia="ru-RU"/>
        </w:rPr>
        <w:drawing>
          <wp:inline distT="0" distB="0" distL="0" distR="0" wp14:anchorId="412D9BD3" wp14:editId="0DBFC0C0">
            <wp:extent cx="2501265" cy="2564765"/>
            <wp:effectExtent l="0" t="0" r="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1" cstate="print">
                      <a:extLst>
                        <a:ext uri="{28A0092B-C50C-407E-A947-70E740481C1C}">
                          <a14:useLocalDpi xmlns:a14="http://schemas.microsoft.com/office/drawing/2010/main" val="0"/>
                        </a:ext>
                      </a:extLst>
                    </a:blip>
                    <a:stretch>
                      <a:fillRect/>
                    </a:stretch>
                  </pic:blipFill>
                  <pic:spPr>
                    <a:xfrm>
                      <a:off x="0" y="0"/>
                      <a:ext cx="2501265" cy="2564765"/>
                    </a:xfrm>
                    <a:prstGeom prst="rect">
                      <a:avLst/>
                    </a:prstGeom>
                  </pic:spPr>
                </pic:pic>
              </a:graphicData>
            </a:graphic>
          </wp:inline>
        </w:drawing>
      </w:r>
    </w:p>
    <w:p w14:paraId="2F51D7BD" w14:textId="77777777" w:rsidR="00AA5E17" w:rsidRDefault="0048676D" w:rsidP="0048676D">
      <w:pPr>
        <w:pStyle w:val="ab"/>
        <w:rPr>
          <w:rFonts w:eastAsia="Times New Roman"/>
        </w:rPr>
      </w:pPr>
      <w:bookmarkStart w:id="159" w:name="_Ref467508607"/>
      <w:r>
        <w:t xml:space="preserve">Рисунок </w:t>
      </w:r>
      <w:fldSimple w:instr=" SEQ Рисунок \* ARABIC ">
        <w:r w:rsidR="005B484E">
          <w:rPr>
            <w:noProof/>
          </w:rPr>
          <w:t>67</w:t>
        </w:r>
      </w:fldSimple>
      <w:bookmarkEnd w:id="159"/>
      <w:r>
        <w:t xml:space="preserve">. </w:t>
      </w:r>
      <w:r w:rsidRPr="003B65E8">
        <w:t>Функциональная схема конечного автомата.</w:t>
      </w:r>
    </w:p>
    <w:p w14:paraId="71CE39A2" w14:textId="77777777" w:rsidR="00AA5E17" w:rsidRDefault="00AA5E17" w:rsidP="0048676D">
      <w:pPr>
        <w:rPr>
          <w:rFonts w:eastAsia="Times New Roman"/>
        </w:rPr>
      </w:pPr>
      <w:r w:rsidRPr="005D6A45">
        <w:rPr>
          <w:rFonts w:eastAsia="Times New Roman"/>
        </w:rPr>
        <w:t xml:space="preserve">Рассмотрим алгоритм работы представленного конечного автомата. </w:t>
      </w:r>
    </w:p>
    <w:p w14:paraId="0F86031A" w14:textId="77777777" w:rsidR="00AA5E17" w:rsidRDefault="00AA5E17" w:rsidP="0048676D">
      <w:pPr>
        <w:rPr>
          <w:rFonts w:eastAsia="Times New Roman"/>
        </w:rPr>
      </w:pPr>
      <w:r w:rsidRPr="005D6A45">
        <w:rPr>
          <w:rFonts w:eastAsia="Times New Roman"/>
        </w:rPr>
        <w:t>Первоначальное состояние автомата отмечено символом «S». Если в этом состоянии входным символом выступает заглавная буква из множества [A-Z], автомат переходит в состояние «W». В противном случае автомат переходит в состояние ошибки, отмеченное символом «E».</w:t>
      </w:r>
    </w:p>
    <w:p w14:paraId="2331AAAE" w14:textId="77777777" w:rsidR="00AA5E17" w:rsidRDefault="00AA5E17" w:rsidP="0048676D">
      <w:pPr>
        <w:rPr>
          <w:rFonts w:eastAsia="Times New Roman"/>
        </w:rPr>
      </w:pPr>
      <w:r>
        <w:rPr>
          <w:rFonts w:eastAsia="Times New Roman"/>
        </w:rPr>
        <w:t>Находясь в состоянии, помеченным</w:t>
      </w:r>
      <w:r w:rsidRPr="005D6A45">
        <w:rPr>
          <w:rFonts w:eastAsia="Times New Roman"/>
        </w:rPr>
        <w:t xml:space="preserve"> символом «W», автомат допускает три перехода. Если встречается заглавная буква из множества [A-Z], то автомат остается в состоянии «W», при этом выполняется накопление ключевого слова. </w:t>
      </w:r>
    </w:p>
    <w:p w14:paraId="436D8B76" w14:textId="77777777" w:rsidR="00AA5E17" w:rsidRDefault="00AA5E17" w:rsidP="0048676D">
      <w:pPr>
        <w:rPr>
          <w:rFonts w:eastAsia="Times New Roman"/>
        </w:rPr>
      </w:pPr>
      <w:r w:rsidRPr="005D6A45">
        <w:rPr>
          <w:rFonts w:eastAsia="Times New Roman"/>
        </w:rPr>
        <w:t xml:space="preserve">Если встречается пробел, то автомат переходит в финальное состояние, помеченное символом «F». При этом, найденная лексема отдается синтаксическому анализатору. Из состояния </w:t>
      </w:r>
      <w:r w:rsidRPr="005D6A45">
        <w:rPr>
          <w:rFonts w:eastAsia="Times New Roman"/>
        </w:rPr>
        <w:lastRenderedPageBreak/>
        <w:t>«W» в состояние ошибки «E», автомат переходит в случае, если не удается прочитать ни заглавную букву из множества [A-Z], ни пробел.</w:t>
      </w:r>
    </w:p>
    <w:p w14:paraId="5C8BF4D3" w14:textId="77777777" w:rsidR="00AA5E17" w:rsidRPr="005D6A45" w:rsidRDefault="00AA5E17" w:rsidP="0048676D">
      <w:pPr>
        <w:rPr>
          <w:rFonts w:eastAsia="Times New Roman"/>
          <w:szCs w:val="24"/>
        </w:rPr>
      </w:pPr>
      <w:r w:rsidRPr="005D6A45">
        <w:rPr>
          <w:rFonts w:eastAsia="Times New Roman"/>
        </w:rPr>
        <w:t>Синтаксический анализатор, выполняет накапливание лексем и их разбор методом рекурсивного спуска. Каждый набор лексем, в соответствии с приведенной таблицей, определяет свой набор двухбайтовых данных, которые в дальнейшем десериализуются.</w:t>
      </w:r>
    </w:p>
    <w:p w14:paraId="003C1D05" w14:textId="77777777" w:rsidR="00AA5E17" w:rsidRPr="00291CE8" w:rsidRDefault="00AA5E17" w:rsidP="0048676D">
      <w:r w:rsidRPr="00855153">
        <w:rPr>
          <w:u w:val="single"/>
        </w:rPr>
        <w:t>Алгоритм десериализации закодированных данных</w:t>
      </w:r>
      <w:r>
        <w:t>.</w:t>
      </w:r>
    </w:p>
    <w:p w14:paraId="1D31FE8B" w14:textId="77777777" w:rsidR="00AA5E17" w:rsidRPr="00291CE8" w:rsidRDefault="00AA5E17" w:rsidP="0048676D">
      <w:r w:rsidRPr="00291CE8">
        <w:t xml:space="preserve">Для десериализации  входного потока данных, направленного с Эмулятора используется модуль </w:t>
      </w:r>
      <w:r>
        <w:t>Unpack</w:t>
      </w:r>
      <w:r w:rsidRPr="00291CE8">
        <w:t xml:space="preserve"> для языка </w:t>
      </w:r>
      <w:r>
        <w:t>Python</w:t>
      </w:r>
      <w:r w:rsidRPr="00291CE8">
        <w:t>.</w:t>
      </w:r>
    </w:p>
    <w:p w14:paraId="21FED70B" w14:textId="77777777" w:rsidR="00AA5E17" w:rsidRPr="00291CE8" w:rsidRDefault="00AA5E17" w:rsidP="0048676D">
      <w:r w:rsidRPr="00291CE8">
        <w:t xml:space="preserve">После проведения лексического анализа данных используется метод </w:t>
      </w:r>
      <w:r>
        <w:t>unpack</w:t>
      </w:r>
      <w:r w:rsidRPr="00291CE8">
        <w:t>, преобразующий байты данных в десятичную форму:</w:t>
      </w:r>
    </w:p>
    <w:p w14:paraId="488C79DE" w14:textId="77777777" w:rsidR="00AA5E17" w:rsidRPr="00DD554C" w:rsidRDefault="00AA5E17" w:rsidP="0048676D">
      <w:pPr>
        <w:rPr>
          <w:lang w:val="en-US"/>
        </w:rPr>
      </w:pPr>
      <w:r w:rsidRPr="00C019D7">
        <w:rPr>
          <w:lang w:val="en-US"/>
        </w:rPr>
        <w:t>Voltage</w:t>
      </w:r>
      <w:r w:rsidRPr="00DD554C">
        <w:rPr>
          <w:lang w:val="en-US"/>
        </w:rPr>
        <w:t xml:space="preserve"> = [</w:t>
      </w:r>
      <w:r w:rsidRPr="00C019D7">
        <w:rPr>
          <w:lang w:val="en-US"/>
        </w:rPr>
        <w:t>unpack</w:t>
      </w:r>
      <w:r w:rsidRPr="00DD554C">
        <w:rPr>
          <w:lang w:val="en-US"/>
        </w:rPr>
        <w:t>('</w:t>
      </w:r>
      <w:r w:rsidRPr="00C019D7">
        <w:rPr>
          <w:lang w:val="en-US"/>
        </w:rPr>
        <w:t>B</w:t>
      </w:r>
      <w:r w:rsidRPr="00DD554C">
        <w:rPr>
          <w:lang w:val="en-US"/>
        </w:rPr>
        <w:t xml:space="preserve">', </w:t>
      </w:r>
      <w:r w:rsidRPr="00C019D7">
        <w:rPr>
          <w:lang w:val="en-US"/>
        </w:rPr>
        <w:t>s</w:t>
      </w:r>
      <w:r w:rsidRPr="00DD554C">
        <w:rPr>
          <w:lang w:val="en-US"/>
        </w:rPr>
        <w:t xml:space="preserve">)[0] + </w:t>
      </w:r>
      <w:r w:rsidRPr="00C019D7">
        <w:rPr>
          <w:lang w:val="en-US"/>
        </w:rPr>
        <w:t>unpack</w:t>
      </w:r>
      <w:r w:rsidRPr="00DD554C">
        <w:rPr>
          <w:lang w:val="en-US"/>
        </w:rPr>
        <w:t>('</w:t>
      </w:r>
      <w:r w:rsidRPr="00C019D7">
        <w:rPr>
          <w:lang w:val="en-US"/>
        </w:rPr>
        <w:t>b</w:t>
      </w:r>
      <w:r w:rsidRPr="00DD554C">
        <w:rPr>
          <w:lang w:val="en-US"/>
        </w:rPr>
        <w:t>',</w:t>
      </w:r>
      <w:r w:rsidRPr="00C019D7">
        <w:rPr>
          <w:lang w:val="en-US"/>
        </w:rPr>
        <w:t>e</w:t>
      </w:r>
      <w:r w:rsidRPr="00DD554C">
        <w:rPr>
          <w:lang w:val="en-US"/>
        </w:rPr>
        <w:t>)[0] * 256]</w:t>
      </w:r>
    </w:p>
    <w:p w14:paraId="502C0E51" w14:textId="77777777" w:rsidR="00AA5E17" w:rsidRPr="00291CE8" w:rsidRDefault="00AA5E17" w:rsidP="0048676D">
      <w:r w:rsidRPr="00291CE8">
        <w:t>В данном случае, согласно протоколу, на данные ЭКГ выделяется 2 байта, поэтому происходит поочер</w:t>
      </w:r>
      <w:r>
        <w:t>едное прео</w:t>
      </w:r>
      <w:r w:rsidRPr="00291CE8">
        <w:t>бразование в десятичную форму младшего и старшего байта.</w:t>
      </w:r>
    </w:p>
    <w:p w14:paraId="452E1D01" w14:textId="77777777" w:rsidR="00AA5E17" w:rsidRPr="00C00D46" w:rsidRDefault="00AA5E17" w:rsidP="0048676D">
      <w:r>
        <w:t>Блок-схема алгоритма представлена на рисунке 3.7.</w:t>
      </w:r>
    </w:p>
    <w:p w14:paraId="151B9891" w14:textId="77777777" w:rsidR="00AA5E17" w:rsidRDefault="0048676D" w:rsidP="0048676D">
      <w:pPr>
        <w:ind w:firstLine="0"/>
        <w:jc w:val="center"/>
      </w:pPr>
      <w:r>
        <w:rPr>
          <w:noProof/>
          <w:lang w:eastAsia="ru-RU"/>
        </w:rPr>
        <w:drawing>
          <wp:inline distT="0" distB="0" distL="0" distR="0" wp14:anchorId="10524A16" wp14:editId="3FF0FAA5">
            <wp:extent cx="1552575" cy="190627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1552575" cy="1906270"/>
                    </a:xfrm>
                    <a:prstGeom prst="rect">
                      <a:avLst/>
                    </a:prstGeom>
                    <a:noFill/>
                    <a:ln>
                      <a:noFill/>
                    </a:ln>
                  </pic:spPr>
                </pic:pic>
              </a:graphicData>
            </a:graphic>
          </wp:inline>
        </w:drawing>
      </w:r>
    </w:p>
    <w:p w14:paraId="5EB8A70D" w14:textId="77777777" w:rsidR="00AA5E17" w:rsidRDefault="0048676D" w:rsidP="0048676D">
      <w:pPr>
        <w:pStyle w:val="ab"/>
      </w:pPr>
      <w:r>
        <w:t xml:space="preserve">Рисунок </w:t>
      </w:r>
      <w:fldSimple w:instr=" SEQ Рисунок \* ARABIC ">
        <w:r w:rsidR="005B484E">
          <w:rPr>
            <w:noProof/>
          </w:rPr>
          <w:t>68</w:t>
        </w:r>
      </w:fldSimple>
      <w:r>
        <w:t xml:space="preserve">. </w:t>
      </w:r>
      <w:r w:rsidRPr="00923F1B">
        <w:t>Блок-схема алгоритма десериализации закодированных данных</w:t>
      </w:r>
    </w:p>
    <w:p w14:paraId="6CED7649" w14:textId="77777777" w:rsidR="00AA5E17" w:rsidRPr="00215D25" w:rsidRDefault="00AA5E17" w:rsidP="0048676D">
      <w:pPr>
        <w:rPr>
          <w:rFonts w:eastAsia="Times New Roman"/>
        </w:rPr>
      </w:pPr>
      <w:r w:rsidRPr="00215D25">
        <w:rPr>
          <w:rFonts w:eastAsia="Times New Roman"/>
        </w:rPr>
        <w:t>Десериализация</w:t>
      </w:r>
    </w:p>
    <w:p w14:paraId="6CDFC32E" w14:textId="77777777" w:rsidR="00AA5E17" w:rsidRPr="00215D25" w:rsidRDefault="00AA5E17" w:rsidP="0048676D">
      <w:pPr>
        <w:rPr>
          <w:rFonts w:eastAsia="Times New Roman"/>
        </w:rPr>
      </w:pPr>
      <w:r w:rsidRPr="00215D25">
        <w:rPr>
          <w:rFonts w:eastAsia="Times New Roman"/>
        </w:rPr>
        <w:t>Информативная часть ЭКГ, результаты измерений артериального давления и оксигенации, эмулятором измерительного программного комплекса «Светлячок» подаются в виде двухбайтовых наборов данных. Структура этих двухбайтовых наборов имеет вид:</w:t>
      </w:r>
    </w:p>
    <w:p w14:paraId="5F4FB4DE" w14:textId="77777777" w:rsidR="00AA5E17" w:rsidRPr="0048676D" w:rsidRDefault="00AA5E17" w:rsidP="009047BF">
      <w:pPr>
        <w:pStyle w:val="a8"/>
        <w:numPr>
          <w:ilvl w:val="0"/>
          <w:numId w:val="64"/>
        </w:numPr>
        <w:rPr>
          <w:rFonts w:eastAsia="Times New Roman"/>
        </w:rPr>
      </w:pPr>
      <w:r w:rsidRPr="0048676D">
        <w:rPr>
          <w:rFonts w:eastAsia="Times New Roman"/>
        </w:rPr>
        <w:t>Старший байт содержит восьми битовое представление знакового целого числа, соответствующего типу signed char в языке C;</w:t>
      </w:r>
    </w:p>
    <w:p w14:paraId="0FDA9DEA" w14:textId="77777777" w:rsidR="00AA5E17" w:rsidRPr="0048676D" w:rsidRDefault="00AA5E17" w:rsidP="009047BF">
      <w:pPr>
        <w:pStyle w:val="a8"/>
        <w:numPr>
          <w:ilvl w:val="0"/>
          <w:numId w:val="64"/>
        </w:numPr>
        <w:rPr>
          <w:rFonts w:eastAsia="Times New Roman"/>
        </w:rPr>
      </w:pPr>
      <w:r w:rsidRPr="0048676D">
        <w:rPr>
          <w:rFonts w:eastAsia="Times New Roman"/>
        </w:rPr>
        <w:t>Младший байт содержит восьми битовое представление без-знакового целого числа, соответствующего типу unsigned char в языке C.</w:t>
      </w:r>
    </w:p>
    <w:p w14:paraId="50E8D7BF" w14:textId="77777777" w:rsidR="00AA5E17" w:rsidRPr="00215D25" w:rsidRDefault="00AA5E17" w:rsidP="0048676D">
      <w:pPr>
        <w:rPr>
          <w:rFonts w:eastAsia="Times New Roman"/>
        </w:rPr>
      </w:pPr>
      <w:r w:rsidRPr="00215D25">
        <w:rPr>
          <w:rFonts w:eastAsia="Times New Roman"/>
        </w:rPr>
        <w:t xml:space="preserve">Соответственно, для хранения младшего байта достаточно использование прямого кода, а для хранения старшего байта наиболее рациональным является использование дополнительного кода. </w:t>
      </w:r>
    </w:p>
    <w:p w14:paraId="0FA9AE01" w14:textId="77777777" w:rsidR="00AA5E17" w:rsidRPr="00215D25" w:rsidRDefault="00AA5E17" w:rsidP="0048676D">
      <w:pPr>
        <w:rPr>
          <w:rFonts w:eastAsia="Times New Roman"/>
        </w:rPr>
      </w:pPr>
      <w:r w:rsidRPr="00215D25">
        <w:rPr>
          <w:rFonts w:eastAsia="Times New Roman"/>
        </w:rPr>
        <w:lastRenderedPageBreak/>
        <w:t>Следует отметить диапазоны, которым принадлежат целые числа из старшего и младшего байта. Младший байт содержит число принадлежащее диапазону от 0 да 255, а старший — от -128 до 127.</w:t>
      </w:r>
    </w:p>
    <w:p w14:paraId="7B851A40" w14:textId="77777777" w:rsidR="00AA5E17" w:rsidRDefault="00AA5E17" w:rsidP="0048676D">
      <w:pPr>
        <w:rPr>
          <w:rFonts w:eastAsia="Times New Roman"/>
        </w:rPr>
      </w:pPr>
      <w:r w:rsidRPr="00215D25">
        <w:rPr>
          <w:rFonts w:eastAsia="Times New Roman"/>
        </w:rPr>
        <w:t>Прямой код для положительного целого числа является его представлением в двоичной системы счисления. Причем, при заполнении разрядов сетки ЭВМ, свободные (не заня</w:t>
      </w:r>
      <w:r>
        <w:rPr>
          <w:rFonts w:eastAsia="Times New Roman"/>
        </w:rPr>
        <w:t>тые) разряды заполняются нулями, как показано в таблице 3.2.</w:t>
      </w:r>
    </w:p>
    <w:p w14:paraId="3C4D0ACD" w14:textId="77777777" w:rsidR="00AA5E17" w:rsidRDefault="00AA5E17" w:rsidP="00AA5E17">
      <w:pPr>
        <w:ind w:firstLine="709"/>
        <w:rPr>
          <w:rFonts w:eastAsia="Times New Roman"/>
        </w:rPr>
      </w:pPr>
    </w:p>
    <w:p w14:paraId="72A4368F" w14:textId="77777777" w:rsidR="0048676D" w:rsidRPr="00215D25" w:rsidRDefault="0048676D" w:rsidP="0048676D">
      <w:pPr>
        <w:pStyle w:val="ab"/>
        <w:jc w:val="right"/>
        <w:rPr>
          <w:rFonts w:eastAsia="Times New Roman"/>
        </w:rPr>
      </w:pPr>
      <w:r>
        <w:t xml:space="preserve">Таблица </w:t>
      </w:r>
      <w:fldSimple w:instr=" SEQ Таблица \* ARABIC ">
        <w:r w:rsidR="005B484E">
          <w:rPr>
            <w:noProof/>
          </w:rPr>
          <w:t>3</w:t>
        </w:r>
      </w:fldSimple>
      <w:r>
        <w:t xml:space="preserve">. </w:t>
      </w:r>
      <w:r w:rsidRPr="00B22B71">
        <w:rPr>
          <w:noProof/>
        </w:rPr>
        <w:t>Восьмибитовый набор для целых положительных чисел (младший байт)</w:t>
      </w:r>
    </w:p>
    <w:tbl>
      <w:tblPr>
        <w:tblW w:w="7144" w:type="dxa"/>
        <w:jc w:val="center"/>
        <w:tblCellSpacing w:w="0" w:type="dxa"/>
        <w:tblCellMar>
          <w:top w:w="60" w:type="dxa"/>
          <w:left w:w="60" w:type="dxa"/>
          <w:bottom w:w="60" w:type="dxa"/>
          <w:right w:w="60" w:type="dxa"/>
        </w:tblCellMar>
        <w:tblLook w:val="04A0" w:firstRow="1" w:lastRow="0" w:firstColumn="1" w:lastColumn="0" w:noHBand="0" w:noVBand="1"/>
      </w:tblPr>
      <w:tblGrid>
        <w:gridCol w:w="3465"/>
        <w:gridCol w:w="3679"/>
      </w:tblGrid>
      <w:tr w:rsidR="00AA5E17" w:rsidRPr="00215D25" w14:paraId="17511869" w14:textId="77777777" w:rsidTr="00AA5E17">
        <w:trPr>
          <w:tblCellSpacing w:w="0" w:type="dxa"/>
          <w:jc w:val="center"/>
        </w:trPr>
        <w:tc>
          <w:tcPr>
            <w:tcW w:w="7144" w:type="dxa"/>
            <w:gridSpan w:val="2"/>
            <w:tcBorders>
              <w:top w:val="single" w:sz="6" w:space="0" w:color="000000"/>
              <w:left w:val="single" w:sz="6" w:space="0" w:color="000000"/>
              <w:bottom w:val="single" w:sz="6" w:space="0" w:color="000000"/>
              <w:right w:val="single" w:sz="6" w:space="0" w:color="000000"/>
            </w:tcBorders>
            <w:tcMar>
              <w:top w:w="57" w:type="dxa"/>
              <w:left w:w="57" w:type="dxa"/>
              <w:bottom w:w="57" w:type="dxa"/>
              <w:right w:w="0" w:type="dxa"/>
            </w:tcMar>
          </w:tcPr>
          <w:p w14:paraId="20CDEEDB" w14:textId="77777777" w:rsidR="00AA5E17" w:rsidRPr="00215D25" w:rsidRDefault="00AA5E17" w:rsidP="0048676D">
            <w:pPr>
              <w:spacing w:line="240" w:lineRule="auto"/>
              <w:jc w:val="center"/>
              <w:rPr>
                <w:rFonts w:eastAsia="Times New Roman"/>
                <w:b/>
                <w:bCs/>
              </w:rPr>
            </w:pPr>
            <w:r w:rsidRPr="00215D25">
              <w:rPr>
                <w:rFonts w:eastAsia="Times New Roman"/>
                <w:b/>
              </w:rPr>
              <w:t>Восьмибитовый набор</w:t>
            </w:r>
            <w:r w:rsidR="0048676D">
              <w:rPr>
                <w:rFonts w:eastAsia="Times New Roman"/>
                <w:b/>
              </w:rPr>
              <w:t xml:space="preserve"> </w:t>
            </w:r>
            <w:r w:rsidRPr="00215D25">
              <w:rPr>
                <w:rFonts w:eastAsia="Times New Roman"/>
                <w:b/>
              </w:rPr>
              <w:t>для целых положительных чисел (младший байт)</w:t>
            </w:r>
          </w:p>
        </w:tc>
      </w:tr>
      <w:tr w:rsidR="00AA5E17" w:rsidRPr="00215D25" w14:paraId="7026FA42" w14:textId="77777777" w:rsidTr="00AA5E17">
        <w:trPr>
          <w:tblCellSpacing w:w="0" w:type="dxa"/>
          <w:jc w:val="center"/>
        </w:trPr>
        <w:tc>
          <w:tcPr>
            <w:tcW w:w="3465" w:type="dxa"/>
            <w:tcBorders>
              <w:top w:val="single" w:sz="6" w:space="0" w:color="000000"/>
              <w:left w:val="single" w:sz="6" w:space="0" w:color="000000"/>
              <w:bottom w:val="single" w:sz="6" w:space="0" w:color="000000"/>
              <w:right w:val="nil"/>
            </w:tcBorders>
            <w:tcMar>
              <w:top w:w="57" w:type="dxa"/>
              <w:left w:w="57" w:type="dxa"/>
              <w:bottom w:w="57" w:type="dxa"/>
              <w:right w:w="0" w:type="dxa"/>
            </w:tcMar>
            <w:hideMark/>
          </w:tcPr>
          <w:p w14:paraId="1D222740" w14:textId="77777777" w:rsidR="00AA5E17" w:rsidRPr="00215D25" w:rsidRDefault="00AA5E17" w:rsidP="00AA5E17">
            <w:pPr>
              <w:spacing w:line="240" w:lineRule="auto"/>
              <w:rPr>
                <w:rFonts w:eastAsia="Times New Roman"/>
              </w:rPr>
            </w:pPr>
            <w:r w:rsidRPr="00215D25">
              <w:rPr>
                <w:rFonts w:eastAsia="Times New Roman"/>
                <w:b/>
                <w:bCs/>
              </w:rPr>
              <w:t>Десятичное число</w:t>
            </w:r>
          </w:p>
        </w:tc>
        <w:tc>
          <w:tcPr>
            <w:tcW w:w="3679" w:type="dxa"/>
            <w:tcBorders>
              <w:top w:val="single" w:sz="6" w:space="0" w:color="000000"/>
              <w:left w:val="single" w:sz="6" w:space="0" w:color="000000"/>
              <w:bottom w:val="single" w:sz="6" w:space="0" w:color="000000"/>
              <w:right w:val="single" w:sz="6" w:space="0" w:color="000000"/>
            </w:tcBorders>
            <w:tcMar>
              <w:top w:w="57" w:type="dxa"/>
              <w:left w:w="57" w:type="dxa"/>
              <w:bottom w:w="57" w:type="dxa"/>
              <w:right w:w="57" w:type="dxa"/>
            </w:tcMar>
            <w:hideMark/>
          </w:tcPr>
          <w:p w14:paraId="42487115" w14:textId="77777777" w:rsidR="00AA5E17" w:rsidRPr="00215D25" w:rsidRDefault="00AA5E17" w:rsidP="00AA5E17">
            <w:pPr>
              <w:spacing w:line="240" w:lineRule="auto"/>
              <w:rPr>
                <w:rFonts w:eastAsia="Times New Roman"/>
              </w:rPr>
            </w:pPr>
            <w:r w:rsidRPr="00215D25">
              <w:rPr>
                <w:rFonts w:eastAsia="Times New Roman"/>
                <w:b/>
                <w:bCs/>
              </w:rPr>
              <w:t>Итоговый восьмибитовый набор</w:t>
            </w:r>
          </w:p>
        </w:tc>
      </w:tr>
      <w:tr w:rsidR="00AA5E17" w:rsidRPr="00215D25" w14:paraId="4E28F88B" w14:textId="77777777" w:rsidTr="00AA5E17">
        <w:trPr>
          <w:tblCellSpacing w:w="0" w:type="dxa"/>
          <w:jc w:val="center"/>
        </w:trPr>
        <w:tc>
          <w:tcPr>
            <w:tcW w:w="3465" w:type="dxa"/>
            <w:tcBorders>
              <w:top w:val="nil"/>
              <w:left w:val="single" w:sz="6" w:space="0" w:color="000000"/>
              <w:bottom w:val="single" w:sz="6" w:space="0" w:color="000000"/>
              <w:right w:val="nil"/>
            </w:tcBorders>
            <w:tcMar>
              <w:top w:w="0" w:type="dxa"/>
              <w:left w:w="57" w:type="dxa"/>
              <w:bottom w:w="57" w:type="dxa"/>
              <w:right w:w="0" w:type="dxa"/>
            </w:tcMar>
            <w:hideMark/>
          </w:tcPr>
          <w:p w14:paraId="225BA8B2" w14:textId="77777777" w:rsidR="00AA5E17" w:rsidRPr="00215D25" w:rsidRDefault="00AA5E17" w:rsidP="00AA5E17">
            <w:pPr>
              <w:spacing w:line="240" w:lineRule="auto"/>
              <w:rPr>
                <w:rFonts w:eastAsia="Times New Roman"/>
              </w:rPr>
            </w:pPr>
            <w:r w:rsidRPr="00215D25">
              <w:rPr>
                <w:rFonts w:eastAsia="Times New Roman"/>
              </w:rPr>
              <w:t>1</w:t>
            </w:r>
          </w:p>
        </w:tc>
        <w:tc>
          <w:tcPr>
            <w:tcW w:w="3679"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31636BBD" w14:textId="77777777" w:rsidR="00AA5E17" w:rsidRPr="00215D25" w:rsidRDefault="00AA5E17" w:rsidP="00AA5E17">
            <w:pPr>
              <w:spacing w:line="240" w:lineRule="auto"/>
              <w:rPr>
                <w:rFonts w:eastAsia="Times New Roman"/>
              </w:rPr>
            </w:pPr>
            <w:r w:rsidRPr="00215D25">
              <w:rPr>
                <w:rFonts w:eastAsia="Times New Roman"/>
              </w:rPr>
              <w:t>00000001</w:t>
            </w:r>
          </w:p>
        </w:tc>
      </w:tr>
      <w:tr w:rsidR="00AA5E17" w:rsidRPr="00215D25" w14:paraId="260B31CD" w14:textId="77777777" w:rsidTr="00AA5E17">
        <w:trPr>
          <w:tblCellSpacing w:w="0" w:type="dxa"/>
          <w:jc w:val="center"/>
        </w:trPr>
        <w:tc>
          <w:tcPr>
            <w:tcW w:w="3465" w:type="dxa"/>
            <w:tcBorders>
              <w:top w:val="nil"/>
              <w:left w:val="single" w:sz="6" w:space="0" w:color="000000"/>
              <w:bottom w:val="single" w:sz="6" w:space="0" w:color="000000"/>
              <w:right w:val="nil"/>
            </w:tcBorders>
            <w:tcMar>
              <w:top w:w="0" w:type="dxa"/>
              <w:left w:w="57" w:type="dxa"/>
              <w:bottom w:w="57" w:type="dxa"/>
              <w:right w:w="0" w:type="dxa"/>
            </w:tcMar>
            <w:hideMark/>
          </w:tcPr>
          <w:p w14:paraId="14D3BFE5" w14:textId="77777777" w:rsidR="00AA5E17" w:rsidRPr="00215D25" w:rsidRDefault="00AA5E17" w:rsidP="00AA5E17">
            <w:pPr>
              <w:spacing w:line="240" w:lineRule="auto"/>
              <w:rPr>
                <w:rFonts w:eastAsia="Times New Roman"/>
              </w:rPr>
            </w:pPr>
            <w:r w:rsidRPr="00215D25">
              <w:rPr>
                <w:rFonts w:eastAsia="Times New Roman"/>
              </w:rPr>
              <w:t>5</w:t>
            </w:r>
          </w:p>
        </w:tc>
        <w:tc>
          <w:tcPr>
            <w:tcW w:w="3679"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1A756E0A" w14:textId="77777777" w:rsidR="00AA5E17" w:rsidRPr="00215D25" w:rsidRDefault="00AA5E17" w:rsidP="00AA5E17">
            <w:pPr>
              <w:spacing w:line="240" w:lineRule="auto"/>
              <w:rPr>
                <w:rFonts w:eastAsia="Times New Roman"/>
              </w:rPr>
            </w:pPr>
            <w:r w:rsidRPr="00215D25">
              <w:rPr>
                <w:rFonts w:eastAsia="Times New Roman"/>
              </w:rPr>
              <w:t>00000101</w:t>
            </w:r>
          </w:p>
        </w:tc>
      </w:tr>
      <w:tr w:rsidR="00AA5E17" w:rsidRPr="00215D25" w14:paraId="7D2B40AA" w14:textId="77777777" w:rsidTr="00AA5E17">
        <w:trPr>
          <w:tblCellSpacing w:w="0" w:type="dxa"/>
          <w:jc w:val="center"/>
        </w:trPr>
        <w:tc>
          <w:tcPr>
            <w:tcW w:w="3465" w:type="dxa"/>
            <w:tcBorders>
              <w:top w:val="nil"/>
              <w:left w:val="single" w:sz="6" w:space="0" w:color="000000"/>
              <w:bottom w:val="single" w:sz="6" w:space="0" w:color="000000"/>
              <w:right w:val="nil"/>
            </w:tcBorders>
            <w:tcMar>
              <w:top w:w="0" w:type="dxa"/>
              <w:left w:w="57" w:type="dxa"/>
              <w:bottom w:w="57" w:type="dxa"/>
              <w:right w:w="0" w:type="dxa"/>
            </w:tcMar>
            <w:hideMark/>
          </w:tcPr>
          <w:p w14:paraId="168259D8" w14:textId="77777777" w:rsidR="00AA5E17" w:rsidRPr="00215D25" w:rsidRDefault="00AA5E17" w:rsidP="00AA5E17">
            <w:pPr>
              <w:spacing w:line="240" w:lineRule="auto"/>
              <w:rPr>
                <w:rFonts w:eastAsia="Times New Roman"/>
              </w:rPr>
            </w:pPr>
            <w:r w:rsidRPr="00215D25">
              <w:rPr>
                <w:rFonts w:eastAsia="Times New Roman"/>
              </w:rPr>
              <w:t>133</w:t>
            </w:r>
          </w:p>
        </w:tc>
        <w:tc>
          <w:tcPr>
            <w:tcW w:w="3679"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21BD7B2D" w14:textId="77777777" w:rsidR="00AA5E17" w:rsidRPr="00215D25" w:rsidRDefault="00AA5E17" w:rsidP="00AA5E17">
            <w:pPr>
              <w:spacing w:line="240" w:lineRule="auto"/>
              <w:rPr>
                <w:rFonts w:eastAsia="Times New Roman"/>
              </w:rPr>
            </w:pPr>
            <w:r w:rsidRPr="00215D25">
              <w:rPr>
                <w:rFonts w:eastAsia="Times New Roman"/>
              </w:rPr>
              <w:t>10000101</w:t>
            </w:r>
          </w:p>
        </w:tc>
      </w:tr>
    </w:tbl>
    <w:p w14:paraId="7F5CB95B" w14:textId="77777777" w:rsidR="00AA5E17" w:rsidRPr="00215D25" w:rsidRDefault="00AA5E17" w:rsidP="00AA5E17">
      <w:pPr>
        <w:spacing w:line="240" w:lineRule="auto"/>
        <w:rPr>
          <w:rFonts w:eastAsia="Times New Roman"/>
        </w:rPr>
      </w:pPr>
    </w:p>
    <w:p w14:paraId="233FE527" w14:textId="77777777" w:rsidR="00AA5E17" w:rsidRPr="00215D25" w:rsidRDefault="00AA5E17" w:rsidP="00AA5E17">
      <w:pPr>
        <w:ind w:firstLine="709"/>
        <w:rPr>
          <w:rFonts w:eastAsia="Times New Roman"/>
        </w:rPr>
      </w:pPr>
      <w:r w:rsidRPr="00215D25">
        <w:rPr>
          <w:rFonts w:eastAsia="Times New Roman"/>
        </w:rPr>
        <w:t>Дополнительный код для отрицательных целых чисел получается путем инвертирования его двоичного модуля с последующим прибавлением к результату инверсии единицы. В результате такого кодирования старший разряд отвечает за знак</w:t>
      </w:r>
      <w:r>
        <w:rPr>
          <w:rFonts w:eastAsia="Times New Roman"/>
        </w:rPr>
        <w:t xml:space="preserve"> (таблица 3.3)</w:t>
      </w:r>
      <w:r w:rsidRPr="00215D25">
        <w:rPr>
          <w:rFonts w:eastAsia="Times New Roman"/>
        </w:rPr>
        <w:t xml:space="preserve">: </w:t>
      </w:r>
    </w:p>
    <w:p w14:paraId="6546BDD7" w14:textId="77777777" w:rsidR="00AA5E17" w:rsidRPr="00215D25" w:rsidRDefault="00AA5E17" w:rsidP="009047BF">
      <w:pPr>
        <w:numPr>
          <w:ilvl w:val="0"/>
          <w:numId w:val="59"/>
        </w:numPr>
        <w:tabs>
          <w:tab w:val="left" w:pos="1134"/>
        </w:tabs>
        <w:ind w:hanging="11"/>
        <w:rPr>
          <w:rFonts w:eastAsia="Times New Roman"/>
        </w:rPr>
      </w:pPr>
      <w:r w:rsidRPr="00215D25">
        <w:rPr>
          <w:rFonts w:eastAsia="Times New Roman"/>
        </w:rPr>
        <w:t>если старший разряд содержит 0, то остальные разряды хранят положительное число;</w:t>
      </w:r>
    </w:p>
    <w:p w14:paraId="65EDD58B" w14:textId="77777777" w:rsidR="00AA5E17" w:rsidRDefault="00AA5E17" w:rsidP="009047BF">
      <w:pPr>
        <w:numPr>
          <w:ilvl w:val="0"/>
          <w:numId w:val="59"/>
        </w:numPr>
        <w:tabs>
          <w:tab w:val="left" w:pos="1134"/>
        </w:tabs>
        <w:ind w:hanging="11"/>
        <w:rPr>
          <w:rFonts w:eastAsia="Times New Roman"/>
        </w:rPr>
      </w:pPr>
      <w:r w:rsidRPr="00215D25">
        <w:rPr>
          <w:rFonts w:eastAsia="Times New Roman"/>
        </w:rPr>
        <w:t>если старший разряд содержит 1, то остальные разряды хранят отрицательное число.</w:t>
      </w:r>
    </w:p>
    <w:p w14:paraId="702619AC" w14:textId="77777777" w:rsidR="00AA5E17" w:rsidRPr="00F54B24" w:rsidRDefault="00AA5E17" w:rsidP="00AA5E17">
      <w:pPr>
        <w:rPr>
          <w:rFonts w:eastAsia="Times New Roman"/>
        </w:rPr>
      </w:pPr>
      <w:r w:rsidRPr="00F54B24">
        <w:rPr>
          <w:rFonts w:eastAsia="Times New Roman"/>
        </w:rPr>
        <w:t>Указанное представление отрицательных целых чисел упрощает архитектуру ЭВМ, так как позволяет операцией сложения заменять операцию вычитания и не различать знаковые и беззнаковые целые относительно операций сложения и вычитания.</w:t>
      </w:r>
    </w:p>
    <w:p w14:paraId="00B3D612" w14:textId="77777777" w:rsidR="00AA5E17" w:rsidRDefault="00AA5E17" w:rsidP="00AA5E17">
      <w:pPr>
        <w:tabs>
          <w:tab w:val="left" w:pos="1134"/>
        </w:tabs>
        <w:ind w:left="709"/>
        <w:rPr>
          <w:rFonts w:eastAsia="Times New Roman"/>
        </w:rPr>
      </w:pPr>
    </w:p>
    <w:p w14:paraId="0E282A50" w14:textId="77777777" w:rsidR="0048676D" w:rsidRDefault="0048676D" w:rsidP="0048676D">
      <w:pPr>
        <w:pStyle w:val="ab"/>
      </w:pPr>
      <w:r>
        <w:t xml:space="preserve">Таблица </w:t>
      </w:r>
      <w:fldSimple w:instr=" SEQ Таблица \* ARABIC ">
        <w:r w:rsidR="005B484E">
          <w:rPr>
            <w:noProof/>
          </w:rPr>
          <w:t>4</w:t>
        </w:r>
      </w:fldSimple>
      <w:r>
        <w:t xml:space="preserve">. </w:t>
      </w:r>
      <w:r w:rsidRPr="00733494">
        <w:t>Восьмибитовый набор для целых отрицательных и положительных чисел (старший байт)</w:t>
      </w:r>
    </w:p>
    <w:tbl>
      <w:tblPr>
        <w:tblStyle w:val="af"/>
        <w:tblW w:w="0" w:type="auto"/>
        <w:tblInd w:w="817" w:type="dxa"/>
        <w:tblLook w:val="04A0" w:firstRow="1" w:lastRow="0" w:firstColumn="1" w:lastColumn="0" w:noHBand="0" w:noVBand="1"/>
      </w:tblPr>
      <w:tblGrid>
        <w:gridCol w:w="1913"/>
        <w:gridCol w:w="1914"/>
        <w:gridCol w:w="1914"/>
        <w:gridCol w:w="1914"/>
      </w:tblGrid>
      <w:tr w:rsidR="00173381" w14:paraId="24A37CFF" w14:textId="77777777" w:rsidTr="008E19E5">
        <w:tc>
          <w:tcPr>
            <w:tcW w:w="1913" w:type="dxa"/>
            <w:vAlign w:val="center"/>
          </w:tcPr>
          <w:p w14:paraId="35EBF444" w14:textId="77777777" w:rsidR="00173381" w:rsidRDefault="00173381" w:rsidP="00173381">
            <w:pPr>
              <w:ind w:firstLine="0"/>
              <w:jc w:val="center"/>
              <w:rPr>
                <w:rFonts w:eastAsia="Times New Roman"/>
              </w:rPr>
            </w:pPr>
            <w:r>
              <w:rPr>
                <w:rFonts w:eastAsia="Times New Roman"/>
              </w:rPr>
              <w:t>1</w:t>
            </w:r>
          </w:p>
        </w:tc>
        <w:tc>
          <w:tcPr>
            <w:tcW w:w="1914" w:type="dxa"/>
          </w:tcPr>
          <w:p w14:paraId="38069255" w14:textId="77777777" w:rsidR="00173381" w:rsidRPr="00215D25" w:rsidRDefault="00173381" w:rsidP="00173381">
            <w:pPr>
              <w:spacing w:line="240" w:lineRule="auto"/>
              <w:ind w:firstLine="0"/>
              <w:jc w:val="center"/>
              <w:rPr>
                <w:rFonts w:eastAsia="Times New Roman"/>
              </w:rPr>
            </w:pPr>
            <w:r w:rsidRPr="00215D25">
              <w:rPr>
                <w:rFonts w:eastAsia="Times New Roman"/>
              </w:rPr>
              <w:t>00000001</w:t>
            </w:r>
          </w:p>
        </w:tc>
        <w:tc>
          <w:tcPr>
            <w:tcW w:w="1914" w:type="dxa"/>
          </w:tcPr>
          <w:p w14:paraId="6F289CE5" w14:textId="77777777" w:rsidR="00173381" w:rsidRPr="00215D25" w:rsidRDefault="00173381" w:rsidP="00173381">
            <w:pPr>
              <w:spacing w:line="240" w:lineRule="auto"/>
              <w:ind w:firstLine="0"/>
              <w:jc w:val="center"/>
              <w:rPr>
                <w:rFonts w:eastAsia="Times New Roman"/>
              </w:rPr>
            </w:pPr>
            <w:r w:rsidRPr="00215D25">
              <w:rPr>
                <w:rFonts w:eastAsia="Times New Roman"/>
              </w:rPr>
              <w:t>00000001</w:t>
            </w:r>
          </w:p>
        </w:tc>
        <w:tc>
          <w:tcPr>
            <w:tcW w:w="1914" w:type="dxa"/>
          </w:tcPr>
          <w:p w14:paraId="0417EB1D" w14:textId="77777777" w:rsidR="00173381" w:rsidRPr="00215D25" w:rsidRDefault="00173381" w:rsidP="00173381">
            <w:pPr>
              <w:spacing w:line="240" w:lineRule="auto"/>
              <w:ind w:firstLine="0"/>
              <w:jc w:val="center"/>
              <w:rPr>
                <w:rFonts w:eastAsia="Times New Roman"/>
              </w:rPr>
            </w:pPr>
            <w:r w:rsidRPr="00215D25">
              <w:rPr>
                <w:rFonts w:eastAsia="Times New Roman"/>
              </w:rPr>
              <w:t>00000001</w:t>
            </w:r>
          </w:p>
        </w:tc>
      </w:tr>
      <w:tr w:rsidR="00173381" w14:paraId="2A24F454" w14:textId="77777777" w:rsidTr="008E19E5">
        <w:tc>
          <w:tcPr>
            <w:tcW w:w="1913" w:type="dxa"/>
            <w:vAlign w:val="center"/>
          </w:tcPr>
          <w:p w14:paraId="2EFF04BA" w14:textId="77777777" w:rsidR="00173381" w:rsidRDefault="00173381" w:rsidP="00173381">
            <w:pPr>
              <w:ind w:firstLine="0"/>
              <w:jc w:val="center"/>
              <w:rPr>
                <w:rFonts w:eastAsia="Times New Roman"/>
              </w:rPr>
            </w:pPr>
            <w:r>
              <w:rPr>
                <w:rFonts w:eastAsia="Times New Roman"/>
              </w:rPr>
              <w:t>-1</w:t>
            </w:r>
          </w:p>
        </w:tc>
        <w:tc>
          <w:tcPr>
            <w:tcW w:w="1914" w:type="dxa"/>
          </w:tcPr>
          <w:p w14:paraId="08650EFE" w14:textId="77777777" w:rsidR="00173381" w:rsidRPr="00215D25" w:rsidRDefault="00173381" w:rsidP="00173381">
            <w:pPr>
              <w:spacing w:line="240" w:lineRule="auto"/>
              <w:ind w:firstLine="0"/>
              <w:jc w:val="center"/>
              <w:rPr>
                <w:rFonts w:eastAsia="Times New Roman"/>
              </w:rPr>
            </w:pPr>
            <w:r w:rsidRPr="00215D25">
              <w:rPr>
                <w:rFonts w:eastAsia="Times New Roman"/>
              </w:rPr>
              <w:t>10000001</w:t>
            </w:r>
          </w:p>
        </w:tc>
        <w:tc>
          <w:tcPr>
            <w:tcW w:w="1914" w:type="dxa"/>
          </w:tcPr>
          <w:p w14:paraId="27FCDB53" w14:textId="77777777" w:rsidR="00173381" w:rsidRPr="00215D25" w:rsidRDefault="00173381" w:rsidP="00173381">
            <w:pPr>
              <w:spacing w:line="240" w:lineRule="auto"/>
              <w:ind w:firstLine="0"/>
              <w:jc w:val="center"/>
              <w:rPr>
                <w:rFonts w:eastAsia="Times New Roman"/>
              </w:rPr>
            </w:pPr>
            <w:r w:rsidRPr="00215D25">
              <w:rPr>
                <w:rFonts w:eastAsia="Times New Roman"/>
              </w:rPr>
              <w:t>11111110</w:t>
            </w:r>
          </w:p>
        </w:tc>
        <w:tc>
          <w:tcPr>
            <w:tcW w:w="1914" w:type="dxa"/>
          </w:tcPr>
          <w:p w14:paraId="2A76C9B5" w14:textId="77777777" w:rsidR="00173381" w:rsidRPr="00215D25" w:rsidRDefault="00173381" w:rsidP="00173381">
            <w:pPr>
              <w:spacing w:line="240" w:lineRule="auto"/>
              <w:ind w:firstLine="0"/>
              <w:jc w:val="center"/>
              <w:rPr>
                <w:rFonts w:eastAsia="Times New Roman"/>
              </w:rPr>
            </w:pPr>
            <w:r w:rsidRPr="00215D25">
              <w:rPr>
                <w:rFonts w:eastAsia="Times New Roman"/>
              </w:rPr>
              <w:t>11111111</w:t>
            </w:r>
          </w:p>
        </w:tc>
      </w:tr>
      <w:tr w:rsidR="00173381" w14:paraId="7129798A" w14:textId="77777777" w:rsidTr="008E19E5">
        <w:tc>
          <w:tcPr>
            <w:tcW w:w="1913" w:type="dxa"/>
            <w:vAlign w:val="center"/>
          </w:tcPr>
          <w:p w14:paraId="66BE109B" w14:textId="77777777" w:rsidR="00173381" w:rsidRDefault="00173381" w:rsidP="00173381">
            <w:pPr>
              <w:ind w:firstLine="0"/>
              <w:jc w:val="center"/>
              <w:rPr>
                <w:rFonts w:eastAsia="Times New Roman"/>
              </w:rPr>
            </w:pPr>
            <w:r>
              <w:rPr>
                <w:rFonts w:eastAsia="Times New Roman"/>
              </w:rPr>
              <w:t>-5</w:t>
            </w:r>
          </w:p>
        </w:tc>
        <w:tc>
          <w:tcPr>
            <w:tcW w:w="1914" w:type="dxa"/>
          </w:tcPr>
          <w:p w14:paraId="248FFF33" w14:textId="77777777" w:rsidR="00173381" w:rsidRPr="00215D25" w:rsidRDefault="00173381" w:rsidP="00173381">
            <w:pPr>
              <w:spacing w:line="240" w:lineRule="auto"/>
              <w:ind w:firstLine="0"/>
              <w:jc w:val="center"/>
              <w:rPr>
                <w:rFonts w:eastAsia="Times New Roman"/>
              </w:rPr>
            </w:pPr>
            <w:r w:rsidRPr="00215D25">
              <w:rPr>
                <w:rFonts w:eastAsia="Times New Roman"/>
              </w:rPr>
              <w:t>10000101</w:t>
            </w:r>
          </w:p>
        </w:tc>
        <w:tc>
          <w:tcPr>
            <w:tcW w:w="1914" w:type="dxa"/>
          </w:tcPr>
          <w:p w14:paraId="433E08CA" w14:textId="77777777" w:rsidR="00173381" w:rsidRPr="00215D25" w:rsidRDefault="00173381" w:rsidP="00173381">
            <w:pPr>
              <w:spacing w:line="240" w:lineRule="auto"/>
              <w:ind w:firstLine="0"/>
              <w:jc w:val="center"/>
              <w:rPr>
                <w:rFonts w:eastAsia="Times New Roman"/>
              </w:rPr>
            </w:pPr>
            <w:r w:rsidRPr="00215D25">
              <w:rPr>
                <w:rFonts w:eastAsia="Times New Roman"/>
              </w:rPr>
              <w:t>11111010</w:t>
            </w:r>
          </w:p>
        </w:tc>
        <w:tc>
          <w:tcPr>
            <w:tcW w:w="1914" w:type="dxa"/>
          </w:tcPr>
          <w:p w14:paraId="3DE40F3D" w14:textId="77777777" w:rsidR="00173381" w:rsidRPr="00215D25" w:rsidRDefault="00173381" w:rsidP="00173381">
            <w:pPr>
              <w:spacing w:line="240" w:lineRule="auto"/>
              <w:ind w:firstLine="0"/>
              <w:jc w:val="center"/>
              <w:rPr>
                <w:rFonts w:eastAsia="Times New Roman"/>
              </w:rPr>
            </w:pPr>
            <w:r w:rsidRPr="00215D25">
              <w:rPr>
                <w:rFonts w:eastAsia="Times New Roman"/>
              </w:rPr>
              <w:t>11111011</w:t>
            </w:r>
          </w:p>
        </w:tc>
      </w:tr>
    </w:tbl>
    <w:p w14:paraId="5F288FED" w14:textId="77777777" w:rsidR="0048676D" w:rsidRDefault="0048676D" w:rsidP="0048676D">
      <w:pPr>
        <w:rPr>
          <w:rFonts w:eastAsia="Times New Roman"/>
        </w:rPr>
      </w:pPr>
    </w:p>
    <w:p w14:paraId="32266D69" w14:textId="77777777" w:rsidR="00AA5E17" w:rsidRPr="00215D25" w:rsidRDefault="00AA5E17" w:rsidP="00AA5E17">
      <w:pPr>
        <w:rPr>
          <w:rFonts w:eastAsia="Times New Roman"/>
        </w:rPr>
      </w:pPr>
      <w:r w:rsidRPr="00215D25">
        <w:rPr>
          <w:rFonts w:eastAsia="Times New Roman"/>
        </w:rPr>
        <w:t>С учетом изложенных схем кодирования для десериализации описанного двухбайтового набора была предложена следующая схема:</w:t>
      </w:r>
    </w:p>
    <w:p w14:paraId="074027B8" w14:textId="77777777" w:rsidR="00AA5E17" w:rsidRPr="00215D25" w:rsidRDefault="00AA5E17" w:rsidP="00AA5E17">
      <w:pPr>
        <w:spacing w:before="120" w:after="120"/>
        <w:jc w:val="center"/>
        <w:rPr>
          <w:rFonts w:eastAsia="Times New Roman"/>
          <w:lang w:val="en-US"/>
        </w:rPr>
      </w:pPr>
      <w:r w:rsidRPr="00215D25">
        <w:rPr>
          <w:rFonts w:eastAsia="Times New Roman"/>
          <w:lang w:val="en-US"/>
        </w:rPr>
        <w:t>V = unpack( 'B', y ) + 256 * unpack( 'b', o )</w:t>
      </w:r>
    </w:p>
    <w:p w14:paraId="434077C3" w14:textId="77777777" w:rsidR="00AA5E17" w:rsidRPr="00215D25" w:rsidRDefault="00AA5E17" w:rsidP="00173381">
      <w:pPr>
        <w:rPr>
          <w:rFonts w:eastAsia="Times New Roman"/>
        </w:rPr>
      </w:pPr>
      <w:r w:rsidRPr="00215D25">
        <w:rPr>
          <w:rFonts w:eastAsia="Times New Roman"/>
        </w:rPr>
        <w:lastRenderedPageBreak/>
        <w:t>Здесь V</w:t>
      </w:r>
      <w:r>
        <w:rPr>
          <w:rFonts w:eastAsia="Times New Roman"/>
        </w:rPr>
        <w:t xml:space="preserve"> -</w:t>
      </w:r>
      <w:r w:rsidRPr="00215D25">
        <w:rPr>
          <w:rFonts w:eastAsia="Times New Roman"/>
        </w:rPr>
        <w:t xml:space="preserve"> распакованное значение; unpack() - функция выполняющая распаковку; 'B' </w:t>
      </w:r>
      <w:r>
        <w:rPr>
          <w:rFonts w:eastAsia="Times New Roman"/>
        </w:rPr>
        <w:t>-</w:t>
      </w:r>
      <w:r w:rsidRPr="00215D25">
        <w:rPr>
          <w:rFonts w:eastAsia="Times New Roman"/>
        </w:rPr>
        <w:t xml:space="preserve"> ключ, предполагающий беззнаковый целый тип (подобный unsigned char в языке С); 'b' </w:t>
      </w:r>
      <w:r>
        <w:rPr>
          <w:rFonts w:eastAsia="Times New Roman"/>
        </w:rPr>
        <w:t>-</w:t>
      </w:r>
      <w:r w:rsidRPr="00215D25">
        <w:rPr>
          <w:rFonts w:eastAsia="Times New Roman"/>
        </w:rPr>
        <w:t xml:space="preserve"> ключ, предполагающий знаковый целый тип (подобный signed char в языке C), y </w:t>
      </w:r>
      <w:r>
        <w:rPr>
          <w:rFonts w:eastAsia="Times New Roman"/>
        </w:rPr>
        <w:t>-</w:t>
      </w:r>
      <w:r w:rsidRPr="00215D25">
        <w:rPr>
          <w:rFonts w:eastAsia="Times New Roman"/>
        </w:rPr>
        <w:t xml:space="preserve"> значение младшего байта, o </w:t>
      </w:r>
      <w:r>
        <w:rPr>
          <w:rFonts w:eastAsia="Times New Roman"/>
        </w:rPr>
        <w:t>-</w:t>
      </w:r>
      <w:r w:rsidRPr="00215D25">
        <w:rPr>
          <w:rFonts w:eastAsia="Times New Roman"/>
        </w:rPr>
        <w:t xml:space="preserve"> значение старшего байта. </w:t>
      </w:r>
    </w:p>
    <w:p w14:paraId="1B3F5D57" w14:textId="77777777" w:rsidR="00AA5E17" w:rsidRPr="00215D25" w:rsidRDefault="00AA5E17" w:rsidP="00173381">
      <w:pPr>
        <w:rPr>
          <w:rFonts w:eastAsia="Times New Roman"/>
        </w:rPr>
      </w:pPr>
      <w:r w:rsidRPr="00215D25">
        <w:rPr>
          <w:rFonts w:eastAsia="Times New Roman"/>
        </w:rPr>
        <w:t xml:space="preserve">Распакованное значение V храниться в 16-битной знаковой целой переменной в виде двоичного кода. </w:t>
      </w:r>
    </w:p>
    <w:p w14:paraId="68ECA2DA" w14:textId="77777777" w:rsidR="00AA5E17" w:rsidRPr="00291CE8" w:rsidRDefault="00AA5E17" w:rsidP="00173381">
      <w:r w:rsidRPr="00855153">
        <w:rPr>
          <w:u w:val="single"/>
        </w:rPr>
        <w:t>Алгоритм подачи команд эмулятору</w:t>
      </w:r>
    </w:p>
    <w:p w14:paraId="593073A3" w14:textId="77777777" w:rsidR="00AA5E17" w:rsidRPr="00291CE8" w:rsidRDefault="00AA5E17" w:rsidP="00173381">
      <w:r w:rsidRPr="00291CE8">
        <w:t>Подача команд эмулятора возможна через программный интерфейс. Для этого необходимо сопря</w:t>
      </w:r>
      <w:r>
        <w:t>чь</w:t>
      </w:r>
      <w:r w:rsidRPr="00291CE8">
        <w:t xml:space="preserve"> эмулятор с персональным компьютером и произвести передачу команд, согласно протоколу, в открытый входной поток данных эмулятора.</w:t>
      </w:r>
    </w:p>
    <w:p w14:paraId="32D12A61" w14:textId="77777777" w:rsidR="00AA5E17" w:rsidRPr="00C00D46" w:rsidRDefault="00AA5E17" w:rsidP="00173381">
      <w:r>
        <w:t xml:space="preserve">Блок-схема алгоритма представлена на </w:t>
      </w:r>
      <w:r w:rsidR="00173381">
        <w:fldChar w:fldCharType="begin"/>
      </w:r>
      <w:r w:rsidR="00173381">
        <w:instrText xml:space="preserve"> REF _Ref467509067 \h </w:instrText>
      </w:r>
      <w:r w:rsidR="00173381">
        <w:fldChar w:fldCharType="separate"/>
      </w:r>
      <w:r w:rsidR="005B484E">
        <w:t xml:space="preserve">Рисунок </w:t>
      </w:r>
      <w:r w:rsidR="005B484E">
        <w:rPr>
          <w:noProof/>
        </w:rPr>
        <w:t>69</w:t>
      </w:r>
      <w:r w:rsidR="00173381">
        <w:fldChar w:fldCharType="end"/>
      </w:r>
      <w:r>
        <w:t>.</w:t>
      </w:r>
    </w:p>
    <w:p w14:paraId="1D538FE0" w14:textId="77777777" w:rsidR="00AA5E17" w:rsidRDefault="00AA5E17" w:rsidP="00AA5E17"/>
    <w:p w14:paraId="29C3468A" w14:textId="77777777" w:rsidR="00AA5E17" w:rsidRDefault="00173381" w:rsidP="00173381">
      <w:pPr>
        <w:jc w:val="center"/>
      </w:pPr>
      <w:r>
        <w:rPr>
          <w:noProof/>
          <w:lang w:eastAsia="ru-RU"/>
        </w:rPr>
        <w:drawing>
          <wp:inline distT="0" distB="0" distL="0" distR="0" wp14:anchorId="1ACC5ED1" wp14:editId="2D5E275B">
            <wp:extent cx="1664970" cy="222567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1664970" cy="2225675"/>
                    </a:xfrm>
                    <a:prstGeom prst="rect">
                      <a:avLst/>
                    </a:prstGeom>
                    <a:noFill/>
                    <a:ln>
                      <a:noFill/>
                    </a:ln>
                  </pic:spPr>
                </pic:pic>
              </a:graphicData>
            </a:graphic>
          </wp:inline>
        </w:drawing>
      </w:r>
    </w:p>
    <w:p w14:paraId="4375DE85" w14:textId="77777777" w:rsidR="00AA5E17" w:rsidRDefault="00173381" w:rsidP="00173381">
      <w:pPr>
        <w:pStyle w:val="ab"/>
      </w:pPr>
      <w:bookmarkStart w:id="160" w:name="_Ref467509067"/>
      <w:r>
        <w:t xml:space="preserve">Рисунок </w:t>
      </w:r>
      <w:fldSimple w:instr=" SEQ Рисунок \* ARABIC ">
        <w:r w:rsidR="005B484E">
          <w:rPr>
            <w:noProof/>
          </w:rPr>
          <w:t>69</w:t>
        </w:r>
      </w:fldSimple>
      <w:bookmarkEnd w:id="160"/>
      <w:r>
        <w:t xml:space="preserve">. </w:t>
      </w:r>
      <w:r w:rsidRPr="00972CA6">
        <w:t>Блок-схема алгоритма подачи команд эмулятору</w:t>
      </w:r>
    </w:p>
    <w:p w14:paraId="1BE66B9C" w14:textId="77777777" w:rsidR="00AA5E17" w:rsidRDefault="00AA5E17" w:rsidP="00AA5E17">
      <w:pPr>
        <w:spacing w:line="240" w:lineRule="auto"/>
      </w:pPr>
    </w:p>
    <w:p w14:paraId="71BB0A99" w14:textId="77777777" w:rsidR="00AA5E17" w:rsidRPr="00285223" w:rsidRDefault="00AA5E17" w:rsidP="008E19E5">
      <w:pPr>
        <w:pStyle w:val="4"/>
      </w:pPr>
      <w:bookmarkStart w:id="161" w:name="_Toc467788334"/>
      <w:r w:rsidRPr="00285223">
        <w:t>Апробация алгоритма дополнительной обработки информации, передаваемой с мобильного измерительного комплекса</w:t>
      </w:r>
      <w:bookmarkEnd w:id="161"/>
    </w:p>
    <w:p w14:paraId="2F928200" w14:textId="77777777" w:rsidR="00AA5E17" w:rsidRDefault="00AA5E17" w:rsidP="00AA5E17">
      <w:pPr>
        <w:spacing w:line="240" w:lineRule="auto"/>
        <w:rPr>
          <w:bCs/>
          <w:u w:val="single"/>
        </w:rPr>
      </w:pPr>
    </w:p>
    <w:p w14:paraId="2291FB90" w14:textId="77777777" w:rsidR="00AA5E17" w:rsidRPr="00CC7F23" w:rsidRDefault="00AA5E17" w:rsidP="00AA5E17">
      <w:pPr>
        <w:spacing w:after="120"/>
      </w:pPr>
      <w:r w:rsidRPr="00CC7F23">
        <w:rPr>
          <w:bCs/>
          <w:u w:val="single"/>
        </w:rPr>
        <w:t>Анализ представленных экспериментальных данных</w:t>
      </w:r>
      <w:r>
        <w:rPr>
          <w:bCs/>
        </w:rPr>
        <w:t>.</w:t>
      </w:r>
    </w:p>
    <w:p w14:paraId="556C9AAE" w14:textId="77777777" w:rsidR="00AA5E17" w:rsidRDefault="00AA5E17" w:rsidP="00AA5E17">
      <w:pPr>
        <w:widowControl w:val="0"/>
      </w:pPr>
      <w:r>
        <w:t xml:space="preserve">Фрагменты электрокардиосигналов (начало регистрации) каналов </w:t>
      </w:r>
      <w:r>
        <w:rPr>
          <w:lang w:val="en-US"/>
        </w:rPr>
        <w:t>LEAD</w:t>
      </w:r>
      <w:r w:rsidRPr="00F152DE">
        <w:t xml:space="preserve"> </w:t>
      </w:r>
      <w:r>
        <w:rPr>
          <w:lang w:val="en-US"/>
        </w:rPr>
        <w:t>I</w:t>
      </w:r>
      <w:r>
        <w:t xml:space="preserve">, </w:t>
      </w:r>
      <w:r>
        <w:rPr>
          <w:lang w:val="en-US"/>
        </w:rPr>
        <w:t>LEAD</w:t>
      </w:r>
      <w:r w:rsidRPr="00F152DE">
        <w:t xml:space="preserve"> </w:t>
      </w:r>
      <w:r>
        <w:rPr>
          <w:lang w:val="en-US"/>
        </w:rPr>
        <w:t>II</w:t>
      </w:r>
      <w:r>
        <w:t xml:space="preserve"> и </w:t>
      </w:r>
      <w:r>
        <w:rPr>
          <w:lang w:val="en-US"/>
        </w:rPr>
        <w:t>aVF</w:t>
      </w:r>
      <w:r>
        <w:t xml:space="preserve">, полученные </w:t>
      </w:r>
      <w:r>
        <w:rPr>
          <w:noProof/>
        </w:rPr>
        <w:t xml:space="preserve">от промышленного устройства </w:t>
      </w:r>
      <w:r w:rsidRPr="005F7DAF">
        <w:t>ADS1298R ECGFE Rev B</w:t>
      </w:r>
      <w:r>
        <w:t xml:space="preserve"> показаны на рисунке 3.9. </w:t>
      </w:r>
    </w:p>
    <w:p w14:paraId="4276D71C" w14:textId="77777777" w:rsidR="00AA5E17" w:rsidRDefault="00AA5E17" w:rsidP="00AA5E17">
      <w:r>
        <w:t>Видно, что ЭКГ записаны на фоне сильных осциллирующих помех, мешающих наблюдению их информативных частей.</w:t>
      </w:r>
    </w:p>
    <w:p w14:paraId="6427151A" w14:textId="77777777" w:rsidR="008E19E5" w:rsidRDefault="00AA5E17" w:rsidP="008E19E5">
      <w:r>
        <w:t xml:space="preserve">Для поиска информативной полосы частот электрокардиосигналов был выполнен их спектральный анализ в диапазоне 1кГц с использованием встроенной подпрограммы «Анализ Фурье» </w:t>
      </w:r>
      <w:r>
        <w:rPr>
          <w:lang w:val="en-US"/>
        </w:rPr>
        <w:t>VBA</w:t>
      </w:r>
      <w:r w:rsidRPr="00E46480">
        <w:t xml:space="preserve"> </w:t>
      </w:r>
      <w:r>
        <w:rPr>
          <w:lang w:val="en-US"/>
        </w:rPr>
        <w:t>Excel</w:t>
      </w:r>
      <w:r w:rsidRPr="00E46480">
        <w:t xml:space="preserve">. </w:t>
      </w:r>
    </w:p>
    <w:p w14:paraId="4A616EAC" w14:textId="77777777" w:rsidR="008E19E5" w:rsidRPr="008E19E5" w:rsidRDefault="008E19E5" w:rsidP="008E19E5">
      <w:pPr>
        <w:rPr>
          <w:szCs w:val="24"/>
        </w:rPr>
      </w:pPr>
    </w:p>
    <w:p w14:paraId="16DF895D" w14:textId="77777777" w:rsidR="00AA5E17" w:rsidRPr="008E19E5" w:rsidRDefault="00AA5E17" w:rsidP="008E19E5">
      <w:pPr>
        <w:rPr>
          <w:szCs w:val="24"/>
        </w:rPr>
      </w:pPr>
      <w:r w:rsidRPr="008E19E5">
        <w:rPr>
          <w:noProof/>
          <w:szCs w:val="24"/>
          <w:lang w:eastAsia="ru-RU"/>
        </w:rPr>
        <w:drawing>
          <wp:inline distT="0" distB="0" distL="0" distR="0" wp14:anchorId="1018A714" wp14:editId="1CCE55A7">
            <wp:extent cx="5934710" cy="1380490"/>
            <wp:effectExtent l="0" t="0" r="0" b="0"/>
            <wp:docPr id="41" name="Рисунок 41"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Users\newuser\AppData\Local\Microsoft\Windows\INetCache\Content.Word\Новый рисунок.png"/>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934710" cy="1380490"/>
                    </a:xfrm>
                    <a:prstGeom prst="rect">
                      <a:avLst/>
                    </a:prstGeom>
                    <a:noFill/>
                    <a:ln>
                      <a:noFill/>
                    </a:ln>
                  </pic:spPr>
                </pic:pic>
              </a:graphicData>
            </a:graphic>
          </wp:inline>
        </w:drawing>
      </w:r>
    </w:p>
    <w:p w14:paraId="18A57633" w14:textId="77777777" w:rsidR="00AA5E17" w:rsidRPr="008E19E5" w:rsidRDefault="00AA5E17" w:rsidP="008E19E5">
      <w:pPr>
        <w:jc w:val="center"/>
        <w:rPr>
          <w:szCs w:val="24"/>
        </w:rPr>
      </w:pPr>
      <w:r w:rsidRPr="008E19E5">
        <w:rPr>
          <w:szCs w:val="24"/>
          <w:lang w:val="en-US"/>
        </w:rPr>
        <w:t>a</w:t>
      </w:r>
      <w:r w:rsidRPr="008E19E5">
        <w:rPr>
          <w:szCs w:val="24"/>
        </w:rPr>
        <w:t>)</w:t>
      </w:r>
    </w:p>
    <w:p w14:paraId="1EB44BF6" w14:textId="77777777" w:rsidR="00AA5E17" w:rsidRPr="008E19E5" w:rsidRDefault="00AA5E17" w:rsidP="008E19E5">
      <w:pPr>
        <w:rPr>
          <w:szCs w:val="24"/>
        </w:rPr>
      </w:pPr>
    </w:p>
    <w:p w14:paraId="05D2D026" w14:textId="77777777" w:rsidR="00AA5E17" w:rsidRPr="008E19E5" w:rsidRDefault="00AA5E17" w:rsidP="008E19E5">
      <w:pPr>
        <w:rPr>
          <w:szCs w:val="24"/>
        </w:rPr>
      </w:pPr>
      <w:r w:rsidRPr="008E19E5">
        <w:rPr>
          <w:noProof/>
          <w:szCs w:val="24"/>
          <w:lang w:eastAsia="ru-RU"/>
        </w:rPr>
        <w:drawing>
          <wp:inline distT="0" distB="0" distL="0" distR="0" wp14:anchorId="32B8A1AA" wp14:editId="701EC0DC">
            <wp:extent cx="5939790" cy="1377545"/>
            <wp:effectExtent l="0" t="0" r="3810" b="0"/>
            <wp:docPr id="42" name="Рисунок 42"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wuser\AppData\Local\Microsoft\Windows\INetCache\Content.Word\Новый рисунок.png"/>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5939790" cy="1377545"/>
                    </a:xfrm>
                    <a:prstGeom prst="rect">
                      <a:avLst/>
                    </a:prstGeom>
                    <a:noFill/>
                    <a:ln>
                      <a:noFill/>
                    </a:ln>
                  </pic:spPr>
                </pic:pic>
              </a:graphicData>
            </a:graphic>
          </wp:inline>
        </w:drawing>
      </w:r>
    </w:p>
    <w:p w14:paraId="0387E2A1" w14:textId="77777777" w:rsidR="00AA5E17" w:rsidRPr="008E19E5" w:rsidRDefault="00AA5E17" w:rsidP="008E19E5">
      <w:pPr>
        <w:jc w:val="center"/>
        <w:rPr>
          <w:szCs w:val="24"/>
        </w:rPr>
      </w:pPr>
      <w:r w:rsidRPr="008E19E5">
        <w:rPr>
          <w:szCs w:val="24"/>
          <w:lang w:val="en-US"/>
        </w:rPr>
        <w:t>b</w:t>
      </w:r>
      <w:r w:rsidRPr="008E19E5">
        <w:rPr>
          <w:szCs w:val="24"/>
        </w:rPr>
        <w:t>)</w:t>
      </w:r>
    </w:p>
    <w:p w14:paraId="0F0DDD09" w14:textId="77777777" w:rsidR="00AA5E17" w:rsidRPr="008E19E5" w:rsidRDefault="00AA5E17" w:rsidP="008E19E5">
      <w:pPr>
        <w:rPr>
          <w:szCs w:val="24"/>
        </w:rPr>
      </w:pPr>
    </w:p>
    <w:p w14:paraId="21E54BA2" w14:textId="77777777" w:rsidR="00AA5E17" w:rsidRPr="008E19E5" w:rsidRDefault="00AA5E17" w:rsidP="008E19E5">
      <w:pPr>
        <w:rPr>
          <w:szCs w:val="24"/>
        </w:rPr>
      </w:pPr>
      <w:r w:rsidRPr="008E19E5">
        <w:rPr>
          <w:noProof/>
          <w:szCs w:val="24"/>
          <w:lang w:eastAsia="ru-RU"/>
        </w:rPr>
        <w:drawing>
          <wp:inline distT="0" distB="0" distL="0" distR="0" wp14:anchorId="66D9AA69" wp14:editId="476B6CF7">
            <wp:extent cx="5939790" cy="1377545"/>
            <wp:effectExtent l="0" t="0" r="3810" b="0"/>
            <wp:docPr id="43" name="Рисунок 43"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wuser\AppData\Local\Microsoft\Windows\INetCache\Content.Word\Новый рисунок.png"/>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5939790" cy="1377545"/>
                    </a:xfrm>
                    <a:prstGeom prst="rect">
                      <a:avLst/>
                    </a:prstGeom>
                    <a:noFill/>
                    <a:ln>
                      <a:noFill/>
                    </a:ln>
                  </pic:spPr>
                </pic:pic>
              </a:graphicData>
            </a:graphic>
          </wp:inline>
        </w:drawing>
      </w:r>
    </w:p>
    <w:p w14:paraId="74934384" w14:textId="77777777" w:rsidR="00AA5E17" w:rsidRPr="008E19E5" w:rsidRDefault="00AA5E17" w:rsidP="008E19E5">
      <w:pPr>
        <w:jc w:val="center"/>
        <w:rPr>
          <w:szCs w:val="24"/>
        </w:rPr>
      </w:pPr>
      <w:r w:rsidRPr="008E19E5">
        <w:rPr>
          <w:szCs w:val="24"/>
        </w:rPr>
        <w:t>с)</w:t>
      </w:r>
    </w:p>
    <w:p w14:paraId="50920B99" w14:textId="77777777" w:rsidR="008E19E5" w:rsidRDefault="008E19E5" w:rsidP="008E19E5">
      <w:pPr>
        <w:pStyle w:val="ab"/>
        <w:rPr>
          <w:szCs w:val="24"/>
        </w:rPr>
      </w:pPr>
      <w:r>
        <w:t xml:space="preserve">Рисунок </w:t>
      </w:r>
      <w:fldSimple w:instr=" SEQ Рисунок \* ARABIC ">
        <w:r w:rsidR="005B484E">
          <w:rPr>
            <w:noProof/>
          </w:rPr>
          <w:t>70</w:t>
        </w:r>
      </w:fldSimple>
      <w:r>
        <w:t>. Ф</w:t>
      </w:r>
      <w:r w:rsidRPr="001D59D9">
        <w:t>рагменты электрокардиосигналов каналов</w:t>
      </w:r>
      <w:r>
        <w:t xml:space="preserve">: </w:t>
      </w:r>
      <w:r w:rsidRPr="008E19E5">
        <w:rPr>
          <w:szCs w:val="24"/>
          <w:lang w:val="en-US"/>
        </w:rPr>
        <w:t>a</w:t>
      </w:r>
      <w:r w:rsidRPr="008E19E5">
        <w:rPr>
          <w:szCs w:val="24"/>
        </w:rPr>
        <w:t xml:space="preserve">) </w:t>
      </w:r>
      <w:r w:rsidRPr="008E19E5">
        <w:rPr>
          <w:szCs w:val="24"/>
          <w:lang w:val="en-US"/>
        </w:rPr>
        <w:t>LEAD</w:t>
      </w:r>
      <w:r w:rsidRPr="008E19E5">
        <w:rPr>
          <w:szCs w:val="24"/>
        </w:rPr>
        <w:t xml:space="preserve"> </w:t>
      </w:r>
      <w:r w:rsidRPr="008E19E5">
        <w:rPr>
          <w:szCs w:val="24"/>
          <w:lang w:val="en-US"/>
        </w:rPr>
        <w:t>I</w:t>
      </w:r>
      <w:r w:rsidRPr="008E19E5">
        <w:rPr>
          <w:szCs w:val="24"/>
        </w:rPr>
        <w:t xml:space="preserve">, </w:t>
      </w:r>
      <w:r w:rsidRPr="008E19E5">
        <w:rPr>
          <w:szCs w:val="24"/>
          <w:lang w:val="en-US"/>
        </w:rPr>
        <w:t>b</w:t>
      </w:r>
      <w:r w:rsidRPr="008E19E5">
        <w:rPr>
          <w:szCs w:val="24"/>
        </w:rPr>
        <w:t xml:space="preserve">) </w:t>
      </w:r>
      <w:r w:rsidRPr="008E19E5">
        <w:rPr>
          <w:szCs w:val="24"/>
          <w:lang w:val="en-US"/>
        </w:rPr>
        <w:t>LEAD</w:t>
      </w:r>
      <w:r w:rsidRPr="008E19E5">
        <w:rPr>
          <w:szCs w:val="24"/>
        </w:rPr>
        <w:t xml:space="preserve"> </w:t>
      </w:r>
      <w:r w:rsidRPr="008E19E5">
        <w:rPr>
          <w:szCs w:val="24"/>
          <w:lang w:val="en-US"/>
        </w:rPr>
        <w:t>II</w:t>
      </w:r>
      <w:r w:rsidRPr="008E19E5">
        <w:rPr>
          <w:szCs w:val="24"/>
        </w:rPr>
        <w:t xml:space="preserve"> и </w:t>
      </w:r>
      <w:r w:rsidRPr="008E19E5">
        <w:rPr>
          <w:szCs w:val="24"/>
          <w:lang w:val="en-US"/>
        </w:rPr>
        <w:t>c</w:t>
      </w:r>
      <w:r w:rsidRPr="008E19E5">
        <w:rPr>
          <w:szCs w:val="24"/>
        </w:rPr>
        <w:t xml:space="preserve">) </w:t>
      </w:r>
      <w:r w:rsidRPr="008E19E5">
        <w:rPr>
          <w:szCs w:val="24"/>
          <w:lang w:val="en-US"/>
        </w:rPr>
        <w:t>aVF</w:t>
      </w:r>
    </w:p>
    <w:p w14:paraId="0DD3D51C" w14:textId="77777777" w:rsidR="00AA5E17" w:rsidRPr="008E19E5" w:rsidRDefault="00AA5E17" w:rsidP="008E19E5">
      <w:pPr>
        <w:rPr>
          <w:szCs w:val="24"/>
        </w:rPr>
      </w:pPr>
    </w:p>
    <w:p w14:paraId="12A35590" w14:textId="77777777" w:rsidR="00AA5E17" w:rsidRDefault="00AA5E17" w:rsidP="00AA5E17">
      <w:r>
        <w:t xml:space="preserve">На </w:t>
      </w:r>
      <w:r w:rsidR="008E19E5">
        <w:fldChar w:fldCharType="begin"/>
      </w:r>
      <w:r w:rsidR="008E19E5">
        <w:instrText xml:space="preserve"> REF _Ref467509261 \h </w:instrText>
      </w:r>
      <w:r w:rsidR="008E19E5">
        <w:fldChar w:fldCharType="separate"/>
      </w:r>
      <w:r w:rsidR="005B484E">
        <w:t xml:space="preserve">Рисунок </w:t>
      </w:r>
      <w:r w:rsidR="005B484E">
        <w:rPr>
          <w:noProof/>
        </w:rPr>
        <w:t>71</w:t>
      </w:r>
      <w:r w:rsidR="008E19E5">
        <w:fldChar w:fldCharType="end"/>
      </w:r>
      <w:r>
        <w:t xml:space="preserve"> показан спектр мощности осциллирующих помех в полосе частот (35 -512) Гц. Для лучшего наблюдения полосы частот (0 -35) Гц и (45 -54) Гц подавлены.</w:t>
      </w:r>
    </w:p>
    <w:p w14:paraId="1F16263E" w14:textId="77777777" w:rsidR="00AA5E17" w:rsidRDefault="00AA5E17" w:rsidP="00AA5E17">
      <w:pPr>
        <w:spacing w:after="120"/>
        <w:jc w:val="center"/>
      </w:pPr>
      <w:r>
        <w:rPr>
          <w:noProof/>
          <w:lang w:eastAsia="ru-RU"/>
        </w:rPr>
        <w:drawing>
          <wp:inline distT="0" distB="0" distL="0" distR="0" wp14:anchorId="7F400C01" wp14:editId="57197F1E">
            <wp:extent cx="5939790" cy="1402890"/>
            <wp:effectExtent l="0" t="0" r="3810" b="6985"/>
            <wp:docPr id="44" name="Рисунок 44"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ewuser\AppData\Local\Microsoft\Windows\INetCache\Content.Word\Новый рисунок.png"/>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5939790" cy="1402890"/>
                    </a:xfrm>
                    <a:prstGeom prst="rect">
                      <a:avLst/>
                    </a:prstGeom>
                    <a:noFill/>
                    <a:ln>
                      <a:noFill/>
                    </a:ln>
                  </pic:spPr>
                </pic:pic>
              </a:graphicData>
            </a:graphic>
          </wp:inline>
        </w:drawing>
      </w:r>
    </w:p>
    <w:p w14:paraId="2FC5E374" w14:textId="77777777" w:rsidR="008E19E5" w:rsidRDefault="008E19E5" w:rsidP="008E19E5">
      <w:pPr>
        <w:pStyle w:val="ab"/>
      </w:pPr>
      <w:bookmarkStart w:id="162" w:name="_Ref467509261"/>
      <w:r>
        <w:t xml:space="preserve">Рисунок </w:t>
      </w:r>
      <w:fldSimple w:instr=" SEQ Рисунок \* ARABIC ">
        <w:r w:rsidR="005B484E">
          <w:rPr>
            <w:noProof/>
          </w:rPr>
          <w:t>71</w:t>
        </w:r>
      </w:fldSimple>
      <w:bookmarkEnd w:id="162"/>
      <w:r>
        <w:t xml:space="preserve">. </w:t>
      </w:r>
      <w:r w:rsidRPr="00FF6F68">
        <w:rPr>
          <w:noProof/>
        </w:rPr>
        <w:t xml:space="preserve">Спектр мощности осциллирующих помех (И(35 Гц ≤ </w:t>
      </w:r>
      <w:r w:rsidRPr="00FF6F68">
        <w:rPr>
          <w:noProof/>
        </w:rPr>
        <w:t xml:space="preserve"> ≤ 45 Гц; 54 Гц ≤ </w:t>
      </w:r>
      <w:r w:rsidRPr="00FF6F68">
        <w:rPr>
          <w:noProof/>
        </w:rPr>
        <w:t> ))</w:t>
      </w:r>
    </w:p>
    <w:p w14:paraId="55B3A531" w14:textId="77777777" w:rsidR="00AA5E17" w:rsidRDefault="00AA5E17" w:rsidP="00AA5E17">
      <w:pPr>
        <w:rPr>
          <w:noProof/>
          <w:u w:val="single"/>
        </w:rPr>
      </w:pPr>
    </w:p>
    <w:p w14:paraId="67D530A6" w14:textId="77777777" w:rsidR="00AA5E17" w:rsidRDefault="00AA5E17" w:rsidP="00AA5E17">
      <w:pPr>
        <w:spacing w:after="120"/>
      </w:pPr>
      <w:r>
        <w:rPr>
          <w:noProof/>
          <w:u w:val="single"/>
        </w:rPr>
        <w:lastRenderedPageBreak/>
        <w:t>КИХ-ф</w:t>
      </w:r>
      <w:r w:rsidRPr="007D5E1B">
        <w:rPr>
          <w:noProof/>
          <w:u w:val="single"/>
        </w:rPr>
        <w:t>ильтрация помех в электрокардиосигнале</w:t>
      </w:r>
      <w:r>
        <w:rPr>
          <w:noProof/>
        </w:rPr>
        <w:t>.</w:t>
      </w:r>
      <w:r>
        <w:t xml:space="preserve"> </w:t>
      </w:r>
    </w:p>
    <w:p w14:paraId="78B84710" w14:textId="77777777" w:rsidR="00AA5E17" w:rsidRDefault="00AA5E17" w:rsidP="00AA5E17">
      <w:pPr>
        <w:spacing w:after="120"/>
      </w:pPr>
      <w:r>
        <w:t>В качестве информативной полосы частот была выбрана полоса (1 -35) Гц, вырезаемая частотным режекторным фильтром.</w:t>
      </w:r>
    </w:p>
    <w:p w14:paraId="508B2D31" w14:textId="77777777" w:rsidR="00AA5E17" w:rsidRDefault="00AA5E17" w:rsidP="00AA5E17">
      <w:pPr>
        <w:spacing w:after="120"/>
      </w:pPr>
      <w:r>
        <w:t xml:space="preserve">Информативная часть спектра электрокардиосигнала канала </w:t>
      </w:r>
      <w:r>
        <w:rPr>
          <w:lang w:val="en-US"/>
        </w:rPr>
        <w:t>LEAD</w:t>
      </w:r>
      <w:r w:rsidRPr="00450D41">
        <w:t xml:space="preserve"> </w:t>
      </w:r>
      <w:r>
        <w:rPr>
          <w:lang w:val="en-US"/>
        </w:rPr>
        <w:t>I</w:t>
      </w:r>
      <w:r>
        <w:t xml:space="preserve"> приведена на </w:t>
      </w:r>
      <w:r w:rsidR="008E19E5">
        <w:fldChar w:fldCharType="begin"/>
      </w:r>
      <w:r w:rsidR="008E19E5">
        <w:instrText xml:space="preserve"> REF _Ref467509300 \h </w:instrText>
      </w:r>
      <w:r w:rsidR="008E19E5">
        <w:fldChar w:fldCharType="separate"/>
      </w:r>
      <w:r w:rsidR="005B484E">
        <w:t xml:space="preserve">Рисунок </w:t>
      </w:r>
      <w:r w:rsidR="005B484E">
        <w:rPr>
          <w:noProof/>
        </w:rPr>
        <w:t>72</w:t>
      </w:r>
      <w:r w:rsidR="008E19E5">
        <w:fldChar w:fldCharType="end"/>
      </w:r>
      <w:r>
        <w:t>.</w:t>
      </w:r>
    </w:p>
    <w:p w14:paraId="06519EB9" w14:textId="77777777" w:rsidR="00AA5E17" w:rsidRDefault="00AA5E17" w:rsidP="00AA5E17">
      <w:pPr>
        <w:spacing w:after="120"/>
        <w:jc w:val="center"/>
      </w:pPr>
      <w:r>
        <w:rPr>
          <w:noProof/>
          <w:lang w:eastAsia="ru-RU"/>
        </w:rPr>
        <w:drawing>
          <wp:inline distT="0" distB="0" distL="0" distR="0" wp14:anchorId="082E8C60" wp14:editId="7CCBF69E">
            <wp:extent cx="5939790" cy="1265389"/>
            <wp:effectExtent l="0" t="0" r="3810" b="0"/>
            <wp:docPr id="45" name="Рисунок 45"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ewuser\AppData\Local\Microsoft\Windows\INetCache\Content.Word\Новый рисунок.png"/>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5939790" cy="1265389"/>
                    </a:xfrm>
                    <a:prstGeom prst="rect">
                      <a:avLst/>
                    </a:prstGeom>
                    <a:noFill/>
                    <a:ln>
                      <a:noFill/>
                    </a:ln>
                  </pic:spPr>
                </pic:pic>
              </a:graphicData>
            </a:graphic>
          </wp:inline>
        </w:drawing>
      </w:r>
    </w:p>
    <w:p w14:paraId="0442E498" w14:textId="77777777" w:rsidR="008E19E5" w:rsidRDefault="008E19E5" w:rsidP="008E19E5">
      <w:pPr>
        <w:pStyle w:val="ab"/>
      </w:pPr>
      <w:bookmarkStart w:id="163" w:name="_Ref467509300"/>
      <w:r>
        <w:t xml:space="preserve">Рисунок </w:t>
      </w:r>
      <w:fldSimple w:instr=" SEQ Рисунок \* ARABIC ">
        <w:r w:rsidR="005B484E">
          <w:rPr>
            <w:noProof/>
          </w:rPr>
          <w:t>72</w:t>
        </w:r>
      </w:fldSimple>
      <w:bookmarkEnd w:id="163"/>
      <w:r>
        <w:t xml:space="preserve">. </w:t>
      </w:r>
      <w:r w:rsidRPr="00716B60">
        <w:t>Спектр мощности информативной составляющей сигнала ЭКГ</w:t>
      </w:r>
    </w:p>
    <w:p w14:paraId="15485657" w14:textId="77777777" w:rsidR="00AA5E17" w:rsidRDefault="00AA5E17" w:rsidP="00AA5E17"/>
    <w:p w14:paraId="13250726" w14:textId="77777777" w:rsidR="00AA5E17" w:rsidRDefault="00AA5E17" w:rsidP="00AA5E17">
      <w:r>
        <w:t xml:space="preserve">Фрагмент сигнал ЭКГ, восстановленного после режекторной фильтрации, показан на </w:t>
      </w:r>
      <w:r w:rsidR="008E19E5">
        <w:fldChar w:fldCharType="begin"/>
      </w:r>
      <w:r w:rsidR="008E19E5">
        <w:instrText xml:space="preserve"> REF _Ref467509492 \h </w:instrText>
      </w:r>
      <w:r w:rsidR="008E19E5">
        <w:fldChar w:fldCharType="separate"/>
      </w:r>
      <w:r w:rsidR="005B484E">
        <w:t xml:space="preserve">Рисунок </w:t>
      </w:r>
      <w:r w:rsidR="005B484E">
        <w:rPr>
          <w:noProof/>
        </w:rPr>
        <w:t>73</w:t>
      </w:r>
      <w:r w:rsidR="008E19E5">
        <w:fldChar w:fldCharType="end"/>
      </w:r>
      <w:r>
        <w:t xml:space="preserve">. Там же приведен сглаженный сигнал ЭКГ, у которого убраны пульсации в областях </w:t>
      </w:r>
      <w:r>
        <w:rPr>
          <w:lang w:val="en-US"/>
        </w:rPr>
        <w:t>PQ</w:t>
      </w:r>
      <w:r>
        <w:t xml:space="preserve"> и </w:t>
      </w:r>
      <w:r>
        <w:rPr>
          <w:lang w:val="en-US"/>
        </w:rPr>
        <w:t>RT</w:t>
      </w:r>
      <w:r>
        <w:t xml:space="preserve">, что необходимо для их дальнейших автоматического выделения и разметки. </w:t>
      </w:r>
    </w:p>
    <w:p w14:paraId="0E8FF17C" w14:textId="77777777" w:rsidR="008E19E5" w:rsidRDefault="008E19E5" w:rsidP="00AA5E17"/>
    <w:p w14:paraId="432FC9C2" w14:textId="77777777" w:rsidR="00AA5E17" w:rsidRPr="00E730E2" w:rsidRDefault="00AA5E17" w:rsidP="008E19E5">
      <w:pPr>
        <w:spacing w:after="120"/>
        <w:ind w:firstLine="0"/>
        <w:jc w:val="center"/>
      </w:pPr>
      <w:r>
        <w:rPr>
          <w:noProof/>
          <w:lang w:eastAsia="ru-RU"/>
        </w:rPr>
        <w:drawing>
          <wp:inline distT="0" distB="0" distL="0" distR="0" wp14:anchorId="37C110FF" wp14:editId="04B5DB62">
            <wp:extent cx="5939790" cy="1377545"/>
            <wp:effectExtent l="0" t="0" r="3810" b="0"/>
            <wp:docPr id="46" name="Рисунок 46"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ewuser\AppData\Local\Microsoft\Windows\INetCache\Content.Word\Новый рисунок.png"/>
                    <pic:cNvPicPr>
                      <a:picLocks noChangeAspect="1" noChangeArrowheads="1"/>
                    </pic:cNvPicPr>
                  </pic:nvPicPr>
                  <pic:blipFill>
                    <a:blip r:embed="rId459" cstate="print">
                      <a:extLst>
                        <a:ext uri="{28A0092B-C50C-407E-A947-70E740481C1C}">
                          <a14:useLocalDpi xmlns:a14="http://schemas.microsoft.com/office/drawing/2010/main" val="0"/>
                        </a:ext>
                      </a:extLst>
                    </a:blip>
                    <a:srcRect/>
                    <a:stretch>
                      <a:fillRect/>
                    </a:stretch>
                  </pic:blipFill>
                  <pic:spPr bwMode="auto">
                    <a:xfrm>
                      <a:off x="0" y="0"/>
                      <a:ext cx="5939790" cy="1377545"/>
                    </a:xfrm>
                    <a:prstGeom prst="rect">
                      <a:avLst/>
                    </a:prstGeom>
                    <a:noFill/>
                    <a:ln>
                      <a:noFill/>
                    </a:ln>
                  </pic:spPr>
                </pic:pic>
              </a:graphicData>
            </a:graphic>
          </wp:inline>
        </w:drawing>
      </w:r>
    </w:p>
    <w:p w14:paraId="1B5BFBA9" w14:textId="77777777" w:rsidR="008E19E5" w:rsidRDefault="008E19E5" w:rsidP="008E19E5">
      <w:pPr>
        <w:pStyle w:val="ab"/>
      </w:pPr>
      <w:bookmarkStart w:id="164" w:name="_Ref467509492"/>
      <w:r>
        <w:t xml:space="preserve">Рисунок </w:t>
      </w:r>
      <w:fldSimple w:instr=" SEQ Рисунок \* ARABIC ">
        <w:r w:rsidR="005B484E">
          <w:rPr>
            <w:noProof/>
          </w:rPr>
          <w:t>73</w:t>
        </w:r>
      </w:fldSimple>
      <w:bookmarkEnd w:id="164"/>
      <w:r>
        <w:t xml:space="preserve">. </w:t>
      </w:r>
      <w:r w:rsidRPr="00C26589">
        <w:t>Информативная составляющая ЭКГ (пунктиром показана ЭКГ после сглаживания)</w:t>
      </w:r>
    </w:p>
    <w:p w14:paraId="32D23040" w14:textId="77777777" w:rsidR="00AA5E17" w:rsidRDefault="00AA5E17" w:rsidP="00AA5E17">
      <w:pPr>
        <w:spacing w:line="240" w:lineRule="auto"/>
      </w:pPr>
    </w:p>
    <w:p w14:paraId="4491E762" w14:textId="77777777" w:rsidR="00AA5E17" w:rsidRPr="00285223" w:rsidRDefault="00AA5E17" w:rsidP="00AA5E17">
      <w:r w:rsidRPr="00285223">
        <w:t>Сглаживание осуществляется оконным фильтром, параметры которого настраивались путем минимизации среднеквадратического отклонения (СКО) восстановленного отфильтрованного сигнала ЭКГ от его сглаженной версии при интерактивном контроле формы сигнала ЭКГ.</w:t>
      </w:r>
    </w:p>
    <w:p w14:paraId="2C66762A" w14:textId="77777777" w:rsidR="00AA5E17" w:rsidRDefault="00AA5E17" w:rsidP="00AA5E17">
      <w:r>
        <w:t>Оптимальная ширина сглаживания обеспечивает относительное среднеквадратическое отклонение ОСКО = 0,21% и форму сигнала ЭКГ, приближенную к форме эталонного сигнала.</w:t>
      </w:r>
    </w:p>
    <w:p w14:paraId="71D001BF" w14:textId="77777777" w:rsidR="00AA5E17" w:rsidRDefault="00AA5E17" w:rsidP="00AA5E17">
      <w:pPr>
        <w:spacing w:after="120"/>
      </w:pPr>
      <w:r>
        <w:t xml:space="preserve">В качестве эталонного сигнала был выбран сигнал эмулятора МИК «Светлячок», показанный на </w:t>
      </w:r>
      <w:r w:rsidR="008E19E5">
        <w:fldChar w:fldCharType="begin"/>
      </w:r>
      <w:r w:rsidR="008E19E5">
        <w:instrText xml:space="preserve"> REF _Ref467509472 \h </w:instrText>
      </w:r>
      <w:r w:rsidR="008E19E5">
        <w:fldChar w:fldCharType="separate"/>
      </w:r>
      <w:r w:rsidR="005B484E">
        <w:t xml:space="preserve">Рисунок </w:t>
      </w:r>
      <w:r w:rsidR="005B484E">
        <w:rPr>
          <w:noProof/>
        </w:rPr>
        <w:t>74</w:t>
      </w:r>
      <w:r w:rsidR="008E19E5">
        <w:fldChar w:fldCharType="end"/>
      </w:r>
      <w:r>
        <w:t>.</w:t>
      </w:r>
    </w:p>
    <w:p w14:paraId="53DFEA15" w14:textId="77777777" w:rsidR="008E19E5" w:rsidRDefault="008E19E5" w:rsidP="00AA5E17">
      <w:pPr>
        <w:spacing w:after="120"/>
      </w:pPr>
      <w:r>
        <w:rPr>
          <w:noProof/>
          <w:lang w:eastAsia="ru-RU"/>
        </w:rPr>
        <w:lastRenderedPageBreak/>
        <w:drawing>
          <wp:inline distT="0" distB="0" distL="0" distR="0" wp14:anchorId="4FAE02C9" wp14:editId="61ADBE19">
            <wp:extent cx="5977890" cy="1169670"/>
            <wp:effectExtent l="0" t="0" r="3810" b="0"/>
            <wp:docPr id="47" name="Рисунок 47"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ewuser\AppData\Local\Microsoft\Windows\INetCache\Content.Word\Новый рисунок.png"/>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5977890" cy="1169670"/>
                    </a:xfrm>
                    <a:prstGeom prst="rect">
                      <a:avLst/>
                    </a:prstGeom>
                    <a:noFill/>
                    <a:ln>
                      <a:noFill/>
                    </a:ln>
                  </pic:spPr>
                </pic:pic>
              </a:graphicData>
            </a:graphic>
          </wp:inline>
        </w:drawing>
      </w:r>
    </w:p>
    <w:p w14:paraId="5023FE78" w14:textId="77777777" w:rsidR="008E19E5" w:rsidRDefault="008E19E5" w:rsidP="008E19E5">
      <w:pPr>
        <w:pStyle w:val="ab"/>
      </w:pPr>
      <w:bookmarkStart w:id="165" w:name="_Ref467509472"/>
      <w:r>
        <w:t xml:space="preserve">Рисунок </w:t>
      </w:r>
      <w:fldSimple w:instr=" SEQ Рисунок \* ARABIC ">
        <w:r w:rsidR="005B484E">
          <w:rPr>
            <w:noProof/>
          </w:rPr>
          <w:t>74</w:t>
        </w:r>
      </w:fldSimple>
      <w:bookmarkEnd w:id="165"/>
      <w:r>
        <w:t xml:space="preserve">. </w:t>
      </w:r>
      <w:r w:rsidRPr="00CD492C">
        <w:t>Сигнал эталонной ЭКГ (от эмулятора МИК «Светлячок»)</w:t>
      </w:r>
    </w:p>
    <w:p w14:paraId="0FE62F71" w14:textId="77777777" w:rsidR="00AA5E17" w:rsidRDefault="00AA5E17" w:rsidP="00AA5E17">
      <w:pPr>
        <w:spacing w:line="240" w:lineRule="auto"/>
      </w:pPr>
    </w:p>
    <w:p w14:paraId="0CB6C078" w14:textId="77777777" w:rsidR="00AA5E17" w:rsidRDefault="00AA5E17" w:rsidP="00AA5E17">
      <w:r>
        <w:t xml:space="preserve">Сигналы, полученный после частотной режекторной фильтрации и его сглаженная версия, были приняты за опорные сигналы для формирования временного режекторного фильтра. Временной режекторный фильтр формировался из частотного режекторного фильтра путем его обратного преобразования Фурье в соответствии с теоремой Винера-Хинчина о соотношениях между положительно-определенными спектрами и автокорреляционными функциями. </w:t>
      </w:r>
    </w:p>
    <w:p w14:paraId="5A027AD5" w14:textId="77777777" w:rsidR="008E19E5" w:rsidRDefault="00AA5E17" w:rsidP="00AA5E17">
      <w:pPr>
        <w:rPr>
          <w:noProof/>
        </w:rPr>
      </w:pPr>
      <w:r>
        <w:t xml:space="preserve">Сформированный временной режекторный фильтр показан на </w:t>
      </w:r>
      <w:r w:rsidR="008E19E5">
        <w:fldChar w:fldCharType="begin"/>
      </w:r>
      <w:r w:rsidR="008E19E5">
        <w:instrText xml:space="preserve"> REF _Ref467509454 \h </w:instrText>
      </w:r>
      <w:r w:rsidR="008E19E5">
        <w:fldChar w:fldCharType="separate"/>
      </w:r>
      <w:r w:rsidR="005B484E">
        <w:t xml:space="preserve">Рисунок </w:t>
      </w:r>
      <w:r w:rsidR="005B484E">
        <w:rPr>
          <w:noProof/>
        </w:rPr>
        <w:t>75</w:t>
      </w:r>
      <w:r w:rsidR="008E19E5">
        <w:fldChar w:fldCharType="end"/>
      </w:r>
      <w:r>
        <w:t>.</w:t>
      </w:r>
      <w:r w:rsidR="008E19E5" w:rsidRPr="008E19E5">
        <w:rPr>
          <w:noProof/>
        </w:rPr>
        <w:t xml:space="preserve"> </w:t>
      </w:r>
    </w:p>
    <w:p w14:paraId="2C2F22E9" w14:textId="77777777" w:rsidR="00AA5E17" w:rsidRDefault="008E19E5" w:rsidP="00AA5E17">
      <w:r>
        <w:rPr>
          <w:noProof/>
          <w:lang w:eastAsia="ru-RU"/>
        </w:rPr>
        <w:drawing>
          <wp:inline distT="0" distB="0" distL="0" distR="0" wp14:anchorId="6162A031" wp14:editId="1FA87336">
            <wp:extent cx="5939790" cy="1325245"/>
            <wp:effectExtent l="0" t="0" r="3810" b="8255"/>
            <wp:docPr id="48" name="Рисунок 48"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ewuser\AppData\Local\Microsoft\Windows\INetCache\Content.Word\Новый рисунок.png"/>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5939790" cy="1325245"/>
                    </a:xfrm>
                    <a:prstGeom prst="rect">
                      <a:avLst/>
                    </a:prstGeom>
                    <a:noFill/>
                    <a:ln>
                      <a:noFill/>
                    </a:ln>
                  </pic:spPr>
                </pic:pic>
              </a:graphicData>
            </a:graphic>
          </wp:inline>
        </w:drawing>
      </w:r>
    </w:p>
    <w:p w14:paraId="275AFCD8" w14:textId="77777777" w:rsidR="008E19E5" w:rsidRDefault="008E19E5" w:rsidP="008E19E5">
      <w:pPr>
        <w:pStyle w:val="ab"/>
      </w:pPr>
      <w:bookmarkStart w:id="166" w:name="_Ref467509454"/>
      <w:r>
        <w:t xml:space="preserve">Рисунок </w:t>
      </w:r>
      <w:fldSimple w:instr=" SEQ Рисунок \* ARABIC ">
        <w:r w:rsidR="005B484E">
          <w:rPr>
            <w:noProof/>
          </w:rPr>
          <w:t>75</w:t>
        </w:r>
      </w:fldSimple>
      <w:bookmarkEnd w:id="166"/>
      <w:r>
        <w:t xml:space="preserve">. </w:t>
      </w:r>
      <w:r w:rsidRPr="006A64E7">
        <w:t>Временной режекторный фильтр</w:t>
      </w:r>
    </w:p>
    <w:p w14:paraId="68A2A6C9" w14:textId="77777777" w:rsidR="00AA5E17" w:rsidRDefault="00AA5E17" w:rsidP="00AA5E17">
      <w:pPr>
        <w:spacing w:line="240" w:lineRule="auto"/>
      </w:pPr>
    </w:p>
    <w:p w14:paraId="42E54F53" w14:textId="77777777" w:rsidR="00AA5E17" w:rsidRDefault="00AA5E17" w:rsidP="00AA5E17">
      <w:r>
        <w:t>Для подавления осцилляций временной режекторный фильтр подвергался сглаживающей фильтрации, параметры которой подбирались путем минимизации СКО высокочастотных осцилляций временного режекторного фильтра.</w:t>
      </w:r>
    </w:p>
    <w:p w14:paraId="722108FA" w14:textId="77777777" w:rsidR="00AA5E17" w:rsidRDefault="00AA5E17" w:rsidP="00AA5E17">
      <w:r>
        <w:t xml:space="preserve">На </w:t>
      </w:r>
      <w:r w:rsidR="008E19E5">
        <w:fldChar w:fldCharType="begin"/>
      </w:r>
      <w:r w:rsidR="008E19E5">
        <w:instrText xml:space="preserve"> REF _Ref467509545 \h </w:instrText>
      </w:r>
      <w:r w:rsidR="008E19E5">
        <w:fldChar w:fldCharType="separate"/>
      </w:r>
      <w:r w:rsidR="005B484E">
        <w:t xml:space="preserve">Рисунок </w:t>
      </w:r>
      <w:r w:rsidR="005B484E">
        <w:rPr>
          <w:noProof/>
        </w:rPr>
        <w:t>76</w:t>
      </w:r>
      <w:r w:rsidR="008E19E5">
        <w:fldChar w:fldCharType="end"/>
      </w:r>
      <w:r>
        <w:t xml:space="preserve"> показан симметричный сглаженный временной режекторный фильтр.</w:t>
      </w:r>
    </w:p>
    <w:p w14:paraId="78625940" w14:textId="77777777" w:rsidR="00AA5E17" w:rsidRDefault="00AA5E17" w:rsidP="00AA5E17">
      <w:pPr>
        <w:spacing w:after="120"/>
        <w:jc w:val="center"/>
      </w:pPr>
      <w:r>
        <w:rPr>
          <w:noProof/>
          <w:lang w:eastAsia="ru-RU"/>
        </w:rPr>
        <w:drawing>
          <wp:inline distT="0" distB="0" distL="0" distR="0" wp14:anchorId="1C589851" wp14:editId="0DD809A9">
            <wp:extent cx="5943600" cy="1328468"/>
            <wp:effectExtent l="0" t="0" r="0" b="0"/>
            <wp:docPr id="49" name="Рисунок 49"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newuser\AppData\Local\Microsoft\Windows\INetCache\Content.Word\Новый рисунок.png"/>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5939790" cy="1327616"/>
                    </a:xfrm>
                    <a:prstGeom prst="rect">
                      <a:avLst/>
                    </a:prstGeom>
                    <a:noFill/>
                    <a:ln>
                      <a:noFill/>
                    </a:ln>
                  </pic:spPr>
                </pic:pic>
              </a:graphicData>
            </a:graphic>
          </wp:inline>
        </w:drawing>
      </w:r>
    </w:p>
    <w:p w14:paraId="7006E4F5" w14:textId="77777777" w:rsidR="008E19E5" w:rsidRDefault="008E19E5" w:rsidP="008E19E5">
      <w:pPr>
        <w:pStyle w:val="ab"/>
      </w:pPr>
      <w:bookmarkStart w:id="167" w:name="_Ref467509545"/>
      <w:r>
        <w:t xml:space="preserve">Рисунок </w:t>
      </w:r>
      <w:fldSimple w:instr=" SEQ Рисунок \* ARABIC ">
        <w:r w:rsidR="005B484E">
          <w:rPr>
            <w:noProof/>
          </w:rPr>
          <w:t>76</w:t>
        </w:r>
      </w:fldSimple>
      <w:bookmarkEnd w:id="167"/>
      <w:r>
        <w:t xml:space="preserve">. </w:t>
      </w:r>
      <w:r w:rsidRPr="00F6469E">
        <w:t>Сглаженный временной режекторный фильтр (1024 отсчета)</w:t>
      </w:r>
    </w:p>
    <w:p w14:paraId="538A7CD2" w14:textId="77777777" w:rsidR="00AA5E17" w:rsidRPr="0003277B" w:rsidRDefault="00AA5E17" w:rsidP="00AA5E17">
      <w:pPr>
        <w:spacing w:line="240" w:lineRule="auto"/>
        <w:jc w:val="center"/>
      </w:pPr>
    </w:p>
    <w:p w14:paraId="02E35AD6" w14:textId="77777777" w:rsidR="00AA5E17" w:rsidRDefault="00AA5E17" w:rsidP="00AA5E17">
      <w:r>
        <w:t>Экспериментальным путем была подобрана ширина отсечки сглаженного временного режекторного фильтра. В результате ширина усечения составила 78 отсчетов.</w:t>
      </w:r>
    </w:p>
    <w:p w14:paraId="67206F59" w14:textId="77777777" w:rsidR="00AA5E17" w:rsidRDefault="00AA5E17" w:rsidP="00AA5E17">
      <w:r>
        <w:t xml:space="preserve">Усеченный временной режекторный фильтр или КИХ-фильтр показан на </w:t>
      </w:r>
      <w:r w:rsidR="00382FE6">
        <w:fldChar w:fldCharType="begin"/>
      </w:r>
      <w:r w:rsidR="00382FE6">
        <w:instrText xml:space="preserve"> REF _Ref467509606 \h </w:instrText>
      </w:r>
      <w:r w:rsidR="00382FE6">
        <w:fldChar w:fldCharType="separate"/>
      </w:r>
      <w:r w:rsidR="005B484E">
        <w:t xml:space="preserve">Рисунок </w:t>
      </w:r>
      <w:r w:rsidR="005B484E">
        <w:rPr>
          <w:noProof/>
        </w:rPr>
        <w:t>77</w:t>
      </w:r>
      <w:r w:rsidR="00382FE6">
        <w:fldChar w:fldCharType="end"/>
      </w:r>
      <w:r>
        <w:t>.</w:t>
      </w:r>
    </w:p>
    <w:p w14:paraId="625C9E98" w14:textId="77777777" w:rsidR="00AA5E17" w:rsidRDefault="00AA5E17" w:rsidP="00AA5E17">
      <w:pPr>
        <w:jc w:val="center"/>
      </w:pPr>
      <w:r>
        <w:rPr>
          <w:noProof/>
          <w:sz w:val="26"/>
          <w:szCs w:val="26"/>
          <w:lang w:eastAsia="ru-RU"/>
        </w:rPr>
        <w:lastRenderedPageBreak/>
        <w:drawing>
          <wp:inline distT="0" distB="0" distL="0" distR="0" wp14:anchorId="33F74EA5" wp14:editId="3190D6E6">
            <wp:extent cx="5943600" cy="1431925"/>
            <wp:effectExtent l="0" t="0" r="0"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5943600" cy="1431925"/>
                    </a:xfrm>
                    <a:prstGeom prst="rect">
                      <a:avLst/>
                    </a:prstGeom>
                    <a:noFill/>
                    <a:ln>
                      <a:noFill/>
                    </a:ln>
                  </pic:spPr>
                </pic:pic>
              </a:graphicData>
            </a:graphic>
          </wp:inline>
        </w:drawing>
      </w:r>
    </w:p>
    <w:p w14:paraId="163D2854" w14:textId="77777777" w:rsidR="008E19E5" w:rsidRDefault="00382FE6" w:rsidP="00382FE6">
      <w:pPr>
        <w:pStyle w:val="ab"/>
      </w:pPr>
      <w:bookmarkStart w:id="168" w:name="_Ref467509606"/>
      <w:r>
        <w:t xml:space="preserve">Рисунок </w:t>
      </w:r>
      <w:fldSimple w:instr=" SEQ Рисунок \* ARABIC ">
        <w:r w:rsidR="005B484E">
          <w:rPr>
            <w:noProof/>
          </w:rPr>
          <w:t>77</w:t>
        </w:r>
      </w:fldSimple>
      <w:bookmarkEnd w:id="168"/>
      <w:r>
        <w:t xml:space="preserve">. </w:t>
      </w:r>
      <w:r w:rsidRPr="00DA26BE">
        <w:t>Временной режекторный фильтр – КИХ-фильтр (78 отсчетов)</w:t>
      </w:r>
    </w:p>
    <w:p w14:paraId="4340E2B3" w14:textId="77777777" w:rsidR="00AA5E17" w:rsidRDefault="00AA5E17" w:rsidP="00AA5E17">
      <w:pPr>
        <w:spacing w:after="120" w:line="240" w:lineRule="auto"/>
      </w:pPr>
    </w:p>
    <w:p w14:paraId="2B45D21B" w14:textId="77777777" w:rsidR="00AA5E17" w:rsidRDefault="00AA5E17" w:rsidP="00AA5E17">
      <w:pPr>
        <w:spacing w:after="120"/>
      </w:pPr>
      <w:r>
        <w:t xml:space="preserve">На </w:t>
      </w:r>
      <w:r w:rsidR="00382FE6">
        <w:fldChar w:fldCharType="begin"/>
      </w:r>
      <w:r w:rsidR="00382FE6">
        <w:instrText xml:space="preserve"> REF _Ref467509659 \h </w:instrText>
      </w:r>
      <w:r w:rsidR="00382FE6">
        <w:fldChar w:fldCharType="separate"/>
      </w:r>
      <w:r w:rsidR="005B484E">
        <w:t xml:space="preserve">Рисунок </w:t>
      </w:r>
      <w:r w:rsidR="005B484E">
        <w:rPr>
          <w:noProof/>
        </w:rPr>
        <w:t>78</w:t>
      </w:r>
      <w:r w:rsidR="00382FE6">
        <w:fldChar w:fldCharType="end"/>
      </w:r>
      <w:r>
        <w:t xml:space="preserve"> показан результат сравнения действия частотного и временного режекторного КИХ-фильтра при восстановлении сигналов ЭКГ из исходных электрокардиологических сигналов.</w:t>
      </w:r>
    </w:p>
    <w:p w14:paraId="309A30EC" w14:textId="77777777" w:rsidR="00AA5E17" w:rsidRDefault="00AA5E17" w:rsidP="00AA5E17">
      <w:pPr>
        <w:spacing w:after="120"/>
        <w:jc w:val="center"/>
      </w:pPr>
      <w:r>
        <w:rPr>
          <w:noProof/>
          <w:lang w:eastAsia="ru-RU"/>
        </w:rPr>
        <w:drawing>
          <wp:inline distT="0" distB="0" distL="0" distR="0" wp14:anchorId="1C910FEC" wp14:editId="041C8676">
            <wp:extent cx="5943600" cy="1337310"/>
            <wp:effectExtent l="0" t="0" r="0" b="0"/>
            <wp:docPr id="50" name="Рисунок 50"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wuser\AppData\Local\Microsoft\Windows\INetCache\Content.Word\Новый рисунок.png"/>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5943600" cy="1337310"/>
                    </a:xfrm>
                    <a:prstGeom prst="rect">
                      <a:avLst/>
                    </a:prstGeom>
                    <a:noFill/>
                    <a:ln>
                      <a:noFill/>
                    </a:ln>
                  </pic:spPr>
                </pic:pic>
              </a:graphicData>
            </a:graphic>
          </wp:inline>
        </w:drawing>
      </w:r>
    </w:p>
    <w:p w14:paraId="2653A2C8" w14:textId="77777777" w:rsidR="00382FE6" w:rsidRDefault="00382FE6" w:rsidP="00382FE6">
      <w:pPr>
        <w:pStyle w:val="ab"/>
      </w:pPr>
      <w:bookmarkStart w:id="169" w:name="_Ref467509659"/>
      <w:r>
        <w:t xml:space="preserve">Рисунок </w:t>
      </w:r>
      <w:fldSimple w:instr=" SEQ Рисунок \* ARABIC ">
        <w:r w:rsidR="005B484E">
          <w:rPr>
            <w:noProof/>
          </w:rPr>
          <w:t>78</w:t>
        </w:r>
      </w:fldSimple>
      <w:bookmarkEnd w:id="169"/>
      <w:r>
        <w:t xml:space="preserve">. </w:t>
      </w:r>
      <w:r w:rsidRPr="001729DF">
        <w:t>Сигналы ЭКГ после частотной и временной режекторный фильтрации (канал LEAD I, ОСКО = 4,43%)</w:t>
      </w:r>
    </w:p>
    <w:p w14:paraId="71988C59" w14:textId="77777777" w:rsidR="00AA5E17" w:rsidRPr="00FA20A3" w:rsidRDefault="00AA5E17" w:rsidP="00AA5E17">
      <w:pPr>
        <w:widowControl w:val="0"/>
        <w:spacing w:before="120" w:line="312" w:lineRule="auto"/>
      </w:pPr>
      <w:r>
        <w:t xml:space="preserve">Для минимизации СКО сигналов </w:t>
      </w:r>
      <w:r w:rsidRPr="00FA20A3">
        <w:t xml:space="preserve">частотной и временной режекторный фильтрации </w:t>
      </w:r>
      <w:r w:rsidRPr="0056683F">
        <w:rPr>
          <w:i/>
        </w:rPr>
        <w:t>для каждого канала</w:t>
      </w:r>
      <w:r>
        <w:t xml:space="preserve"> проводилась адаптивная подстройка параметров усеченного режекторного фильтра путем минимизации СКО сигналов, полученных после частотной и временной режекторной фильтрации. Так, для приведенного выше случая ОСКО = 4,43%.</w:t>
      </w:r>
    </w:p>
    <w:p w14:paraId="044D2D4B" w14:textId="77777777" w:rsidR="00AA5E17" w:rsidRDefault="00AA5E17" w:rsidP="00AA5E17">
      <w:pPr>
        <w:spacing w:line="312" w:lineRule="auto"/>
      </w:pPr>
      <w:r>
        <w:t xml:space="preserve">Для минимизации осцилляций в областях </w:t>
      </w:r>
      <w:r>
        <w:rPr>
          <w:lang w:val="en-US"/>
        </w:rPr>
        <w:t>PQ</w:t>
      </w:r>
      <w:r>
        <w:t xml:space="preserve"> и </w:t>
      </w:r>
      <w:r>
        <w:rPr>
          <w:lang w:val="en-US"/>
        </w:rPr>
        <w:t>ST</w:t>
      </w:r>
      <w:r>
        <w:t xml:space="preserve"> ЭКГ д</w:t>
      </w:r>
      <w:r w:rsidRPr="0056683F">
        <w:rPr>
          <w:i/>
        </w:rPr>
        <w:t xml:space="preserve">ля каждого канала </w:t>
      </w:r>
      <w:r>
        <w:t xml:space="preserve">проводилась дополнительная адаптивная сглаживающая фильтрация путем минимизации СКО сглаженных сигналов, полученных после частотной и временной режекторной фильтрации. </w:t>
      </w:r>
    </w:p>
    <w:p w14:paraId="1FCF4C92" w14:textId="77777777" w:rsidR="00AA5E17" w:rsidRDefault="00AA5E17" w:rsidP="00AA5E17">
      <w:pPr>
        <w:spacing w:line="312" w:lineRule="auto"/>
      </w:pPr>
      <w:r>
        <w:t xml:space="preserve">На </w:t>
      </w:r>
      <w:r w:rsidR="00382FE6">
        <w:fldChar w:fldCharType="begin"/>
      </w:r>
      <w:r w:rsidR="00382FE6">
        <w:instrText xml:space="preserve"> REF _Ref467509707 \h </w:instrText>
      </w:r>
      <w:r w:rsidR="00382FE6">
        <w:fldChar w:fldCharType="separate"/>
      </w:r>
      <w:r w:rsidR="005B484E">
        <w:t xml:space="preserve">Рисунок </w:t>
      </w:r>
      <w:r w:rsidR="005B484E">
        <w:rPr>
          <w:noProof/>
        </w:rPr>
        <w:t>79</w:t>
      </w:r>
      <w:r w:rsidR="00382FE6">
        <w:fldChar w:fldCharType="end"/>
      </w:r>
      <w:r>
        <w:t xml:space="preserve"> показан результат сравнения действия сглаживания сигналов, полученных после частотной и временной режекторной фильтрации, при восстановлении сигналов ЭКГ из исходных электрокардиологических сигналов канала </w:t>
      </w:r>
      <w:r>
        <w:rPr>
          <w:lang w:val="en-US"/>
        </w:rPr>
        <w:t>LEAD</w:t>
      </w:r>
      <w:r w:rsidRPr="0056683F">
        <w:t xml:space="preserve"> </w:t>
      </w:r>
      <w:r>
        <w:rPr>
          <w:lang w:val="en-US"/>
        </w:rPr>
        <w:t>I</w:t>
      </w:r>
      <w:r>
        <w:t xml:space="preserve">, ОСКО = </w:t>
      </w:r>
      <w:r w:rsidRPr="00C6384F">
        <w:t>0</w:t>
      </w:r>
      <w:r>
        <w:t>,</w:t>
      </w:r>
      <w:r w:rsidRPr="00C6384F">
        <w:t>26</w:t>
      </w:r>
      <w:r>
        <w:t>%</w:t>
      </w:r>
      <w:r w:rsidRPr="00C6384F">
        <w:t xml:space="preserve"> (</w:t>
      </w:r>
      <w:r>
        <w:t xml:space="preserve">на участке </w:t>
      </w:r>
      <w:r>
        <w:rPr>
          <w:lang w:val="en-US"/>
        </w:rPr>
        <w:t>PR</w:t>
      </w:r>
      <w:r w:rsidRPr="00C6384F">
        <w:t>)</w:t>
      </w:r>
      <w:r>
        <w:t>.</w:t>
      </w:r>
    </w:p>
    <w:p w14:paraId="6EB94AF6" w14:textId="77777777" w:rsidR="00AA5E17" w:rsidRPr="00FA20A3" w:rsidRDefault="00AA5E17" w:rsidP="00AA5E17">
      <w:pPr>
        <w:spacing w:line="312" w:lineRule="auto"/>
      </w:pPr>
    </w:p>
    <w:p w14:paraId="557DBBF9" w14:textId="77777777" w:rsidR="00AA5E17" w:rsidRDefault="00AA5E17" w:rsidP="00AA5E17">
      <w:pPr>
        <w:spacing w:after="120"/>
        <w:jc w:val="center"/>
      </w:pPr>
      <w:r>
        <w:rPr>
          <w:noProof/>
          <w:lang w:eastAsia="ru-RU"/>
        </w:rPr>
        <w:drawing>
          <wp:inline distT="0" distB="0" distL="0" distR="0" wp14:anchorId="555F1969" wp14:editId="3C5EA1FE">
            <wp:extent cx="5939790" cy="1342694"/>
            <wp:effectExtent l="0" t="0" r="3810" b="0"/>
            <wp:docPr id="51" name="Рисунок 51"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newuser\AppData\Local\Microsoft\Windows\INetCache\Content.Word\Новый рисунок.png"/>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5939790" cy="1342694"/>
                    </a:xfrm>
                    <a:prstGeom prst="rect">
                      <a:avLst/>
                    </a:prstGeom>
                    <a:noFill/>
                    <a:ln>
                      <a:noFill/>
                    </a:ln>
                  </pic:spPr>
                </pic:pic>
              </a:graphicData>
            </a:graphic>
          </wp:inline>
        </w:drawing>
      </w:r>
    </w:p>
    <w:p w14:paraId="53A11BFE" w14:textId="77777777" w:rsidR="00382FE6" w:rsidRDefault="00382FE6" w:rsidP="00382FE6">
      <w:pPr>
        <w:pStyle w:val="ab"/>
      </w:pPr>
      <w:bookmarkStart w:id="170" w:name="_Ref467509707"/>
      <w:r>
        <w:t xml:space="preserve">Рисунок </w:t>
      </w:r>
      <w:fldSimple w:instr=" SEQ Рисунок \* ARABIC ">
        <w:r w:rsidR="005B484E">
          <w:rPr>
            <w:noProof/>
          </w:rPr>
          <w:t>79</w:t>
        </w:r>
      </w:fldSimple>
      <w:bookmarkEnd w:id="170"/>
      <w:r>
        <w:t xml:space="preserve">. </w:t>
      </w:r>
      <w:r w:rsidRPr="004C6039">
        <w:t>Сглаженные сигналы ЭКГ после частотной и временной режекторный фильтрации (канал LEAD I, ОСКО = 0,26%)</w:t>
      </w:r>
    </w:p>
    <w:p w14:paraId="66BBC5A0" w14:textId="77777777" w:rsidR="00AA5E17" w:rsidRDefault="00AA5E17" w:rsidP="00AA5E17">
      <w:pPr>
        <w:spacing w:line="312" w:lineRule="auto"/>
      </w:pPr>
    </w:p>
    <w:p w14:paraId="4C99699C" w14:textId="77777777" w:rsidR="00AA5E17" w:rsidRPr="00FA20A3" w:rsidRDefault="00AA5E17" w:rsidP="00AA5E17">
      <w:pPr>
        <w:spacing w:line="312" w:lineRule="auto"/>
      </w:pPr>
      <w:r>
        <w:t xml:space="preserve">На </w:t>
      </w:r>
      <w:r w:rsidR="00382FE6">
        <w:fldChar w:fldCharType="begin"/>
      </w:r>
      <w:r w:rsidR="00382FE6">
        <w:instrText xml:space="preserve"> REF _Ref467509793 \h </w:instrText>
      </w:r>
      <w:r w:rsidR="00382FE6">
        <w:fldChar w:fldCharType="separate"/>
      </w:r>
      <w:r w:rsidR="005B484E">
        <w:t xml:space="preserve">Рисунок </w:t>
      </w:r>
      <w:r w:rsidR="005B484E">
        <w:rPr>
          <w:noProof/>
        </w:rPr>
        <w:t>80</w:t>
      </w:r>
      <w:r w:rsidR="00382FE6">
        <w:fldChar w:fldCharType="end"/>
      </w:r>
      <w:r>
        <w:t xml:space="preserve"> и </w:t>
      </w:r>
      <w:r w:rsidR="00382FE6">
        <w:fldChar w:fldCharType="begin"/>
      </w:r>
      <w:r w:rsidR="00382FE6">
        <w:instrText xml:space="preserve"> REF _Ref467509803 \h </w:instrText>
      </w:r>
      <w:r w:rsidR="00382FE6">
        <w:fldChar w:fldCharType="separate"/>
      </w:r>
      <w:r w:rsidR="005B484E">
        <w:t xml:space="preserve">Рисунок </w:t>
      </w:r>
      <w:r w:rsidR="005B484E">
        <w:rPr>
          <w:noProof/>
        </w:rPr>
        <w:t>81</w:t>
      </w:r>
      <w:r w:rsidR="00382FE6">
        <w:fldChar w:fldCharType="end"/>
      </w:r>
      <w:r>
        <w:t xml:space="preserve"> показаны результаты сравнения действия сглаживания сигналов, полученных после частотной и временной режекторный фильтрации, при восстановлении сигналов ЭКГ из исходных электрокардиологических сигналов канала </w:t>
      </w:r>
      <w:r>
        <w:rPr>
          <w:lang w:val="en-US"/>
        </w:rPr>
        <w:t>LEAD</w:t>
      </w:r>
      <w:r w:rsidRPr="0056683F">
        <w:t xml:space="preserve"> </w:t>
      </w:r>
      <w:r>
        <w:rPr>
          <w:lang w:val="en-US"/>
        </w:rPr>
        <w:t>II</w:t>
      </w:r>
      <w:r w:rsidRPr="00B05F1D">
        <w:t xml:space="preserve"> (</w:t>
      </w:r>
      <w:r>
        <w:t xml:space="preserve">ОСКО = </w:t>
      </w:r>
      <w:r w:rsidRPr="00C3737E">
        <w:t>1</w:t>
      </w:r>
      <w:r>
        <w:t>,3</w:t>
      </w:r>
      <w:r w:rsidRPr="00C3737E">
        <w:t>8</w:t>
      </w:r>
      <w:r>
        <w:t xml:space="preserve">% на участке </w:t>
      </w:r>
      <w:r>
        <w:rPr>
          <w:lang w:val="en-US"/>
        </w:rPr>
        <w:t>PR</w:t>
      </w:r>
      <w:r w:rsidRPr="00B05F1D">
        <w:t xml:space="preserve">) </w:t>
      </w:r>
      <w:r>
        <w:t>и</w:t>
      </w:r>
      <w:r w:rsidRPr="00B05F1D">
        <w:t xml:space="preserve"> </w:t>
      </w:r>
      <w:r>
        <w:rPr>
          <w:lang w:val="en-US"/>
        </w:rPr>
        <w:t>aVF</w:t>
      </w:r>
      <w:r>
        <w:t xml:space="preserve"> </w:t>
      </w:r>
      <w:r w:rsidRPr="00B05F1D">
        <w:t>(</w:t>
      </w:r>
      <w:r>
        <w:t xml:space="preserve">ОСКО = </w:t>
      </w:r>
      <w:r w:rsidRPr="00C6384F">
        <w:t>0</w:t>
      </w:r>
      <w:r>
        <w:t>,</w:t>
      </w:r>
      <w:r w:rsidRPr="00C6384F">
        <w:t>23</w:t>
      </w:r>
      <w:r>
        <w:t xml:space="preserve">% на участке </w:t>
      </w:r>
      <w:r>
        <w:rPr>
          <w:lang w:val="en-US"/>
        </w:rPr>
        <w:t>PR</w:t>
      </w:r>
      <w:r w:rsidRPr="00B05F1D">
        <w:t>)</w:t>
      </w:r>
      <w:r>
        <w:t>.</w:t>
      </w:r>
    </w:p>
    <w:p w14:paraId="34756163" w14:textId="77777777" w:rsidR="00AA5E17" w:rsidRDefault="00AA5E17" w:rsidP="00AA5E17">
      <w:r>
        <w:rPr>
          <w:noProof/>
          <w:lang w:eastAsia="ru-RU"/>
        </w:rPr>
        <w:drawing>
          <wp:inline distT="0" distB="0" distL="0" distR="0" wp14:anchorId="157966BE" wp14:editId="6D6735DA">
            <wp:extent cx="5939790" cy="1342694"/>
            <wp:effectExtent l="0" t="0" r="3810" b="0"/>
            <wp:docPr id="52" name="Рисунок 52"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ewuser\AppData\Local\Microsoft\Windows\INetCache\Content.Word\Новый рисунок.png"/>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5939790" cy="1342694"/>
                    </a:xfrm>
                    <a:prstGeom prst="rect">
                      <a:avLst/>
                    </a:prstGeom>
                    <a:noFill/>
                    <a:ln>
                      <a:noFill/>
                    </a:ln>
                  </pic:spPr>
                </pic:pic>
              </a:graphicData>
            </a:graphic>
          </wp:inline>
        </w:drawing>
      </w:r>
    </w:p>
    <w:p w14:paraId="1625D308" w14:textId="77777777" w:rsidR="00382FE6" w:rsidRDefault="00382FE6" w:rsidP="00382FE6">
      <w:pPr>
        <w:pStyle w:val="ab"/>
      </w:pPr>
      <w:bookmarkStart w:id="171" w:name="_Ref467509793"/>
      <w:r>
        <w:t xml:space="preserve">Рисунок </w:t>
      </w:r>
      <w:fldSimple w:instr=" SEQ Рисунок \* ARABIC ">
        <w:r w:rsidR="005B484E">
          <w:rPr>
            <w:noProof/>
          </w:rPr>
          <w:t>80</w:t>
        </w:r>
      </w:fldSimple>
      <w:bookmarkEnd w:id="171"/>
      <w:r>
        <w:t xml:space="preserve">. </w:t>
      </w:r>
      <w:r w:rsidRPr="008A4FFA">
        <w:t>Сглаженные сигналы ЭКГ после частотной и временной режекторный фильтрации (канал LEAD II, ОСКО = 1,38%)</w:t>
      </w:r>
    </w:p>
    <w:p w14:paraId="441D98FF" w14:textId="77777777" w:rsidR="00AA5E17" w:rsidRPr="0056683F" w:rsidRDefault="00AA5E17" w:rsidP="00AA5E17">
      <w:pPr>
        <w:spacing w:line="240" w:lineRule="auto"/>
        <w:jc w:val="center"/>
      </w:pPr>
    </w:p>
    <w:p w14:paraId="3E83463A" w14:textId="77777777" w:rsidR="00AA5E17" w:rsidRDefault="00AA5E17" w:rsidP="00AA5E17">
      <w:r>
        <w:rPr>
          <w:noProof/>
          <w:lang w:eastAsia="ru-RU"/>
        </w:rPr>
        <w:drawing>
          <wp:inline distT="0" distB="0" distL="0" distR="0" wp14:anchorId="2B89DA31" wp14:editId="62845627">
            <wp:extent cx="5939790" cy="1342694"/>
            <wp:effectExtent l="0" t="0" r="3810" b="0"/>
            <wp:docPr id="53" name="Рисунок 53"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ewuser\AppData\Local\Microsoft\Windows\INetCache\Content.Word\Новый рисунок.png"/>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5939790" cy="1342694"/>
                    </a:xfrm>
                    <a:prstGeom prst="rect">
                      <a:avLst/>
                    </a:prstGeom>
                    <a:noFill/>
                    <a:ln>
                      <a:noFill/>
                    </a:ln>
                  </pic:spPr>
                </pic:pic>
              </a:graphicData>
            </a:graphic>
          </wp:inline>
        </w:drawing>
      </w:r>
    </w:p>
    <w:p w14:paraId="4D2A05DF" w14:textId="77777777" w:rsidR="00382FE6" w:rsidRDefault="00382FE6" w:rsidP="00382FE6">
      <w:pPr>
        <w:pStyle w:val="ab"/>
      </w:pPr>
      <w:bookmarkStart w:id="172" w:name="_Ref467509803"/>
      <w:r>
        <w:t xml:space="preserve">Рисунок </w:t>
      </w:r>
      <w:fldSimple w:instr=" SEQ Рисунок \* ARABIC ">
        <w:r w:rsidR="005B484E">
          <w:rPr>
            <w:noProof/>
          </w:rPr>
          <w:t>81</w:t>
        </w:r>
      </w:fldSimple>
      <w:bookmarkEnd w:id="172"/>
      <w:r>
        <w:t xml:space="preserve">. </w:t>
      </w:r>
      <w:r w:rsidRPr="008141F1">
        <w:t>Сглаженные сигналы ЭКГ после частотной и временной режекторный фильтрации (канал aVF, ОСКО = 0,23%)</w:t>
      </w:r>
    </w:p>
    <w:p w14:paraId="60301DF1" w14:textId="77777777" w:rsidR="00AA5E17" w:rsidRPr="00C6384F" w:rsidRDefault="00AA5E17" w:rsidP="00AA5E17">
      <w:pPr>
        <w:spacing w:line="240" w:lineRule="auto"/>
      </w:pPr>
    </w:p>
    <w:p w14:paraId="30F98FE7" w14:textId="77777777" w:rsidR="00AA5E17" w:rsidRPr="00116EA2" w:rsidRDefault="00AA5E17" w:rsidP="00AA5E17">
      <w:r>
        <w:t xml:space="preserve">Если пропустить эталонный электрокардиосигнал через усеченный режекторный фильтр, то получим следующие данные: ОСКО = 1,59% (для участка в 0-1024 мс); ОСКО = 0,46% (для участка </w:t>
      </w:r>
      <w:r>
        <w:rPr>
          <w:lang w:val="en-US"/>
        </w:rPr>
        <w:t>PR</w:t>
      </w:r>
      <w:r>
        <w:t xml:space="preserve"> – 0-128 мс), </w:t>
      </w:r>
      <w:r w:rsidR="00382FE6">
        <w:fldChar w:fldCharType="begin"/>
      </w:r>
      <w:r w:rsidR="00382FE6">
        <w:instrText xml:space="preserve"> REF _Ref467509847 \h </w:instrText>
      </w:r>
      <w:r w:rsidR="00382FE6">
        <w:fldChar w:fldCharType="separate"/>
      </w:r>
      <w:r w:rsidR="005B484E">
        <w:t xml:space="preserve">Рисунок </w:t>
      </w:r>
      <w:r w:rsidR="005B484E">
        <w:rPr>
          <w:noProof/>
        </w:rPr>
        <w:t>82</w:t>
      </w:r>
      <w:r w:rsidR="00382FE6">
        <w:fldChar w:fldCharType="end"/>
      </w:r>
      <w:r>
        <w:t xml:space="preserve">. </w:t>
      </w:r>
    </w:p>
    <w:p w14:paraId="7112533A" w14:textId="77777777" w:rsidR="00AA5E17" w:rsidRDefault="00AA5E17" w:rsidP="00AA5E17">
      <w:r>
        <w:rPr>
          <w:noProof/>
          <w:lang w:eastAsia="ru-RU"/>
        </w:rPr>
        <w:drawing>
          <wp:inline distT="0" distB="0" distL="0" distR="0" wp14:anchorId="09E9F388" wp14:editId="6F306851">
            <wp:extent cx="5939790" cy="2539650"/>
            <wp:effectExtent l="0" t="0" r="3810" b="0"/>
            <wp:docPr id="54" name="Рисунок 54"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ewuser\AppData\Local\Microsoft\Windows\INetCache\Content.Word\Новый рисунок.png"/>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5939790" cy="2539650"/>
                    </a:xfrm>
                    <a:prstGeom prst="rect">
                      <a:avLst/>
                    </a:prstGeom>
                    <a:noFill/>
                    <a:ln>
                      <a:noFill/>
                    </a:ln>
                  </pic:spPr>
                </pic:pic>
              </a:graphicData>
            </a:graphic>
          </wp:inline>
        </w:drawing>
      </w:r>
    </w:p>
    <w:p w14:paraId="670FCEC1" w14:textId="77777777" w:rsidR="00382FE6" w:rsidRDefault="00382FE6" w:rsidP="00382FE6">
      <w:pPr>
        <w:pStyle w:val="ab"/>
      </w:pPr>
      <w:bookmarkStart w:id="173" w:name="_Ref467509847"/>
      <w:r>
        <w:t xml:space="preserve">Рисунок </w:t>
      </w:r>
      <w:fldSimple w:instr=" SEQ Рисунок \* ARABIC ">
        <w:r w:rsidR="005B484E">
          <w:rPr>
            <w:noProof/>
          </w:rPr>
          <w:t>82</w:t>
        </w:r>
      </w:fldSimple>
      <w:bookmarkEnd w:id="173"/>
      <w:r>
        <w:t xml:space="preserve">. </w:t>
      </w:r>
      <w:r w:rsidRPr="0044451D">
        <w:t>Исходный эталонный сигнал и отфильтрованный КИХ-фильтром эталонный сигнал</w:t>
      </w:r>
    </w:p>
    <w:p w14:paraId="647BB786" w14:textId="77777777" w:rsidR="00AA5E17" w:rsidRPr="00285223" w:rsidRDefault="00AA5E17" w:rsidP="00AA5E17">
      <w:pPr>
        <w:spacing w:line="240" w:lineRule="auto"/>
      </w:pPr>
    </w:p>
    <w:p w14:paraId="793C81B8" w14:textId="77777777" w:rsidR="00AA5E17" w:rsidRPr="00285223" w:rsidRDefault="00AA5E17" w:rsidP="00AA5E17">
      <w:r w:rsidRPr="00285223">
        <w:t xml:space="preserve">Следует заметить, что синтезированный каскадный адаптивный КИХ-фильтр (оптимальный режекторный  КИХ-фильтр + выравнивающий КИХ-фильтр + оптимальный сглаживающий КИХ-фильтр) подчеркивает область, предшествующую </w:t>
      </w:r>
      <w:r w:rsidRPr="00285223">
        <w:rPr>
          <w:lang w:val="en-US"/>
        </w:rPr>
        <w:t>Q</w:t>
      </w:r>
      <w:r w:rsidRPr="00285223">
        <w:t xml:space="preserve">-зубцу, область </w:t>
      </w:r>
      <w:r w:rsidRPr="00285223">
        <w:rPr>
          <w:lang w:val="en-US"/>
        </w:rPr>
        <w:t>Q</w:t>
      </w:r>
      <w:r w:rsidRPr="00285223">
        <w:t xml:space="preserve">-зубца, область </w:t>
      </w:r>
      <w:r w:rsidRPr="00285223">
        <w:rPr>
          <w:lang w:val="en-US"/>
        </w:rPr>
        <w:t>S</w:t>
      </w:r>
      <w:r w:rsidRPr="00285223">
        <w:t xml:space="preserve">-зубца и область </w:t>
      </w:r>
      <w:r w:rsidRPr="00285223">
        <w:rPr>
          <w:lang w:val="en-US"/>
        </w:rPr>
        <w:t>J</w:t>
      </w:r>
      <w:r w:rsidRPr="00285223">
        <w:t xml:space="preserve"> – точки, не искажая форму эталонного сигнала (области </w:t>
      </w:r>
      <w:r w:rsidRPr="00285223">
        <w:rPr>
          <w:lang w:val="en-US"/>
        </w:rPr>
        <w:t>PR</w:t>
      </w:r>
      <w:r w:rsidRPr="00285223">
        <w:t xml:space="preserve"> интервала, </w:t>
      </w:r>
      <w:r w:rsidRPr="00285223">
        <w:rPr>
          <w:lang w:val="en-US"/>
        </w:rPr>
        <w:t>QRS</w:t>
      </w:r>
      <w:r w:rsidRPr="00285223">
        <w:t xml:space="preserve"> комплекса и область </w:t>
      </w:r>
      <w:r w:rsidRPr="00285223">
        <w:rPr>
          <w:lang w:val="en-US"/>
        </w:rPr>
        <w:t>ST</w:t>
      </w:r>
      <w:r w:rsidRPr="00285223">
        <w:t xml:space="preserve"> сегмента).</w:t>
      </w:r>
    </w:p>
    <w:p w14:paraId="21495B38" w14:textId="77777777" w:rsidR="00AA5E17" w:rsidRDefault="00AA5E17" w:rsidP="00AA5E17">
      <w:pPr>
        <w:spacing w:after="120"/>
        <w:textAlignment w:val="baseline"/>
      </w:pPr>
      <w:r w:rsidRPr="007D5E1B">
        <w:rPr>
          <w:u w:val="single"/>
        </w:rPr>
        <w:t>Оценивание информативных параметров ЭКГ</w:t>
      </w:r>
      <w:r>
        <w:t xml:space="preserve">. </w:t>
      </w:r>
    </w:p>
    <w:p w14:paraId="163D3210" w14:textId="77777777" w:rsidR="00AA5E17" w:rsidRPr="00803559" w:rsidRDefault="00AA5E17" w:rsidP="00AA5E17">
      <w:pPr>
        <w:textAlignment w:val="baseline"/>
      </w:pPr>
      <w:r>
        <w:t>В таблице 3.4</w:t>
      </w:r>
      <w:r w:rsidRPr="00803559">
        <w:t xml:space="preserve"> да</w:t>
      </w:r>
      <w:r>
        <w:t>н</w:t>
      </w:r>
      <w:r w:rsidRPr="00803559">
        <w:t xml:space="preserve"> протокол Центра синкопальных состояний и сердечных аритмий у детей и подростков Федерального Медико-Биологического Агентства  (ЦССССА ФМБА России)</w:t>
      </w:r>
      <w:r>
        <w:t xml:space="preserve"> </w:t>
      </w:r>
      <w:r w:rsidRPr="000278AA">
        <w:t>[</w:t>
      </w:r>
      <w:r>
        <w:t>32</w:t>
      </w:r>
      <w:r w:rsidRPr="000278AA">
        <w:t>]</w:t>
      </w:r>
      <w:r w:rsidRPr="00803559">
        <w:t>.</w:t>
      </w:r>
    </w:p>
    <w:p w14:paraId="44B64490" w14:textId="77777777" w:rsidR="00AA5E17" w:rsidRDefault="00AA5E17" w:rsidP="00AA5E17">
      <w:pPr>
        <w:textAlignment w:val="baseline"/>
      </w:pPr>
      <w:r w:rsidRPr="00803559">
        <w:t>С возрастом усиливается синусовая (или дыхательная аритмия), т.е. неритмичность пульса связанная с актом дыхания. При вдохе пульс учащается</w:t>
      </w:r>
      <w:r>
        <w:t>,</w:t>
      </w:r>
      <w:r w:rsidRPr="00803559">
        <w:t xml:space="preserve"> при выдохе урежается. Это нормальный процесс, связанный со становлением вегетативной регуляции сердечного ритма. </w:t>
      </w:r>
      <w:r>
        <w:t>С</w:t>
      </w:r>
      <w:r w:rsidRPr="00803559">
        <w:t xml:space="preserve">инусовая аритмия совершенно естественная отражение нормальной функции сердечной деятельности. </w:t>
      </w:r>
      <w:r>
        <w:t>Е</w:t>
      </w:r>
      <w:r w:rsidRPr="00803559">
        <w:t>сли синусовая аритмий после 35 лет не выражена, надо забеспокоится и выяснить у врача:  нет ли каких заболеваний, связанных с ее отсутствием. Наиболее точно и количественно синусовую аритмию можно оценить при проведении суточного (холтеровского) мониторирования ЭКГ.</w:t>
      </w:r>
    </w:p>
    <w:p w14:paraId="1F711D5C" w14:textId="77777777" w:rsidR="00382FE6" w:rsidRPr="00803559" w:rsidRDefault="00382FE6" w:rsidP="00382FE6">
      <w:pPr>
        <w:pStyle w:val="ab"/>
      </w:pPr>
      <w:r>
        <w:t xml:space="preserve">Таблица </w:t>
      </w:r>
      <w:fldSimple w:instr=" SEQ Таблица \* ARABIC ">
        <w:r w:rsidR="005B484E">
          <w:rPr>
            <w:noProof/>
          </w:rPr>
          <w:t>5</w:t>
        </w:r>
      </w:fldSimple>
      <w:r>
        <w:t>.</w:t>
      </w:r>
      <w:r>
        <w:rPr>
          <w:noProof/>
        </w:rPr>
        <w:t xml:space="preserve"> </w:t>
      </w:r>
      <w:r w:rsidRPr="00646898">
        <w:rPr>
          <w:noProof/>
        </w:rPr>
        <w:t>Частота сердечных сокращений – ЧСС (протокол ЦСССА ФМБА России)</w:t>
      </w:r>
    </w:p>
    <w:tbl>
      <w:tblPr>
        <w:tblStyle w:val="af"/>
        <w:tblW w:w="0" w:type="auto"/>
        <w:tblInd w:w="250" w:type="dxa"/>
        <w:tblLook w:val="04A0" w:firstRow="1" w:lastRow="0" w:firstColumn="1" w:lastColumn="0" w:noHBand="0" w:noVBand="1"/>
      </w:tblPr>
      <w:tblGrid>
        <w:gridCol w:w="4677"/>
        <w:gridCol w:w="4537"/>
      </w:tblGrid>
      <w:tr w:rsidR="00AA5E17" w14:paraId="385DAF7E" w14:textId="77777777" w:rsidTr="00AA5E17">
        <w:tc>
          <w:tcPr>
            <w:tcW w:w="9214" w:type="dxa"/>
            <w:gridSpan w:val="2"/>
            <w:tcBorders>
              <w:top w:val="nil"/>
              <w:left w:val="nil"/>
              <w:bottom w:val="single" w:sz="4" w:space="0" w:color="auto"/>
              <w:right w:val="nil"/>
            </w:tcBorders>
          </w:tcPr>
          <w:p w14:paraId="51800C1E" w14:textId="77777777" w:rsidR="00AA5E17" w:rsidRPr="00803559" w:rsidRDefault="00AA5E17" w:rsidP="00AA5E17">
            <w:pPr>
              <w:textAlignment w:val="baseline"/>
            </w:pPr>
          </w:p>
        </w:tc>
      </w:tr>
      <w:tr w:rsidR="00AA5E17" w14:paraId="289909EC" w14:textId="77777777" w:rsidTr="00AA5E17">
        <w:tc>
          <w:tcPr>
            <w:tcW w:w="9214" w:type="dxa"/>
            <w:gridSpan w:val="2"/>
            <w:tcBorders>
              <w:top w:val="single" w:sz="4" w:space="0" w:color="auto"/>
            </w:tcBorders>
          </w:tcPr>
          <w:p w14:paraId="7D225162" w14:textId="77777777" w:rsidR="00AA5E17" w:rsidRPr="00803559" w:rsidRDefault="00AA5E17" w:rsidP="00382FE6">
            <w:pPr>
              <w:spacing w:line="240" w:lineRule="auto"/>
              <w:jc w:val="center"/>
              <w:textAlignment w:val="baseline"/>
            </w:pPr>
            <w:r>
              <w:t xml:space="preserve">Частота сердечных сокращений </w:t>
            </w:r>
            <w:r w:rsidR="00382FE6">
              <w:t>–</w:t>
            </w:r>
            <w:r>
              <w:t xml:space="preserve"> ЧСС</w:t>
            </w:r>
            <w:r w:rsidR="00382FE6">
              <w:t xml:space="preserve"> </w:t>
            </w:r>
            <w:r>
              <w:t>(п</w:t>
            </w:r>
            <w:r w:rsidRPr="00803559">
              <w:t>ротокол ЦСССА ФМБА России</w:t>
            </w:r>
            <w:r>
              <w:t>)</w:t>
            </w:r>
          </w:p>
        </w:tc>
      </w:tr>
      <w:tr w:rsidR="00AA5E17" w14:paraId="549D326B" w14:textId="77777777" w:rsidTr="00AA5E17">
        <w:tc>
          <w:tcPr>
            <w:tcW w:w="4677" w:type="dxa"/>
          </w:tcPr>
          <w:p w14:paraId="121E7D2D" w14:textId="77777777" w:rsidR="00AA5E17" w:rsidRDefault="00AA5E17" w:rsidP="00382FE6">
            <w:pPr>
              <w:spacing w:line="240" w:lineRule="auto"/>
              <w:ind w:firstLine="0"/>
              <w:textAlignment w:val="baseline"/>
            </w:pPr>
            <w:r w:rsidRPr="00803559">
              <w:t>Возраст</w:t>
            </w:r>
          </w:p>
        </w:tc>
        <w:tc>
          <w:tcPr>
            <w:tcW w:w="4537" w:type="dxa"/>
          </w:tcPr>
          <w:p w14:paraId="36B4E40A" w14:textId="77777777" w:rsidR="00AA5E17" w:rsidRDefault="00AA5E17" w:rsidP="00382FE6">
            <w:pPr>
              <w:spacing w:line="240" w:lineRule="auto"/>
              <w:ind w:firstLine="0"/>
              <w:textAlignment w:val="baseline"/>
            </w:pPr>
            <w:r w:rsidRPr="00803559">
              <w:t>Норма</w:t>
            </w:r>
            <w:r>
              <w:t xml:space="preserve"> (уд/мин)</w:t>
            </w:r>
          </w:p>
        </w:tc>
      </w:tr>
      <w:tr w:rsidR="00AA5E17" w14:paraId="492D5459" w14:textId="77777777" w:rsidTr="00AA5E17">
        <w:tc>
          <w:tcPr>
            <w:tcW w:w="4677" w:type="dxa"/>
          </w:tcPr>
          <w:p w14:paraId="2DA40418" w14:textId="77777777" w:rsidR="00AA5E17" w:rsidRDefault="00AA5E17" w:rsidP="00382FE6">
            <w:pPr>
              <w:spacing w:line="240" w:lineRule="auto"/>
              <w:ind w:firstLine="0"/>
              <w:textAlignment w:val="baseline"/>
            </w:pPr>
            <w:r w:rsidRPr="00803559">
              <w:t>0-1 день</w:t>
            </w:r>
          </w:p>
        </w:tc>
        <w:tc>
          <w:tcPr>
            <w:tcW w:w="4537" w:type="dxa"/>
          </w:tcPr>
          <w:p w14:paraId="083DE2AA" w14:textId="77777777" w:rsidR="00AA5E17" w:rsidRDefault="00AA5E17" w:rsidP="00382FE6">
            <w:pPr>
              <w:spacing w:line="240" w:lineRule="auto"/>
              <w:ind w:firstLine="0"/>
              <w:textAlignment w:val="baseline"/>
            </w:pPr>
            <w:r w:rsidRPr="00803559">
              <w:t>120-140</w:t>
            </w:r>
          </w:p>
        </w:tc>
      </w:tr>
      <w:tr w:rsidR="00AA5E17" w14:paraId="6B555341" w14:textId="77777777" w:rsidTr="00AA5E17">
        <w:tc>
          <w:tcPr>
            <w:tcW w:w="4677" w:type="dxa"/>
          </w:tcPr>
          <w:p w14:paraId="6B09A3D6" w14:textId="77777777" w:rsidR="00AA5E17" w:rsidRDefault="00AA5E17" w:rsidP="00382FE6">
            <w:pPr>
              <w:spacing w:line="240" w:lineRule="auto"/>
              <w:ind w:firstLine="0"/>
              <w:textAlignment w:val="baseline"/>
            </w:pPr>
            <w:r w:rsidRPr="00803559">
              <w:t>1-3 дня</w:t>
            </w:r>
          </w:p>
        </w:tc>
        <w:tc>
          <w:tcPr>
            <w:tcW w:w="4537" w:type="dxa"/>
          </w:tcPr>
          <w:p w14:paraId="6BDF29D9" w14:textId="77777777" w:rsidR="00AA5E17" w:rsidRDefault="00AA5E17" w:rsidP="00382FE6">
            <w:pPr>
              <w:spacing w:line="240" w:lineRule="auto"/>
              <w:ind w:firstLine="0"/>
              <w:textAlignment w:val="baseline"/>
            </w:pPr>
          </w:p>
        </w:tc>
      </w:tr>
      <w:tr w:rsidR="00AA5E17" w14:paraId="7EC461E5" w14:textId="77777777" w:rsidTr="00AA5E17">
        <w:tc>
          <w:tcPr>
            <w:tcW w:w="4677" w:type="dxa"/>
          </w:tcPr>
          <w:p w14:paraId="4367D455" w14:textId="77777777" w:rsidR="00AA5E17" w:rsidRDefault="00AA5E17" w:rsidP="00382FE6">
            <w:pPr>
              <w:spacing w:line="240" w:lineRule="auto"/>
              <w:ind w:firstLine="0"/>
              <w:textAlignment w:val="baseline"/>
            </w:pPr>
            <w:r w:rsidRPr="00803559">
              <w:t>3-7 дней</w:t>
            </w:r>
          </w:p>
        </w:tc>
        <w:tc>
          <w:tcPr>
            <w:tcW w:w="4537" w:type="dxa"/>
          </w:tcPr>
          <w:p w14:paraId="01499421" w14:textId="77777777" w:rsidR="00AA5E17" w:rsidRDefault="00AA5E17" w:rsidP="00382FE6">
            <w:pPr>
              <w:spacing w:line="240" w:lineRule="auto"/>
              <w:ind w:firstLine="0"/>
              <w:textAlignment w:val="baseline"/>
            </w:pPr>
            <w:r w:rsidRPr="00803559">
              <w:t>130-150</w:t>
            </w:r>
          </w:p>
        </w:tc>
      </w:tr>
      <w:tr w:rsidR="00AA5E17" w14:paraId="781F2A65" w14:textId="77777777" w:rsidTr="00AA5E17">
        <w:tc>
          <w:tcPr>
            <w:tcW w:w="4677" w:type="dxa"/>
          </w:tcPr>
          <w:p w14:paraId="4EEC78F7" w14:textId="77777777" w:rsidR="00AA5E17" w:rsidRDefault="00AA5E17" w:rsidP="00382FE6">
            <w:pPr>
              <w:spacing w:line="240" w:lineRule="auto"/>
              <w:ind w:firstLine="0"/>
              <w:textAlignment w:val="baseline"/>
            </w:pPr>
            <w:r w:rsidRPr="00803559">
              <w:t>7-30 дней</w:t>
            </w:r>
          </w:p>
        </w:tc>
        <w:tc>
          <w:tcPr>
            <w:tcW w:w="4537" w:type="dxa"/>
          </w:tcPr>
          <w:p w14:paraId="60E97AF6" w14:textId="77777777" w:rsidR="00AA5E17" w:rsidRDefault="00AA5E17" w:rsidP="00382FE6">
            <w:pPr>
              <w:spacing w:line="240" w:lineRule="auto"/>
              <w:ind w:firstLine="0"/>
              <w:textAlignment w:val="baseline"/>
            </w:pPr>
            <w:r w:rsidRPr="00803559">
              <w:t>140-160</w:t>
            </w:r>
          </w:p>
        </w:tc>
      </w:tr>
      <w:tr w:rsidR="00AA5E17" w14:paraId="35BA7B55" w14:textId="77777777" w:rsidTr="00AA5E17">
        <w:tc>
          <w:tcPr>
            <w:tcW w:w="4677" w:type="dxa"/>
          </w:tcPr>
          <w:p w14:paraId="5EAA6EA2" w14:textId="77777777" w:rsidR="00AA5E17" w:rsidRDefault="00AA5E17" w:rsidP="00382FE6">
            <w:pPr>
              <w:spacing w:line="240" w:lineRule="auto"/>
              <w:ind w:firstLine="0"/>
              <w:textAlignment w:val="baseline"/>
            </w:pPr>
            <w:r w:rsidRPr="00803559">
              <w:t>1-3 мес.</w:t>
            </w:r>
          </w:p>
        </w:tc>
        <w:tc>
          <w:tcPr>
            <w:tcW w:w="4537" w:type="dxa"/>
          </w:tcPr>
          <w:p w14:paraId="4B632620" w14:textId="77777777" w:rsidR="00AA5E17" w:rsidRDefault="00AA5E17" w:rsidP="00382FE6">
            <w:pPr>
              <w:spacing w:line="240" w:lineRule="auto"/>
              <w:ind w:firstLine="0"/>
              <w:textAlignment w:val="baseline"/>
            </w:pPr>
            <w:r w:rsidRPr="00803559">
              <w:t>145-170</w:t>
            </w:r>
          </w:p>
        </w:tc>
      </w:tr>
      <w:tr w:rsidR="00AA5E17" w14:paraId="26685A37" w14:textId="77777777" w:rsidTr="00AA5E17">
        <w:tc>
          <w:tcPr>
            <w:tcW w:w="4677" w:type="dxa"/>
          </w:tcPr>
          <w:p w14:paraId="4E1A4053" w14:textId="77777777" w:rsidR="00AA5E17" w:rsidRDefault="00AA5E17" w:rsidP="00382FE6">
            <w:pPr>
              <w:spacing w:line="240" w:lineRule="auto"/>
              <w:ind w:firstLine="0"/>
              <w:textAlignment w:val="baseline"/>
            </w:pPr>
            <w:r w:rsidRPr="00803559">
              <w:t>3-6 мес.</w:t>
            </w:r>
          </w:p>
        </w:tc>
        <w:tc>
          <w:tcPr>
            <w:tcW w:w="4537" w:type="dxa"/>
          </w:tcPr>
          <w:p w14:paraId="60227ED3" w14:textId="77777777" w:rsidR="00AA5E17" w:rsidRDefault="00AA5E17" w:rsidP="00382FE6">
            <w:pPr>
              <w:spacing w:line="240" w:lineRule="auto"/>
              <w:ind w:firstLine="0"/>
              <w:textAlignment w:val="baseline"/>
            </w:pPr>
            <w:r w:rsidRPr="00803559">
              <w:t>130-150</w:t>
            </w:r>
          </w:p>
        </w:tc>
      </w:tr>
      <w:tr w:rsidR="00AA5E17" w14:paraId="352ECF16" w14:textId="77777777" w:rsidTr="00AA5E17">
        <w:tc>
          <w:tcPr>
            <w:tcW w:w="4677" w:type="dxa"/>
          </w:tcPr>
          <w:p w14:paraId="0C59C999" w14:textId="77777777" w:rsidR="00AA5E17" w:rsidRDefault="00AA5E17" w:rsidP="00382FE6">
            <w:pPr>
              <w:spacing w:line="240" w:lineRule="auto"/>
              <w:ind w:firstLine="0"/>
              <w:textAlignment w:val="baseline"/>
            </w:pPr>
            <w:r w:rsidRPr="00803559">
              <w:t>6-12 мес.</w:t>
            </w:r>
          </w:p>
        </w:tc>
        <w:tc>
          <w:tcPr>
            <w:tcW w:w="4537" w:type="dxa"/>
          </w:tcPr>
          <w:p w14:paraId="6B97AF59" w14:textId="77777777" w:rsidR="00AA5E17" w:rsidRDefault="00AA5E17" w:rsidP="00382FE6">
            <w:pPr>
              <w:spacing w:line="240" w:lineRule="auto"/>
              <w:ind w:firstLine="0"/>
              <w:textAlignment w:val="baseline"/>
            </w:pPr>
            <w:r w:rsidRPr="00803559">
              <w:t>120-140</w:t>
            </w:r>
          </w:p>
        </w:tc>
      </w:tr>
      <w:tr w:rsidR="00AA5E17" w14:paraId="3EC80F7B" w14:textId="77777777" w:rsidTr="00AA5E17">
        <w:tc>
          <w:tcPr>
            <w:tcW w:w="4677" w:type="dxa"/>
          </w:tcPr>
          <w:p w14:paraId="5FCB4C3E" w14:textId="77777777" w:rsidR="00AA5E17" w:rsidRPr="00803559" w:rsidRDefault="00AA5E17" w:rsidP="00382FE6">
            <w:pPr>
              <w:spacing w:line="240" w:lineRule="auto"/>
              <w:ind w:firstLine="0"/>
              <w:textAlignment w:val="baseline"/>
            </w:pPr>
            <w:r w:rsidRPr="00803559">
              <w:t>1-2 года</w:t>
            </w:r>
          </w:p>
        </w:tc>
        <w:tc>
          <w:tcPr>
            <w:tcW w:w="4537" w:type="dxa"/>
          </w:tcPr>
          <w:p w14:paraId="1538CAC8" w14:textId="77777777" w:rsidR="00AA5E17" w:rsidRPr="00803559" w:rsidRDefault="00AA5E17" w:rsidP="00382FE6">
            <w:pPr>
              <w:spacing w:line="240" w:lineRule="auto"/>
              <w:ind w:firstLine="0"/>
              <w:textAlignment w:val="baseline"/>
            </w:pPr>
            <w:r w:rsidRPr="00803559">
              <w:t>110-140</w:t>
            </w:r>
          </w:p>
        </w:tc>
      </w:tr>
      <w:tr w:rsidR="00AA5E17" w14:paraId="5483B5EA" w14:textId="77777777" w:rsidTr="00AA5E17">
        <w:tc>
          <w:tcPr>
            <w:tcW w:w="4677" w:type="dxa"/>
          </w:tcPr>
          <w:p w14:paraId="1C06BDB3" w14:textId="77777777" w:rsidR="00AA5E17" w:rsidRPr="00803559" w:rsidRDefault="00AA5E17" w:rsidP="00382FE6">
            <w:pPr>
              <w:spacing w:line="240" w:lineRule="auto"/>
              <w:ind w:firstLine="0"/>
              <w:textAlignment w:val="baseline"/>
            </w:pPr>
            <w:r w:rsidRPr="00803559">
              <w:t>3-4 года</w:t>
            </w:r>
          </w:p>
        </w:tc>
        <w:tc>
          <w:tcPr>
            <w:tcW w:w="4537" w:type="dxa"/>
          </w:tcPr>
          <w:p w14:paraId="49A8319A" w14:textId="77777777" w:rsidR="00AA5E17" w:rsidRPr="00803559" w:rsidRDefault="00AA5E17" w:rsidP="00382FE6">
            <w:pPr>
              <w:spacing w:line="240" w:lineRule="auto"/>
              <w:ind w:firstLine="0"/>
              <w:textAlignment w:val="baseline"/>
            </w:pPr>
            <w:r w:rsidRPr="00803559">
              <w:t>90-110</w:t>
            </w:r>
          </w:p>
        </w:tc>
      </w:tr>
      <w:tr w:rsidR="00AA5E17" w14:paraId="6FF78C58" w14:textId="77777777" w:rsidTr="00AA5E17">
        <w:tc>
          <w:tcPr>
            <w:tcW w:w="4677" w:type="dxa"/>
          </w:tcPr>
          <w:p w14:paraId="5BE6AB19" w14:textId="77777777" w:rsidR="00AA5E17" w:rsidRPr="00803559" w:rsidRDefault="00AA5E17" w:rsidP="00382FE6">
            <w:pPr>
              <w:spacing w:line="240" w:lineRule="auto"/>
              <w:ind w:firstLine="0"/>
              <w:textAlignment w:val="baseline"/>
            </w:pPr>
            <w:r w:rsidRPr="00803559">
              <w:t>5-7 лет</w:t>
            </w:r>
          </w:p>
        </w:tc>
        <w:tc>
          <w:tcPr>
            <w:tcW w:w="4537" w:type="dxa"/>
          </w:tcPr>
          <w:p w14:paraId="3B3EB6CC" w14:textId="77777777" w:rsidR="00AA5E17" w:rsidRPr="00803559" w:rsidRDefault="00AA5E17" w:rsidP="00382FE6">
            <w:pPr>
              <w:spacing w:line="240" w:lineRule="auto"/>
              <w:ind w:firstLine="0"/>
              <w:textAlignment w:val="baseline"/>
            </w:pPr>
            <w:r w:rsidRPr="00803559">
              <w:t>80-105</w:t>
            </w:r>
          </w:p>
        </w:tc>
      </w:tr>
      <w:tr w:rsidR="00AA5E17" w14:paraId="6AA18B93" w14:textId="77777777" w:rsidTr="00AA5E17">
        <w:tc>
          <w:tcPr>
            <w:tcW w:w="4677" w:type="dxa"/>
          </w:tcPr>
          <w:p w14:paraId="06CFFCD1" w14:textId="77777777" w:rsidR="00AA5E17" w:rsidRPr="00803559" w:rsidRDefault="00AA5E17" w:rsidP="00382FE6">
            <w:pPr>
              <w:spacing w:line="240" w:lineRule="auto"/>
              <w:ind w:firstLine="0"/>
              <w:textAlignment w:val="baseline"/>
            </w:pPr>
            <w:r w:rsidRPr="00803559">
              <w:t>8-11 лет</w:t>
            </w:r>
          </w:p>
        </w:tc>
        <w:tc>
          <w:tcPr>
            <w:tcW w:w="4537" w:type="dxa"/>
          </w:tcPr>
          <w:p w14:paraId="74228051" w14:textId="77777777" w:rsidR="00AA5E17" w:rsidRPr="00803559" w:rsidRDefault="00AA5E17" w:rsidP="00382FE6">
            <w:pPr>
              <w:spacing w:line="240" w:lineRule="auto"/>
              <w:ind w:firstLine="0"/>
              <w:textAlignment w:val="baseline"/>
            </w:pPr>
            <w:r w:rsidRPr="00803559">
              <w:t>75-95</w:t>
            </w:r>
          </w:p>
        </w:tc>
      </w:tr>
      <w:tr w:rsidR="00AA5E17" w14:paraId="56BA7870" w14:textId="77777777" w:rsidTr="00AA5E17">
        <w:tc>
          <w:tcPr>
            <w:tcW w:w="4677" w:type="dxa"/>
          </w:tcPr>
          <w:p w14:paraId="527472D3" w14:textId="77777777" w:rsidR="00AA5E17" w:rsidRPr="00803559" w:rsidRDefault="00AA5E17" w:rsidP="00382FE6">
            <w:pPr>
              <w:spacing w:line="240" w:lineRule="auto"/>
              <w:ind w:firstLine="0"/>
              <w:textAlignment w:val="baseline"/>
            </w:pPr>
            <w:r w:rsidRPr="00803559">
              <w:t>12-15 лет</w:t>
            </w:r>
          </w:p>
        </w:tc>
        <w:tc>
          <w:tcPr>
            <w:tcW w:w="4537" w:type="dxa"/>
          </w:tcPr>
          <w:p w14:paraId="5865DC1F" w14:textId="77777777" w:rsidR="00AA5E17" w:rsidRPr="00803559" w:rsidRDefault="00AA5E17" w:rsidP="00382FE6">
            <w:pPr>
              <w:spacing w:line="240" w:lineRule="auto"/>
              <w:ind w:firstLine="0"/>
              <w:textAlignment w:val="baseline"/>
            </w:pPr>
            <w:r w:rsidRPr="00803559">
              <w:t>70-90</w:t>
            </w:r>
          </w:p>
        </w:tc>
      </w:tr>
      <w:tr w:rsidR="00AA5E17" w14:paraId="74FB6733" w14:textId="77777777" w:rsidTr="00AA5E17">
        <w:tc>
          <w:tcPr>
            <w:tcW w:w="4677" w:type="dxa"/>
          </w:tcPr>
          <w:p w14:paraId="4AAB3F19" w14:textId="77777777" w:rsidR="00AA5E17" w:rsidRPr="00803559" w:rsidRDefault="00AA5E17" w:rsidP="00382FE6">
            <w:pPr>
              <w:spacing w:line="240" w:lineRule="auto"/>
              <w:ind w:firstLine="0"/>
              <w:textAlignment w:val="baseline"/>
            </w:pPr>
            <w:r w:rsidRPr="00803559">
              <w:t>16-18 лет</w:t>
            </w:r>
          </w:p>
        </w:tc>
        <w:tc>
          <w:tcPr>
            <w:tcW w:w="4537" w:type="dxa"/>
          </w:tcPr>
          <w:p w14:paraId="26A076D4" w14:textId="77777777" w:rsidR="00AA5E17" w:rsidRPr="00803559" w:rsidRDefault="00AA5E17" w:rsidP="00382FE6">
            <w:pPr>
              <w:spacing w:line="240" w:lineRule="auto"/>
              <w:ind w:firstLine="0"/>
              <w:textAlignment w:val="baseline"/>
            </w:pPr>
            <w:r w:rsidRPr="00803559">
              <w:t>65-80</w:t>
            </w:r>
          </w:p>
        </w:tc>
      </w:tr>
      <w:tr w:rsidR="00AA5E17" w14:paraId="0BFF193A" w14:textId="77777777" w:rsidTr="00AA5E17">
        <w:tc>
          <w:tcPr>
            <w:tcW w:w="4677" w:type="dxa"/>
          </w:tcPr>
          <w:p w14:paraId="6BB2F49A" w14:textId="77777777" w:rsidR="00AA5E17" w:rsidRPr="00803559" w:rsidRDefault="00AA5E17" w:rsidP="00382FE6">
            <w:pPr>
              <w:spacing w:line="240" w:lineRule="auto"/>
              <w:ind w:firstLine="0"/>
              <w:textAlignment w:val="baseline"/>
            </w:pPr>
            <w:r w:rsidRPr="00803559">
              <w:t>&gt;18 лет</w:t>
            </w:r>
          </w:p>
        </w:tc>
        <w:tc>
          <w:tcPr>
            <w:tcW w:w="4537" w:type="dxa"/>
          </w:tcPr>
          <w:p w14:paraId="4B5EB97F" w14:textId="77777777" w:rsidR="00AA5E17" w:rsidRPr="00803559" w:rsidRDefault="00AA5E17" w:rsidP="00382FE6">
            <w:pPr>
              <w:spacing w:line="240" w:lineRule="auto"/>
              <w:ind w:firstLine="0"/>
              <w:textAlignment w:val="baseline"/>
            </w:pPr>
            <w:r w:rsidRPr="00803559">
              <w:t>60-80</w:t>
            </w:r>
          </w:p>
        </w:tc>
      </w:tr>
    </w:tbl>
    <w:p w14:paraId="5477829D" w14:textId="77777777" w:rsidR="00AA5E17" w:rsidRDefault="00AA5E17" w:rsidP="00AA5E17">
      <w:pPr>
        <w:textAlignment w:val="baseline"/>
      </w:pPr>
    </w:p>
    <w:p w14:paraId="07DA91E3" w14:textId="77777777" w:rsidR="00AA5E17" w:rsidRDefault="00AA5E17" w:rsidP="00AA5E17">
      <w:pPr>
        <w:textAlignment w:val="baseline"/>
      </w:pPr>
      <w:r>
        <w:t>Поэтому ЧСС является первым важнейшим временным параметром ЭКГ.</w:t>
      </w:r>
    </w:p>
    <w:p w14:paraId="671B6490" w14:textId="77777777" w:rsidR="00AA5E17" w:rsidRDefault="00AA5E17" w:rsidP="00AA5E17">
      <w:pPr>
        <w:textAlignment w:val="baseline"/>
      </w:pPr>
      <w:r>
        <w:t>Другими временным параметрами ЭКГ являются, например:</w:t>
      </w:r>
    </w:p>
    <w:p w14:paraId="20EDE3DF" w14:textId="77777777" w:rsidR="00AA5E17" w:rsidRDefault="00AA5E17" w:rsidP="00AA5E17">
      <w:pPr>
        <w:rPr>
          <w:rFonts w:eastAsia="Times New Roman"/>
          <w:iCs/>
        </w:rPr>
      </w:pPr>
      <w:r>
        <w:t xml:space="preserve">- </w:t>
      </w:r>
      <w:r w:rsidRPr="003C7D10">
        <w:rPr>
          <w:rFonts w:eastAsia="Times New Roman"/>
          <w:iCs/>
        </w:rPr>
        <w:t>PR</w:t>
      </w:r>
      <w:r>
        <w:rPr>
          <w:rFonts w:eastAsia="Times New Roman"/>
          <w:i/>
          <w:iCs/>
        </w:rPr>
        <w:t xml:space="preserve"> </w:t>
      </w:r>
      <w:r>
        <w:rPr>
          <w:rFonts w:eastAsia="Times New Roman"/>
          <w:iCs/>
        </w:rPr>
        <w:t>интервал, мс;</w:t>
      </w:r>
    </w:p>
    <w:p w14:paraId="614BA9A4" w14:textId="77777777" w:rsidR="00AA5E17" w:rsidRDefault="00AA5E17" w:rsidP="00AA5E17">
      <w:pPr>
        <w:rPr>
          <w:rFonts w:eastAsia="Times New Roman"/>
          <w:iCs/>
        </w:rPr>
      </w:pPr>
      <w:r w:rsidRPr="003C7D10">
        <w:t xml:space="preserve">- </w:t>
      </w:r>
      <w:r>
        <w:t xml:space="preserve">QRS </w:t>
      </w:r>
      <w:r>
        <w:rPr>
          <w:rFonts w:eastAsia="Times New Roman"/>
          <w:iCs/>
        </w:rPr>
        <w:t>интервал, мс;</w:t>
      </w:r>
    </w:p>
    <w:p w14:paraId="2EB7EB4B" w14:textId="77777777" w:rsidR="00AA5E17" w:rsidRDefault="00AA5E17" w:rsidP="00AA5E17">
      <w:pPr>
        <w:rPr>
          <w:rFonts w:eastAsia="Times New Roman"/>
          <w:iCs/>
        </w:rPr>
      </w:pPr>
      <w:r>
        <w:rPr>
          <w:rFonts w:eastAsia="Times New Roman"/>
          <w:iCs/>
        </w:rPr>
        <w:lastRenderedPageBreak/>
        <w:t xml:space="preserve">- </w:t>
      </w:r>
      <w:r w:rsidRPr="003C7D10">
        <w:rPr>
          <w:rFonts w:eastAsia="Times New Roman"/>
          <w:iCs/>
        </w:rPr>
        <w:t xml:space="preserve">ST </w:t>
      </w:r>
      <w:r>
        <w:rPr>
          <w:rFonts w:eastAsia="Times New Roman"/>
          <w:iCs/>
        </w:rPr>
        <w:t>интервал, мс;</w:t>
      </w:r>
    </w:p>
    <w:p w14:paraId="60CA799B" w14:textId="77777777" w:rsidR="00AA5E17" w:rsidRDefault="00AA5E17" w:rsidP="00AA5E17">
      <w:pPr>
        <w:rPr>
          <w:rFonts w:eastAsia="Times New Roman"/>
          <w:iCs/>
        </w:rPr>
      </w:pPr>
      <w:r>
        <w:rPr>
          <w:rFonts w:eastAsia="Times New Roman"/>
          <w:iCs/>
        </w:rPr>
        <w:t xml:space="preserve">- </w:t>
      </w:r>
      <w:r w:rsidRPr="003C7D10">
        <w:rPr>
          <w:rFonts w:eastAsia="Times New Roman"/>
          <w:iCs/>
        </w:rPr>
        <w:t xml:space="preserve">QT </w:t>
      </w:r>
      <w:r>
        <w:rPr>
          <w:rFonts w:eastAsia="Times New Roman"/>
          <w:iCs/>
        </w:rPr>
        <w:t>интервал, мс.</w:t>
      </w:r>
    </w:p>
    <w:p w14:paraId="52A81596" w14:textId="77777777" w:rsidR="00AA5E17" w:rsidRDefault="00AA5E17" w:rsidP="00AA5E17">
      <w:pPr>
        <w:rPr>
          <w:rFonts w:eastAsia="Times New Roman"/>
          <w:iCs/>
        </w:rPr>
      </w:pPr>
      <w:r>
        <w:rPr>
          <w:rFonts w:eastAsia="Times New Roman"/>
          <w:iCs/>
        </w:rPr>
        <w:t xml:space="preserve">На </w:t>
      </w:r>
      <w:r w:rsidR="00382FE6">
        <w:rPr>
          <w:rFonts w:eastAsia="Times New Roman"/>
          <w:iCs/>
        </w:rPr>
        <w:fldChar w:fldCharType="begin"/>
      </w:r>
      <w:r w:rsidR="00382FE6">
        <w:rPr>
          <w:rFonts w:eastAsia="Times New Roman"/>
          <w:iCs/>
        </w:rPr>
        <w:instrText xml:space="preserve"> REF _Ref467509955 \h </w:instrText>
      </w:r>
      <w:r w:rsidR="00382FE6">
        <w:rPr>
          <w:rFonts w:eastAsia="Times New Roman"/>
          <w:iCs/>
        </w:rPr>
      </w:r>
      <w:r w:rsidR="00382FE6">
        <w:rPr>
          <w:rFonts w:eastAsia="Times New Roman"/>
          <w:iCs/>
        </w:rPr>
        <w:fldChar w:fldCharType="separate"/>
      </w:r>
      <w:r w:rsidR="005B484E">
        <w:t xml:space="preserve">Рисунок </w:t>
      </w:r>
      <w:r w:rsidR="005B484E">
        <w:rPr>
          <w:noProof/>
        </w:rPr>
        <w:t>83</w:t>
      </w:r>
      <w:r w:rsidR="00382FE6">
        <w:rPr>
          <w:rFonts w:eastAsia="Times New Roman"/>
          <w:iCs/>
        </w:rPr>
        <w:fldChar w:fldCharType="end"/>
      </w:r>
      <w:r>
        <w:rPr>
          <w:rFonts w:eastAsia="Times New Roman"/>
          <w:iCs/>
        </w:rPr>
        <w:t xml:space="preserve">приведена ЭКГ с пояснением смысла соответствующих временных параметров </w:t>
      </w:r>
      <w:r w:rsidRPr="00E5139C">
        <w:rPr>
          <w:rFonts w:eastAsia="Times New Roman"/>
          <w:iCs/>
        </w:rPr>
        <w:t>[</w:t>
      </w:r>
      <w:r>
        <w:rPr>
          <w:rFonts w:eastAsia="Times New Roman"/>
          <w:iCs/>
        </w:rPr>
        <w:t>55</w:t>
      </w:r>
      <w:r w:rsidRPr="00E5139C">
        <w:rPr>
          <w:rFonts w:eastAsia="Times New Roman"/>
          <w:iCs/>
        </w:rPr>
        <w:t>]</w:t>
      </w:r>
      <w:r>
        <w:rPr>
          <w:rFonts w:eastAsia="Times New Roman"/>
          <w:iCs/>
        </w:rPr>
        <w:t>.</w:t>
      </w:r>
    </w:p>
    <w:p w14:paraId="1550F303" w14:textId="77777777" w:rsidR="00AA5E17" w:rsidRDefault="00AA5E17" w:rsidP="00AA5E17">
      <w:pPr>
        <w:jc w:val="center"/>
        <w:rPr>
          <w:rFonts w:eastAsia="Times New Roman"/>
          <w:iCs/>
        </w:rPr>
      </w:pPr>
      <w:r>
        <w:rPr>
          <w:noProof/>
          <w:lang w:eastAsia="ru-RU"/>
        </w:rPr>
        <w:drawing>
          <wp:inline distT="0" distB="0" distL="0" distR="0" wp14:anchorId="2F1EE94F" wp14:editId="4FE9352B">
            <wp:extent cx="3364302" cy="2502434"/>
            <wp:effectExtent l="19050" t="19050" r="26670" b="12700"/>
            <wp:docPr id="92" name="Рисунок 92" descr="http://novamedi.ru/images/ek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novamedi.ru/images/ekg1.jpg"/>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3366902" cy="2504368"/>
                    </a:xfrm>
                    <a:prstGeom prst="rect">
                      <a:avLst/>
                    </a:prstGeom>
                    <a:noFill/>
                    <a:ln>
                      <a:solidFill>
                        <a:schemeClr val="bg1">
                          <a:lumMod val="75000"/>
                        </a:schemeClr>
                      </a:solidFill>
                    </a:ln>
                  </pic:spPr>
                </pic:pic>
              </a:graphicData>
            </a:graphic>
          </wp:inline>
        </w:drawing>
      </w:r>
    </w:p>
    <w:p w14:paraId="5D87738F" w14:textId="77777777" w:rsidR="00382FE6" w:rsidRDefault="00382FE6" w:rsidP="00382FE6">
      <w:pPr>
        <w:pStyle w:val="ab"/>
        <w:rPr>
          <w:rFonts w:eastAsia="Times New Roman"/>
          <w:iCs w:val="0"/>
        </w:rPr>
      </w:pPr>
      <w:bookmarkStart w:id="174" w:name="_Ref467509955"/>
      <w:r>
        <w:t xml:space="preserve">Рисунок </w:t>
      </w:r>
      <w:fldSimple w:instr=" SEQ Рисунок \* ARABIC ">
        <w:r w:rsidR="005B484E">
          <w:rPr>
            <w:noProof/>
          </w:rPr>
          <w:t>83</w:t>
        </w:r>
      </w:fldSimple>
      <w:bookmarkEnd w:id="174"/>
      <w:r>
        <w:t xml:space="preserve">. </w:t>
      </w:r>
      <w:r w:rsidRPr="00E22E08">
        <w:t>ЭКГ с пояснением смысла ее временных параметров</w:t>
      </w:r>
    </w:p>
    <w:p w14:paraId="30691B01" w14:textId="77777777" w:rsidR="00AA5E17" w:rsidRPr="00803559" w:rsidRDefault="00AA5E17" w:rsidP="00AA5E17">
      <w:pPr>
        <w:spacing w:line="240" w:lineRule="auto"/>
        <w:textAlignment w:val="baseline"/>
      </w:pPr>
    </w:p>
    <w:p w14:paraId="4B3DB7F9" w14:textId="77777777" w:rsidR="00AA5E17" w:rsidRDefault="00AA5E17" w:rsidP="00AA5E17">
      <w:pPr>
        <w:shd w:val="clear" w:color="auto" w:fill="FFFFFF"/>
        <w:rPr>
          <w:rFonts w:eastAsia="Times New Roman"/>
          <w:color w:val="333333"/>
        </w:rPr>
      </w:pPr>
      <w:r>
        <w:rPr>
          <w:rFonts w:eastAsia="Times New Roman"/>
          <w:color w:val="333333"/>
        </w:rPr>
        <w:t>Временные параметры реальной ЭКГ и другие характеристики возможно выделять различными способами с помощью:</w:t>
      </w:r>
    </w:p>
    <w:p w14:paraId="19C7B7A8" w14:textId="77777777" w:rsidR="00AA5E17" w:rsidRDefault="00AA5E17" w:rsidP="00AA5E17">
      <w:pPr>
        <w:shd w:val="clear" w:color="auto" w:fill="FFFFFF"/>
        <w:rPr>
          <w:rFonts w:eastAsia="Times New Roman"/>
          <w:color w:val="333333"/>
        </w:rPr>
      </w:pPr>
      <w:r>
        <w:rPr>
          <w:rFonts w:eastAsia="Times New Roman"/>
          <w:color w:val="333333"/>
        </w:rPr>
        <w:t>- логической фильтрации или логики предикатов;</w:t>
      </w:r>
    </w:p>
    <w:p w14:paraId="1DDD6699" w14:textId="77777777" w:rsidR="00AA5E17" w:rsidRDefault="00AA5E17" w:rsidP="00AA5E17">
      <w:pPr>
        <w:shd w:val="clear" w:color="auto" w:fill="FFFFFF"/>
        <w:rPr>
          <w:color w:val="000000"/>
          <w:shd w:val="clear" w:color="auto" w:fill="FFFFFF"/>
        </w:rPr>
      </w:pPr>
      <w:r>
        <w:rPr>
          <w:color w:val="000000"/>
          <w:shd w:val="clear" w:color="auto" w:fill="FFFFFF"/>
        </w:rPr>
        <w:t>- корреляционной фильтрации;</w:t>
      </w:r>
    </w:p>
    <w:p w14:paraId="51B5C8C2" w14:textId="77777777" w:rsidR="00AA5E17" w:rsidRDefault="00AA5E17" w:rsidP="00AA5E17">
      <w:pPr>
        <w:shd w:val="clear" w:color="auto" w:fill="FFFFFF"/>
        <w:rPr>
          <w:color w:val="000000"/>
          <w:shd w:val="clear" w:color="auto" w:fill="FFFFFF"/>
        </w:rPr>
      </w:pPr>
      <w:r>
        <w:rPr>
          <w:color w:val="000000"/>
          <w:shd w:val="clear" w:color="auto" w:fill="FFFFFF"/>
        </w:rPr>
        <w:t>- фазопортретной фильтрации.</w:t>
      </w:r>
    </w:p>
    <w:p w14:paraId="45E397C3" w14:textId="77777777" w:rsidR="00AA5E17" w:rsidRDefault="00AA5E17" w:rsidP="00AA5E17">
      <w:pPr>
        <w:shd w:val="clear" w:color="auto" w:fill="FFFFFF"/>
        <w:rPr>
          <w:color w:val="000000"/>
          <w:shd w:val="clear" w:color="auto" w:fill="FFFFFF"/>
        </w:rPr>
      </w:pPr>
      <w:r>
        <w:rPr>
          <w:color w:val="000000"/>
          <w:shd w:val="clear" w:color="auto" w:fill="FFFFFF"/>
        </w:rPr>
        <w:t xml:space="preserve">Для электрокардиографических сигналов, например, рассмотренных выше сигналов двух каналов </w:t>
      </w:r>
      <w:r>
        <w:rPr>
          <w:color w:val="000000"/>
          <w:shd w:val="clear" w:color="auto" w:fill="FFFFFF"/>
          <w:lang w:val="en-US"/>
        </w:rPr>
        <w:t>LEAD</w:t>
      </w:r>
      <w:r w:rsidRPr="00B86F8F">
        <w:rPr>
          <w:color w:val="000000"/>
          <w:shd w:val="clear" w:color="auto" w:fill="FFFFFF"/>
        </w:rPr>
        <w:t xml:space="preserve"> </w:t>
      </w:r>
      <w:r>
        <w:rPr>
          <w:color w:val="000000"/>
          <w:shd w:val="clear" w:color="auto" w:fill="FFFFFF"/>
          <w:lang w:val="en-US"/>
        </w:rPr>
        <w:t>I</w:t>
      </w:r>
      <w:r>
        <w:rPr>
          <w:color w:val="000000"/>
          <w:shd w:val="clear" w:color="auto" w:fill="FFFFFF"/>
        </w:rPr>
        <w:t xml:space="preserve"> и </w:t>
      </w:r>
      <w:r>
        <w:rPr>
          <w:color w:val="000000"/>
          <w:shd w:val="clear" w:color="auto" w:fill="FFFFFF"/>
          <w:lang w:val="en-US"/>
        </w:rPr>
        <w:t>aVF</w:t>
      </w:r>
      <w:r>
        <w:rPr>
          <w:color w:val="000000"/>
          <w:shd w:val="clear" w:color="auto" w:fill="FFFFFF"/>
        </w:rPr>
        <w:t>, все временные параметры могут быть оценены с помощью логической фильтрации.</w:t>
      </w:r>
    </w:p>
    <w:p w14:paraId="4741F326" w14:textId="77777777" w:rsidR="00382FE6" w:rsidRDefault="00AA5E17" w:rsidP="00382FE6">
      <w:pPr>
        <w:shd w:val="clear" w:color="auto" w:fill="FFFFFF"/>
        <w:rPr>
          <w:color w:val="000000"/>
          <w:shd w:val="clear" w:color="auto" w:fill="FFFFFF"/>
        </w:rPr>
      </w:pPr>
      <w:r>
        <w:rPr>
          <w:color w:val="000000"/>
          <w:shd w:val="clear" w:color="auto" w:fill="FFFFFF"/>
        </w:rPr>
        <w:t xml:space="preserve">Так, на </w:t>
      </w:r>
      <w:r w:rsidR="00382FE6">
        <w:rPr>
          <w:color w:val="000000"/>
          <w:shd w:val="clear" w:color="auto" w:fill="FFFFFF"/>
        </w:rPr>
        <w:fldChar w:fldCharType="begin"/>
      </w:r>
      <w:r w:rsidR="00382FE6">
        <w:rPr>
          <w:color w:val="000000"/>
          <w:shd w:val="clear" w:color="auto" w:fill="FFFFFF"/>
        </w:rPr>
        <w:instrText xml:space="preserve"> REF _Ref467510061 \h </w:instrText>
      </w:r>
      <w:r w:rsidR="00382FE6">
        <w:rPr>
          <w:color w:val="000000"/>
          <w:shd w:val="clear" w:color="auto" w:fill="FFFFFF"/>
        </w:rPr>
      </w:r>
      <w:r w:rsidR="00382FE6">
        <w:rPr>
          <w:color w:val="000000"/>
          <w:shd w:val="clear" w:color="auto" w:fill="FFFFFF"/>
        </w:rPr>
        <w:fldChar w:fldCharType="separate"/>
      </w:r>
      <w:r w:rsidR="005B484E">
        <w:t xml:space="preserve">Рисунок </w:t>
      </w:r>
      <w:r w:rsidR="005B484E">
        <w:rPr>
          <w:noProof/>
        </w:rPr>
        <w:t>84</w:t>
      </w:r>
      <w:r w:rsidR="00382FE6">
        <w:rPr>
          <w:color w:val="000000"/>
          <w:shd w:val="clear" w:color="auto" w:fill="FFFFFF"/>
        </w:rPr>
        <w:fldChar w:fldCharType="end"/>
      </w:r>
      <w:r>
        <w:rPr>
          <w:color w:val="000000"/>
          <w:shd w:val="clear" w:color="auto" w:fill="FFFFFF"/>
        </w:rPr>
        <w:t xml:space="preserve"> и </w:t>
      </w:r>
      <w:r w:rsidR="00382FE6">
        <w:rPr>
          <w:color w:val="000000"/>
          <w:shd w:val="clear" w:color="auto" w:fill="FFFFFF"/>
        </w:rPr>
        <w:fldChar w:fldCharType="begin"/>
      </w:r>
      <w:r w:rsidR="00382FE6">
        <w:rPr>
          <w:color w:val="000000"/>
          <w:shd w:val="clear" w:color="auto" w:fill="FFFFFF"/>
        </w:rPr>
        <w:instrText xml:space="preserve"> REF _Ref467510071 \h </w:instrText>
      </w:r>
      <w:r w:rsidR="00382FE6">
        <w:rPr>
          <w:color w:val="000000"/>
          <w:shd w:val="clear" w:color="auto" w:fill="FFFFFF"/>
        </w:rPr>
      </w:r>
      <w:r w:rsidR="00382FE6">
        <w:rPr>
          <w:color w:val="000000"/>
          <w:shd w:val="clear" w:color="auto" w:fill="FFFFFF"/>
        </w:rPr>
        <w:fldChar w:fldCharType="separate"/>
      </w:r>
      <w:r w:rsidR="005B484E">
        <w:t xml:space="preserve">Рисунок </w:t>
      </w:r>
      <w:r w:rsidR="005B484E">
        <w:rPr>
          <w:noProof/>
        </w:rPr>
        <w:t>85</w:t>
      </w:r>
      <w:r w:rsidR="00382FE6">
        <w:rPr>
          <w:color w:val="000000"/>
          <w:shd w:val="clear" w:color="auto" w:fill="FFFFFF"/>
        </w:rPr>
        <w:fldChar w:fldCharType="end"/>
      </w:r>
      <w:r>
        <w:rPr>
          <w:color w:val="000000"/>
          <w:shd w:val="clear" w:color="auto" w:fill="FFFFFF"/>
        </w:rPr>
        <w:t xml:space="preserve"> приведены примеры оценивания временных параметров по представленным записям, длительностью в 3</w:t>
      </w:r>
      <w:r w:rsidRPr="00043122">
        <w:rPr>
          <w:color w:val="000000"/>
          <w:shd w:val="clear" w:color="auto" w:fill="FFFFFF"/>
        </w:rPr>
        <w:t>0</w:t>
      </w:r>
      <w:r>
        <w:rPr>
          <w:color w:val="000000"/>
          <w:shd w:val="clear" w:color="auto" w:fill="FFFFFF"/>
        </w:rPr>
        <w:t xml:space="preserve"> с. На рисунках даны начальные фрагменты записи, длительностью в 2 с.</w:t>
      </w:r>
    </w:p>
    <w:p w14:paraId="4819D471" w14:textId="77777777" w:rsidR="00AA5E17" w:rsidRDefault="00AA5E17" w:rsidP="00382FE6">
      <w:pPr>
        <w:shd w:val="clear" w:color="auto" w:fill="FFFFFF"/>
        <w:rPr>
          <w:color w:val="000000"/>
          <w:shd w:val="clear" w:color="auto" w:fill="FFFFFF"/>
        </w:rPr>
      </w:pPr>
      <w:r>
        <w:rPr>
          <w:noProof/>
          <w:lang w:eastAsia="ru-RU"/>
        </w:rPr>
        <w:drawing>
          <wp:inline distT="0" distB="0" distL="0" distR="0" wp14:anchorId="40A998AC" wp14:editId="4552E775">
            <wp:extent cx="5939790" cy="1497937"/>
            <wp:effectExtent l="0" t="0" r="3810" b="7620"/>
            <wp:docPr id="60" name="Рисунок 60"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wuser\AppData\Local\Microsoft\Windows\INetCache\Content.Word\Новый рисунок.png"/>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5939790" cy="1497937"/>
                    </a:xfrm>
                    <a:prstGeom prst="rect">
                      <a:avLst/>
                    </a:prstGeom>
                    <a:noFill/>
                    <a:ln>
                      <a:noFill/>
                    </a:ln>
                  </pic:spPr>
                </pic:pic>
              </a:graphicData>
            </a:graphic>
          </wp:inline>
        </w:drawing>
      </w:r>
    </w:p>
    <w:p w14:paraId="21F7D283" w14:textId="77777777" w:rsidR="00382FE6" w:rsidRDefault="00382FE6" w:rsidP="00382FE6">
      <w:pPr>
        <w:pStyle w:val="ab"/>
        <w:rPr>
          <w:color w:val="000000"/>
          <w:shd w:val="clear" w:color="auto" w:fill="FFFFFF"/>
        </w:rPr>
      </w:pPr>
      <w:bookmarkStart w:id="175" w:name="_Ref467510061"/>
      <w:r>
        <w:t xml:space="preserve">Рисунок </w:t>
      </w:r>
      <w:fldSimple w:instr=" SEQ Рисунок \* ARABIC ">
        <w:r w:rsidR="005B484E">
          <w:rPr>
            <w:noProof/>
          </w:rPr>
          <w:t>84</w:t>
        </w:r>
      </w:fldSimple>
      <w:bookmarkEnd w:id="175"/>
      <w:r>
        <w:t xml:space="preserve">. </w:t>
      </w:r>
      <w:r w:rsidRPr="00154985">
        <w:rPr>
          <w:noProof/>
        </w:rPr>
        <w:t>Запись ЭКГ канала LEAD I с логической разметкой интервалов</w:t>
      </w:r>
    </w:p>
    <w:p w14:paraId="3B53AECD" w14:textId="77777777" w:rsidR="00AA5E17" w:rsidRDefault="00AA5E17" w:rsidP="00AA5E17">
      <w:pPr>
        <w:shd w:val="clear" w:color="auto" w:fill="FFFFFF"/>
        <w:spacing w:line="240" w:lineRule="auto"/>
        <w:rPr>
          <w:rFonts w:eastAsia="Times New Roman"/>
          <w:color w:val="333333"/>
        </w:rPr>
      </w:pPr>
    </w:p>
    <w:p w14:paraId="1465C5B1" w14:textId="77777777" w:rsidR="00AA5E17" w:rsidRDefault="00AA5E17" w:rsidP="00AA5E17">
      <w:pPr>
        <w:shd w:val="clear" w:color="auto" w:fill="FFFFFF"/>
        <w:jc w:val="center"/>
        <w:rPr>
          <w:rFonts w:eastAsia="Times New Roman"/>
          <w:color w:val="333333"/>
        </w:rPr>
      </w:pPr>
      <w:r>
        <w:rPr>
          <w:noProof/>
          <w:lang w:eastAsia="ru-RU"/>
        </w:rPr>
        <w:lastRenderedPageBreak/>
        <w:drawing>
          <wp:inline distT="0" distB="0" distL="0" distR="0" wp14:anchorId="18865FB4" wp14:editId="76123AF4">
            <wp:extent cx="5939790" cy="1515046"/>
            <wp:effectExtent l="0" t="0" r="3810" b="9525"/>
            <wp:docPr id="61" name="Рисунок 61"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wuser\AppData\Local\Microsoft\Windows\INetCache\Content.Word\Новый рисунок.png"/>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5939790" cy="1515046"/>
                    </a:xfrm>
                    <a:prstGeom prst="rect">
                      <a:avLst/>
                    </a:prstGeom>
                    <a:noFill/>
                    <a:ln>
                      <a:noFill/>
                    </a:ln>
                  </pic:spPr>
                </pic:pic>
              </a:graphicData>
            </a:graphic>
          </wp:inline>
        </w:drawing>
      </w:r>
    </w:p>
    <w:p w14:paraId="1F5DDB43" w14:textId="77777777" w:rsidR="00382FE6" w:rsidRDefault="00382FE6" w:rsidP="00382FE6">
      <w:pPr>
        <w:pStyle w:val="ab"/>
      </w:pPr>
      <w:bookmarkStart w:id="176" w:name="_Ref467510071"/>
      <w:r>
        <w:t xml:space="preserve">Рисунок </w:t>
      </w:r>
      <w:fldSimple w:instr=" SEQ Рисунок \* ARABIC ">
        <w:r w:rsidR="005B484E">
          <w:rPr>
            <w:noProof/>
          </w:rPr>
          <w:t>85</w:t>
        </w:r>
      </w:fldSimple>
      <w:bookmarkEnd w:id="176"/>
      <w:r>
        <w:t xml:space="preserve">. </w:t>
      </w:r>
      <w:r w:rsidRPr="00A54315">
        <w:t>Запись ЭКГ канала aVF с логической разметкой интервалов</w:t>
      </w:r>
    </w:p>
    <w:p w14:paraId="6EB16983" w14:textId="77777777" w:rsidR="00AA5E17" w:rsidRPr="00AD6C98" w:rsidRDefault="00AA5E17" w:rsidP="00AA5E17">
      <w:pPr>
        <w:shd w:val="clear" w:color="auto" w:fill="FFFFFF"/>
        <w:spacing w:line="240" w:lineRule="auto"/>
        <w:rPr>
          <w:rFonts w:eastAsia="Times New Roman"/>
        </w:rPr>
      </w:pPr>
    </w:p>
    <w:p w14:paraId="2729AE11" w14:textId="77777777" w:rsidR="00AA5E17" w:rsidRPr="00AD6C98" w:rsidRDefault="00AA5E17" w:rsidP="00AA5E17">
      <w:pPr>
        <w:shd w:val="clear" w:color="auto" w:fill="FFFFFF"/>
        <w:rPr>
          <w:rFonts w:eastAsia="Times New Roman"/>
        </w:rPr>
      </w:pPr>
      <w:r w:rsidRPr="00AD6C98">
        <w:rPr>
          <w:rFonts w:eastAsia="Times New Roman"/>
        </w:rPr>
        <w:t xml:space="preserve">На рисунках 3.23 и 3.24 в каждом </w:t>
      </w:r>
      <w:r w:rsidRPr="00AD6C98">
        <w:rPr>
          <w:rFonts w:eastAsia="Times New Roman"/>
          <w:lang w:val="en-US"/>
        </w:rPr>
        <w:t>QRS</w:t>
      </w:r>
      <w:r w:rsidRPr="00AD6C98">
        <w:rPr>
          <w:rFonts w:eastAsia="Times New Roman"/>
        </w:rPr>
        <w:t xml:space="preserve"> комплексе последовательно размечены: </w:t>
      </w:r>
    </w:p>
    <w:p w14:paraId="0507962D" w14:textId="77777777" w:rsidR="00AA5E17" w:rsidRPr="00AD6C98" w:rsidRDefault="00AA5E17" w:rsidP="00AA5E17">
      <w:pPr>
        <w:shd w:val="clear" w:color="auto" w:fill="FFFFFF"/>
        <w:rPr>
          <w:rFonts w:eastAsia="Times New Roman"/>
        </w:rPr>
      </w:pPr>
      <w:r w:rsidRPr="00AD6C98">
        <w:rPr>
          <w:rFonts w:eastAsia="Times New Roman"/>
        </w:rPr>
        <w:t xml:space="preserve">- зубцы </w:t>
      </w:r>
      <w:r w:rsidRPr="00AD6C98">
        <w:rPr>
          <w:rFonts w:eastAsia="Times New Roman"/>
          <w:lang w:val="en-US"/>
        </w:rPr>
        <w:t>R</w:t>
      </w:r>
      <w:r w:rsidRPr="00AD6C98">
        <w:rPr>
          <w:rFonts w:eastAsia="Times New Roman"/>
        </w:rPr>
        <w:t xml:space="preserve">; </w:t>
      </w:r>
    </w:p>
    <w:p w14:paraId="0F18E137" w14:textId="77777777" w:rsidR="00AA5E17" w:rsidRPr="00AD6C98" w:rsidRDefault="00AA5E17" w:rsidP="00AA5E17">
      <w:pPr>
        <w:shd w:val="clear" w:color="auto" w:fill="FFFFFF"/>
        <w:rPr>
          <w:rFonts w:eastAsia="Times New Roman"/>
        </w:rPr>
      </w:pPr>
      <w:r w:rsidRPr="00AD6C98">
        <w:rPr>
          <w:rFonts w:eastAsia="Times New Roman"/>
        </w:rPr>
        <w:t xml:space="preserve">- зубцы </w:t>
      </w:r>
      <w:r w:rsidRPr="00AD6C98">
        <w:rPr>
          <w:rFonts w:eastAsia="Times New Roman"/>
          <w:lang w:val="en-US"/>
        </w:rPr>
        <w:t>S</w:t>
      </w:r>
      <w:r w:rsidRPr="00AD6C98">
        <w:rPr>
          <w:rFonts w:eastAsia="Times New Roman"/>
        </w:rPr>
        <w:t xml:space="preserve">; </w:t>
      </w:r>
    </w:p>
    <w:p w14:paraId="4884BC8B" w14:textId="77777777" w:rsidR="00AA5E17" w:rsidRPr="00AD6C98" w:rsidRDefault="00AA5E17" w:rsidP="00AA5E17">
      <w:pPr>
        <w:shd w:val="clear" w:color="auto" w:fill="FFFFFF"/>
        <w:rPr>
          <w:rFonts w:eastAsia="Times New Roman"/>
        </w:rPr>
      </w:pPr>
      <w:r w:rsidRPr="00AD6C98">
        <w:rPr>
          <w:rFonts w:eastAsia="Times New Roman"/>
        </w:rPr>
        <w:t xml:space="preserve">- </w:t>
      </w:r>
      <w:r w:rsidRPr="00AD6C98">
        <w:rPr>
          <w:rFonts w:eastAsia="Times New Roman"/>
          <w:lang w:val="en-US"/>
        </w:rPr>
        <w:t>J</w:t>
      </w:r>
      <w:r w:rsidRPr="00AD6C98">
        <w:rPr>
          <w:rFonts w:eastAsia="Times New Roman"/>
        </w:rPr>
        <w:t xml:space="preserve">-точки; </w:t>
      </w:r>
    </w:p>
    <w:p w14:paraId="2741F7DD" w14:textId="77777777" w:rsidR="00AA5E17" w:rsidRPr="00AD6C98" w:rsidRDefault="00AA5E17" w:rsidP="00AA5E17">
      <w:pPr>
        <w:shd w:val="clear" w:color="auto" w:fill="FFFFFF"/>
        <w:rPr>
          <w:rFonts w:eastAsia="Times New Roman"/>
        </w:rPr>
      </w:pPr>
      <w:r w:rsidRPr="00AD6C98">
        <w:rPr>
          <w:rFonts w:eastAsia="Times New Roman"/>
        </w:rPr>
        <w:t xml:space="preserve">- пики </w:t>
      </w:r>
      <w:r w:rsidRPr="00AD6C98">
        <w:rPr>
          <w:rFonts w:eastAsia="Times New Roman"/>
          <w:lang w:val="en-US"/>
        </w:rPr>
        <w:t>T</w:t>
      </w:r>
      <w:r w:rsidRPr="00AD6C98">
        <w:rPr>
          <w:rFonts w:eastAsia="Times New Roman"/>
        </w:rPr>
        <w:t xml:space="preserve"> интервалов; </w:t>
      </w:r>
    </w:p>
    <w:p w14:paraId="28CEAB2F" w14:textId="77777777" w:rsidR="00AA5E17" w:rsidRPr="00AD6C98" w:rsidRDefault="00AA5E17" w:rsidP="00AA5E17">
      <w:pPr>
        <w:shd w:val="clear" w:color="auto" w:fill="FFFFFF"/>
        <w:rPr>
          <w:rFonts w:eastAsia="Times New Roman"/>
        </w:rPr>
      </w:pPr>
      <w:r w:rsidRPr="00AD6C98">
        <w:rPr>
          <w:rFonts w:eastAsia="Times New Roman"/>
        </w:rPr>
        <w:t xml:space="preserve">- окончания </w:t>
      </w:r>
      <w:r w:rsidRPr="00AD6C98">
        <w:rPr>
          <w:rFonts w:eastAsia="Times New Roman"/>
          <w:lang w:val="en-US"/>
        </w:rPr>
        <w:t>T</w:t>
      </w:r>
      <w:r w:rsidRPr="00AD6C98">
        <w:rPr>
          <w:rFonts w:eastAsia="Times New Roman"/>
        </w:rPr>
        <w:t xml:space="preserve"> интервалов; </w:t>
      </w:r>
    </w:p>
    <w:p w14:paraId="1B89F202" w14:textId="77777777" w:rsidR="00AA5E17" w:rsidRPr="00AD6C98" w:rsidRDefault="00AA5E17" w:rsidP="00AA5E17">
      <w:pPr>
        <w:shd w:val="clear" w:color="auto" w:fill="FFFFFF"/>
        <w:rPr>
          <w:rFonts w:eastAsia="Times New Roman"/>
        </w:rPr>
      </w:pPr>
      <w:r w:rsidRPr="00AD6C98">
        <w:rPr>
          <w:rFonts w:eastAsia="Times New Roman"/>
        </w:rPr>
        <w:t xml:space="preserve">- начала </w:t>
      </w:r>
      <w:r w:rsidRPr="00AD6C98">
        <w:rPr>
          <w:rFonts w:eastAsia="Times New Roman"/>
          <w:lang w:val="en-US"/>
        </w:rPr>
        <w:t>P</w:t>
      </w:r>
      <w:r w:rsidRPr="00AD6C98">
        <w:rPr>
          <w:rFonts w:eastAsia="Times New Roman"/>
        </w:rPr>
        <w:t xml:space="preserve"> интервалов;</w:t>
      </w:r>
    </w:p>
    <w:p w14:paraId="1615F897" w14:textId="77777777" w:rsidR="00AA5E17" w:rsidRPr="00AD6C98" w:rsidRDefault="00AA5E17" w:rsidP="00AA5E17">
      <w:pPr>
        <w:shd w:val="clear" w:color="auto" w:fill="FFFFFF"/>
        <w:rPr>
          <w:rFonts w:eastAsia="Times New Roman"/>
        </w:rPr>
      </w:pPr>
      <w:r w:rsidRPr="00AD6C98">
        <w:rPr>
          <w:rFonts w:eastAsia="Times New Roman"/>
        </w:rPr>
        <w:t xml:space="preserve">- пики, предшествующие </w:t>
      </w:r>
      <w:r w:rsidRPr="00AD6C98">
        <w:rPr>
          <w:rFonts w:eastAsia="Times New Roman"/>
          <w:lang w:val="en-US"/>
        </w:rPr>
        <w:t>Q</w:t>
      </w:r>
      <w:r w:rsidRPr="00AD6C98">
        <w:rPr>
          <w:rFonts w:eastAsia="Times New Roman"/>
        </w:rPr>
        <w:t xml:space="preserve"> зубцам;</w:t>
      </w:r>
    </w:p>
    <w:p w14:paraId="63EE85BB" w14:textId="77777777" w:rsidR="00AA5E17" w:rsidRPr="00AD6C98" w:rsidRDefault="00AA5E17" w:rsidP="00AA5E17">
      <w:pPr>
        <w:shd w:val="clear" w:color="auto" w:fill="FFFFFF"/>
        <w:rPr>
          <w:rFonts w:eastAsia="Times New Roman"/>
        </w:rPr>
      </w:pPr>
      <w:r w:rsidRPr="00AD6C98">
        <w:rPr>
          <w:rFonts w:eastAsia="Times New Roman"/>
        </w:rPr>
        <w:t xml:space="preserve">- </w:t>
      </w:r>
      <w:r w:rsidRPr="00AD6C98">
        <w:rPr>
          <w:rFonts w:eastAsia="Times New Roman"/>
          <w:lang w:val="en-US"/>
        </w:rPr>
        <w:t>Q</w:t>
      </w:r>
      <w:r w:rsidRPr="00AD6C98">
        <w:rPr>
          <w:rFonts w:eastAsia="Times New Roman"/>
        </w:rPr>
        <w:t xml:space="preserve"> зубцы.</w:t>
      </w:r>
    </w:p>
    <w:p w14:paraId="508D3EB5" w14:textId="77777777" w:rsidR="00AA5E17" w:rsidRDefault="00AA5E17" w:rsidP="00AA5E17">
      <w:pPr>
        <w:shd w:val="clear" w:color="auto" w:fill="FFFFFF"/>
        <w:rPr>
          <w:rFonts w:eastAsia="Times New Roman"/>
          <w:color w:val="333333"/>
        </w:rPr>
      </w:pPr>
      <w:r>
        <w:rPr>
          <w:rFonts w:eastAsia="Times New Roman"/>
          <w:color w:val="333333"/>
        </w:rPr>
        <w:t xml:space="preserve">На </w:t>
      </w:r>
      <w:r w:rsidR="0038207C">
        <w:rPr>
          <w:rFonts w:eastAsia="Times New Roman"/>
          <w:color w:val="333333"/>
        </w:rPr>
        <w:fldChar w:fldCharType="begin"/>
      </w:r>
      <w:r w:rsidR="0038207C">
        <w:rPr>
          <w:rFonts w:eastAsia="Times New Roman"/>
          <w:color w:val="333333"/>
        </w:rPr>
        <w:instrText xml:space="preserve"> REF _Ref467510301 \h </w:instrText>
      </w:r>
      <w:r w:rsidR="0038207C">
        <w:rPr>
          <w:rFonts w:eastAsia="Times New Roman"/>
          <w:color w:val="333333"/>
        </w:rPr>
      </w:r>
      <w:r w:rsidR="0038207C">
        <w:rPr>
          <w:rFonts w:eastAsia="Times New Roman"/>
          <w:color w:val="333333"/>
        </w:rPr>
        <w:fldChar w:fldCharType="separate"/>
      </w:r>
      <w:r w:rsidR="005B484E">
        <w:t xml:space="preserve">Рисунок </w:t>
      </w:r>
      <w:r w:rsidR="005B484E">
        <w:rPr>
          <w:noProof/>
        </w:rPr>
        <w:t>86</w:t>
      </w:r>
      <w:r w:rsidR="0038207C">
        <w:rPr>
          <w:rFonts w:eastAsia="Times New Roman"/>
          <w:color w:val="333333"/>
        </w:rPr>
        <w:fldChar w:fldCharType="end"/>
      </w:r>
      <w:r>
        <w:rPr>
          <w:rFonts w:eastAsia="Times New Roman"/>
          <w:color w:val="333333"/>
        </w:rPr>
        <w:t xml:space="preserve"> даны оцененные параметры ЭКГ.</w:t>
      </w:r>
    </w:p>
    <w:p w14:paraId="55AB958C" w14:textId="77777777" w:rsidR="00AA5E17" w:rsidRDefault="00AA5E17" w:rsidP="00382FE6">
      <w:pPr>
        <w:shd w:val="clear" w:color="auto" w:fill="FFFFFF"/>
        <w:ind w:firstLine="0"/>
        <w:jc w:val="center"/>
        <w:rPr>
          <w:rFonts w:eastAsia="Times New Roman"/>
          <w:color w:val="333333"/>
        </w:rPr>
      </w:pPr>
      <w:r>
        <w:rPr>
          <w:rFonts w:eastAsia="Times New Roman"/>
          <w:noProof/>
          <w:color w:val="333333"/>
          <w:lang w:eastAsia="ru-RU"/>
        </w:rPr>
        <w:drawing>
          <wp:inline distT="0" distB="0" distL="0" distR="0" wp14:anchorId="346C962E" wp14:editId="44CA4026">
            <wp:extent cx="4968875" cy="2837815"/>
            <wp:effectExtent l="19050" t="19050" r="22225" b="1968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4968875" cy="2837815"/>
                    </a:xfrm>
                    <a:prstGeom prst="rect">
                      <a:avLst/>
                    </a:prstGeom>
                    <a:noFill/>
                    <a:ln>
                      <a:solidFill>
                        <a:schemeClr val="accent1"/>
                      </a:solidFill>
                    </a:ln>
                  </pic:spPr>
                </pic:pic>
              </a:graphicData>
            </a:graphic>
          </wp:inline>
        </w:drawing>
      </w:r>
    </w:p>
    <w:p w14:paraId="3294F600" w14:textId="77777777" w:rsidR="00AA5E17" w:rsidRPr="00382FE6" w:rsidRDefault="00382FE6" w:rsidP="0038207C">
      <w:pPr>
        <w:pStyle w:val="ab"/>
        <w:ind w:firstLine="0"/>
        <w:rPr>
          <w:rFonts w:eastAsia="Times New Roman"/>
          <w:color w:val="333333"/>
        </w:rPr>
      </w:pPr>
      <w:bookmarkStart w:id="177" w:name="_Ref467510301"/>
      <w:r>
        <w:t xml:space="preserve">Рисунок </w:t>
      </w:r>
      <w:fldSimple w:instr=" SEQ Рисунок \* ARABIC ">
        <w:r w:rsidR="005B484E">
          <w:rPr>
            <w:noProof/>
          </w:rPr>
          <w:t>86</w:t>
        </w:r>
      </w:fldSimple>
      <w:bookmarkEnd w:id="177"/>
      <w:r>
        <w:t xml:space="preserve">. Параметры ЭКГ канала </w:t>
      </w:r>
      <w:r>
        <w:rPr>
          <w:lang w:val="en-US"/>
        </w:rPr>
        <w:t>LEAD</w:t>
      </w:r>
      <w:r w:rsidRPr="00382FE6">
        <w:t xml:space="preserve"> </w:t>
      </w:r>
      <w:r>
        <w:rPr>
          <w:lang w:val="en-US"/>
        </w:rPr>
        <w:t>I</w:t>
      </w:r>
      <w:r w:rsidRPr="00382FE6">
        <w:t xml:space="preserve"> </w:t>
      </w:r>
      <w:r>
        <w:t xml:space="preserve">и канала </w:t>
      </w:r>
      <w:r>
        <w:rPr>
          <w:lang w:val="en-US"/>
        </w:rPr>
        <w:t>aVF</w:t>
      </w:r>
    </w:p>
    <w:p w14:paraId="17AE252F" w14:textId="77777777" w:rsidR="00AA5E17" w:rsidRPr="00AD6C98" w:rsidRDefault="00AA5E17" w:rsidP="00AA5E17">
      <w:pPr>
        <w:shd w:val="clear" w:color="auto" w:fill="FFFFFF"/>
        <w:rPr>
          <w:rFonts w:eastAsia="Times New Roman"/>
        </w:rPr>
      </w:pPr>
      <w:r w:rsidRPr="00AD6C98">
        <w:rPr>
          <w:rFonts w:eastAsia="Times New Roman"/>
        </w:rPr>
        <w:t xml:space="preserve">Однако не всегда возможно выделить все участки ЭКГ ввиду их значительных искажений. Так, например на ЭКГ канала </w:t>
      </w:r>
      <w:r w:rsidRPr="00AD6C98">
        <w:rPr>
          <w:rFonts w:eastAsia="Times New Roman"/>
          <w:lang w:val="en-US"/>
        </w:rPr>
        <w:t>LEAD</w:t>
      </w:r>
      <w:r w:rsidRPr="00AD6C98">
        <w:rPr>
          <w:rFonts w:eastAsia="Times New Roman"/>
        </w:rPr>
        <w:t xml:space="preserve"> </w:t>
      </w:r>
      <w:r w:rsidRPr="00AD6C98">
        <w:rPr>
          <w:rFonts w:eastAsia="Times New Roman"/>
          <w:lang w:val="en-US"/>
        </w:rPr>
        <w:t>II</w:t>
      </w:r>
      <w:r w:rsidRPr="00AD6C98">
        <w:rPr>
          <w:rFonts w:eastAsia="Times New Roman"/>
        </w:rPr>
        <w:t xml:space="preserve"> логическая разметка начальных областей </w:t>
      </w:r>
      <w:r w:rsidRPr="00AD6C98">
        <w:rPr>
          <w:rFonts w:eastAsia="Times New Roman"/>
          <w:lang w:val="en-US"/>
        </w:rPr>
        <w:t>PR</w:t>
      </w:r>
      <w:r w:rsidRPr="00AD6C98">
        <w:rPr>
          <w:rFonts w:eastAsia="Times New Roman"/>
        </w:rPr>
        <w:t xml:space="preserve"> происходит с ошибками.</w:t>
      </w:r>
    </w:p>
    <w:p w14:paraId="0ED544FC" w14:textId="77777777" w:rsidR="00AA5E17" w:rsidRDefault="00AA5E17" w:rsidP="00AA5E17">
      <w:pPr>
        <w:shd w:val="clear" w:color="auto" w:fill="FFFFFF"/>
        <w:rPr>
          <w:rFonts w:eastAsia="Times New Roman"/>
          <w:color w:val="333333"/>
        </w:rPr>
      </w:pPr>
      <w:r>
        <w:rPr>
          <w:rFonts w:eastAsia="Times New Roman"/>
          <w:color w:val="333333"/>
        </w:rPr>
        <w:lastRenderedPageBreak/>
        <w:t xml:space="preserve">Поэтому была применена нелинейная корреляционная фильтрация </w:t>
      </w:r>
      <w:r w:rsidRPr="00E55E90">
        <w:rPr>
          <w:rFonts w:eastAsia="Times New Roman"/>
          <w:color w:val="333333"/>
        </w:rPr>
        <w:t>[</w:t>
      </w:r>
      <w:r>
        <w:rPr>
          <w:rFonts w:eastAsia="Times New Roman"/>
          <w:color w:val="333333"/>
        </w:rPr>
        <w:t>26-29</w:t>
      </w:r>
      <w:r w:rsidRPr="00E55E90">
        <w:rPr>
          <w:rFonts w:eastAsia="Times New Roman"/>
          <w:color w:val="333333"/>
        </w:rPr>
        <w:t>]</w:t>
      </w:r>
      <w:r>
        <w:rPr>
          <w:rFonts w:eastAsia="Times New Roman"/>
          <w:color w:val="333333"/>
        </w:rPr>
        <w:t xml:space="preserve"> для дополнительной разметки начала областей </w:t>
      </w:r>
      <w:r>
        <w:rPr>
          <w:rFonts w:eastAsia="Times New Roman"/>
          <w:color w:val="333333"/>
          <w:lang w:val="en-US"/>
        </w:rPr>
        <w:t>PR</w:t>
      </w:r>
      <w:r>
        <w:rPr>
          <w:rFonts w:eastAsia="Times New Roman"/>
          <w:color w:val="333333"/>
        </w:rPr>
        <w:t>.</w:t>
      </w:r>
    </w:p>
    <w:p w14:paraId="26C420E9" w14:textId="77777777" w:rsidR="00AA5E17" w:rsidRPr="000C48B9" w:rsidRDefault="00AA5E17" w:rsidP="00AA5E17">
      <w:pPr>
        <w:shd w:val="clear" w:color="auto" w:fill="FFFFFF"/>
        <w:rPr>
          <w:rFonts w:eastAsia="Times New Roman"/>
          <w:color w:val="333333"/>
        </w:rPr>
      </w:pPr>
      <w:r>
        <w:rPr>
          <w:rFonts w:eastAsia="Times New Roman"/>
          <w:color w:val="333333"/>
        </w:rPr>
        <w:t xml:space="preserve">На </w:t>
      </w:r>
      <w:r w:rsidR="0038207C">
        <w:rPr>
          <w:rFonts w:eastAsia="Times New Roman"/>
          <w:color w:val="333333"/>
        </w:rPr>
        <w:fldChar w:fldCharType="begin"/>
      </w:r>
      <w:r w:rsidR="0038207C">
        <w:rPr>
          <w:rFonts w:eastAsia="Times New Roman"/>
          <w:color w:val="333333"/>
        </w:rPr>
        <w:instrText xml:space="preserve"> REF _Ref467510276 \h </w:instrText>
      </w:r>
      <w:r w:rsidR="0038207C">
        <w:rPr>
          <w:rFonts w:eastAsia="Times New Roman"/>
          <w:color w:val="333333"/>
        </w:rPr>
      </w:r>
      <w:r w:rsidR="0038207C">
        <w:rPr>
          <w:rFonts w:eastAsia="Times New Roman"/>
          <w:color w:val="333333"/>
        </w:rPr>
        <w:fldChar w:fldCharType="separate"/>
      </w:r>
      <w:r w:rsidR="005B484E">
        <w:t xml:space="preserve">Рисунок </w:t>
      </w:r>
      <w:r w:rsidR="005B484E">
        <w:rPr>
          <w:noProof/>
        </w:rPr>
        <w:t>87</w:t>
      </w:r>
      <w:r w:rsidR="0038207C">
        <w:rPr>
          <w:rFonts w:eastAsia="Times New Roman"/>
          <w:color w:val="333333"/>
        </w:rPr>
        <w:fldChar w:fldCharType="end"/>
      </w:r>
      <w:r>
        <w:rPr>
          <w:rFonts w:eastAsia="Times New Roman"/>
          <w:color w:val="333333"/>
        </w:rPr>
        <w:t xml:space="preserve"> показан смысл данной фильтрации.</w:t>
      </w:r>
    </w:p>
    <w:p w14:paraId="4D2F484F" w14:textId="77777777" w:rsidR="00AA5E17" w:rsidRDefault="00AA5E17" w:rsidP="00AA5E17">
      <w:pPr>
        <w:shd w:val="clear" w:color="auto" w:fill="FFFFFF"/>
        <w:jc w:val="center"/>
        <w:rPr>
          <w:rFonts w:eastAsia="Times New Roman"/>
          <w:color w:val="333333"/>
          <w:lang w:val="en-US"/>
        </w:rPr>
      </w:pPr>
      <w:r>
        <w:rPr>
          <w:noProof/>
          <w:lang w:eastAsia="ru-RU"/>
        </w:rPr>
        <w:drawing>
          <wp:inline distT="0" distB="0" distL="0" distR="0" wp14:anchorId="1E0BB8B0" wp14:editId="42B90B55">
            <wp:extent cx="5939790" cy="1506175"/>
            <wp:effectExtent l="0" t="0" r="3810" b="0"/>
            <wp:docPr id="63" name="Рисунок 63"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ewuser\AppData\Local\Microsoft\Windows\INetCache\Content.Word\Новый рисунок.png"/>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5939790" cy="1506175"/>
                    </a:xfrm>
                    <a:prstGeom prst="rect">
                      <a:avLst/>
                    </a:prstGeom>
                    <a:noFill/>
                    <a:ln>
                      <a:noFill/>
                    </a:ln>
                  </pic:spPr>
                </pic:pic>
              </a:graphicData>
            </a:graphic>
          </wp:inline>
        </w:drawing>
      </w:r>
    </w:p>
    <w:p w14:paraId="29F5EB59" w14:textId="77777777" w:rsidR="0038207C" w:rsidRPr="0038207C" w:rsidRDefault="0038207C" w:rsidP="0038207C">
      <w:pPr>
        <w:pStyle w:val="ab"/>
        <w:rPr>
          <w:rFonts w:eastAsia="Times New Roman"/>
          <w:color w:val="333333"/>
        </w:rPr>
      </w:pPr>
      <w:bookmarkStart w:id="178" w:name="_Ref467510276"/>
      <w:r>
        <w:t xml:space="preserve">Рисунок </w:t>
      </w:r>
      <w:fldSimple w:instr=" SEQ Рисунок \* ARABIC ">
        <w:r w:rsidR="005B484E">
          <w:rPr>
            <w:noProof/>
          </w:rPr>
          <w:t>87</w:t>
        </w:r>
      </w:fldSimple>
      <w:bookmarkEnd w:id="178"/>
      <w:r w:rsidRPr="0038207C">
        <w:t xml:space="preserve">/ </w:t>
      </w:r>
      <w:r w:rsidRPr="00DE19A5">
        <w:t>Корреляционная фильтрация для разметки начала областей PR ЭКГ канала LEAD I</w:t>
      </w:r>
    </w:p>
    <w:p w14:paraId="5A527758" w14:textId="77777777" w:rsidR="00AA5E17" w:rsidRPr="00AD6C98" w:rsidRDefault="00AA5E17" w:rsidP="00AA5E17">
      <w:pPr>
        <w:shd w:val="clear" w:color="auto" w:fill="FFFFFF"/>
        <w:spacing w:line="336" w:lineRule="auto"/>
        <w:rPr>
          <w:rFonts w:eastAsia="Times New Roman"/>
        </w:rPr>
      </w:pPr>
    </w:p>
    <w:p w14:paraId="28B945C9" w14:textId="77777777" w:rsidR="00AA5E17" w:rsidRPr="00AD6C98" w:rsidRDefault="00AA5E17" w:rsidP="00AA5E17">
      <w:pPr>
        <w:shd w:val="clear" w:color="auto" w:fill="FFFFFF"/>
        <w:rPr>
          <w:rFonts w:eastAsia="Times New Roman"/>
        </w:rPr>
      </w:pPr>
      <w:r w:rsidRPr="00AD6C98">
        <w:rPr>
          <w:rFonts w:eastAsia="Times New Roman"/>
        </w:rPr>
        <w:t xml:space="preserve">На рисунке 3.27 на фоне нормированной по амплитуде ЭКГ показана ее кросскорреляционная функция (ККФ) с небольшим фрагментом, характерным для начала областей </w:t>
      </w:r>
      <w:r w:rsidRPr="00AD6C98">
        <w:rPr>
          <w:rFonts w:eastAsia="Times New Roman"/>
          <w:lang w:val="en-US"/>
        </w:rPr>
        <w:t>PR</w:t>
      </w:r>
      <w:r w:rsidRPr="00AD6C98">
        <w:rPr>
          <w:rFonts w:eastAsia="Times New Roman"/>
        </w:rPr>
        <w:t>.</w:t>
      </w:r>
    </w:p>
    <w:p w14:paraId="66B6E930" w14:textId="77777777" w:rsidR="00AA5E17" w:rsidRPr="00AD6C98" w:rsidRDefault="00AA5E17" w:rsidP="00AA5E17">
      <w:pPr>
        <w:shd w:val="clear" w:color="auto" w:fill="FFFFFF"/>
        <w:rPr>
          <w:rFonts w:eastAsia="Times New Roman"/>
        </w:rPr>
      </w:pPr>
      <w:r w:rsidRPr="00AD6C98">
        <w:rPr>
          <w:rFonts w:eastAsia="Times New Roman"/>
        </w:rPr>
        <w:t xml:space="preserve">Пример разметки временных интервалов с помощью логической и корреляционной фильтраций для ЭКГ канала </w:t>
      </w:r>
      <w:r w:rsidRPr="00AD6C98">
        <w:rPr>
          <w:rFonts w:eastAsia="Times New Roman"/>
          <w:lang w:val="en-US"/>
        </w:rPr>
        <w:t>LEAD</w:t>
      </w:r>
      <w:r w:rsidRPr="00AD6C98">
        <w:rPr>
          <w:rFonts w:eastAsia="Times New Roman"/>
        </w:rPr>
        <w:t xml:space="preserve"> </w:t>
      </w:r>
      <w:r w:rsidRPr="00AD6C98">
        <w:rPr>
          <w:rFonts w:eastAsia="Times New Roman"/>
          <w:lang w:val="en-US"/>
        </w:rPr>
        <w:t>II</w:t>
      </w:r>
      <w:r w:rsidRPr="00AD6C98">
        <w:rPr>
          <w:rFonts w:eastAsia="Times New Roman"/>
        </w:rPr>
        <w:t xml:space="preserve"> приведен на </w:t>
      </w:r>
      <w:r w:rsidR="0038207C">
        <w:rPr>
          <w:rFonts w:eastAsia="Times New Roman"/>
        </w:rPr>
        <w:fldChar w:fldCharType="begin"/>
      </w:r>
      <w:r w:rsidR="0038207C">
        <w:rPr>
          <w:rFonts w:eastAsia="Times New Roman"/>
        </w:rPr>
        <w:instrText xml:space="preserve"> REF _Ref467510366 \h </w:instrText>
      </w:r>
      <w:r w:rsidR="0038207C">
        <w:rPr>
          <w:rFonts w:eastAsia="Times New Roman"/>
        </w:rPr>
      </w:r>
      <w:r w:rsidR="0038207C">
        <w:rPr>
          <w:rFonts w:eastAsia="Times New Roman"/>
        </w:rPr>
        <w:fldChar w:fldCharType="separate"/>
      </w:r>
      <w:r w:rsidR="005B484E">
        <w:t xml:space="preserve">Рисунок </w:t>
      </w:r>
      <w:r w:rsidR="005B484E">
        <w:rPr>
          <w:noProof/>
        </w:rPr>
        <w:t>88</w:t>
      </w:r>
      <w:r w:rsidR="0038207C">
        <w:rPr>
          <w:rFonts w:eastAsia="Times New Roman"/>
        </w:rPr>
        <w:fldChar w:fldCharType="end"/>
      </w:r>
      <w:r w:rsidRPr="00AD6C98">
        <w:rPr>
          <w:rFonts w:eastAsia="Times New Roman"/>
        </w:rPr>
        <w:t>.</w:t>
      </w:r>
    </w:p>
    <w:p w14:paraId="121CC6FC" w14:textId="77777777" w:rsidR="00AA5E17" w:rsidRDefault="00AA5E17" w:rsidP="00AA5E17">
      <w:pPr>
        <w:shd w:val="clear" w:color="auto" w:fill="FFFFFF"/>
        <w:jc w:val="center"/>
        <w:rPr>
          <w:rFonts w:eastAsia="Times New Roman"/>
          <w:color w:val="333333"/>
          <w:lang w:val="en-US"/>
        </w:rPr>
      </w:pPr>
      <w:r>
        <w:rPr>
          <w:noProof/>
          <w:lang w:eastAsia="ru-RU"/>
        </w:rPr>
        <w:drawing>
          <wp:inline distT="0" distB="0" distL="0" distR="0" wp14:anchorId="4FF49C16" wp14:editId="7614DA85">
            <wp:extent cx="5939790" cy="1497937"/>
            <wp:effectExtent l="0" t="0" r="3810" b="7620"/>
            <wp:docPr id="98" name="Рисунок 98"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ewuser\AppData\Local\Microsoft\Windows\INetCache\Content.Word\Новый рисунок.png"/>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5939790" cy="1497937"/>
                    </a:xfrm>
                    <a:prstGeom prst="rect">
                      <a:avLst/>
                    </a:prstGeom>
                    <a:noFill/>
                    <a:ln>
                      <a:noFill/>
                    </a:ln>
                  </pic:spPr>
                </pic:pic>
              </a:graphicData>
            </a:graphic>
          </wp:inline>
        </w:drawing>
      </w:r>
    </w:p>
    <w:p w14:paraId="750A5E47" w14:textId="77777777" w:rsidR="0038207C" w:rsidRPr="0038207C" w:rsidRDefault="0038207C" w:rsidP="0038207C">
      <w:pPr>
        <w:pStyle w:val="ab"/>
        <w:rPr>
          <w:rFonts w:eastAsia="Times New Roman"/>
          <w:color w:val="333333"/>
        </w:rPr>
      </w:pPr>
      <w:bookmarkStart w:id="179" w:name="_Ref467510366"/>
      <w:r>
        <w:t xml:space="preserve">Рисунок </w:t>
      </w:r>
      <w:fldSimple w:instr=" SEQ Рисунок \* ARABIC ">
        <w:r w:rsidR="005B484E">
          <w:rPr>
            <w:noProof/>
          </w:rPr>
          <w:t>88</w:t>
        </w:r>
      </w:fldSimple>
      <w:bookmarkEnd w:id="179"/>
      <w:r w:rsidRPr="0038207C">
        <w:t xml:space="preserve">. </w:t>
      </w:r>
      <w:r w:rsidRPr="004A361F">
        <w:t>Запись ЭКГ канала LEAD II с логической и корреляционной разметкой интервалов</w:t>
      </w:r>
    </w:p>
    <w:p w14:paraId="29CFB47E" w14:textId="77777777" w:rsidR="00AA5E17" w:rsidRDefault="00AA5E17" w:rsidP="00AA5E17">
      <w:pPr>
        <w:shd w:val="clear" w:color="auto" w:fill="FFFFFF"/>
        <w:spacing w:line="240" w:lineRule="auto"/>
        <w:rPr>
          <w:rFonts w:eastAsia="Times New Roman"/>
          <w:color w:val="333333"/>
        </w:rPr>
      </w:pPr>
    </w:p>
    <w:p w14:paraId="204C126D" w14:textId="77777777" w:rsidR="00AA5E17" w:rsidRPr="00AD6C98" w:rsidRDefault="00AA5E17" w:rsidP="00AA5E17">
      <w:pPr>
        <w:shd w:val="clear" w:color="auto" w:fill="FFFFFF"/>
        <w:rPr>
          <w:rFonts w:eastAsia="Times New Roman"/>
        </w:rPr>
      </w:pPr>
      <w:r w:rsidRPr="00AD6C98">
        <w:rPr>
          <w:rFonts w:eastAsia="Times New Roman"/>
        </w:rPr>
        <w:t xml:space="preserve">Окно интерфейса прототипа ИС, использованной для анализа, фильтрации и выделения информативных параметров ЭКГ, показано на </w:t>
      </w:r>
      <w:r w:rsidR="0038207C">
        <w:rPr>
          <w:rFonts w:eastAsia="Times New Roman"/>
        </w:rPr>
        <w:fldChar w:fldCharType="begin"/>
      </w:r>
      <w:r w:rsidR="0038207C">
        <w:rPr>
          <w:rFonts w:eastAsia="Times New Roman"/>
        </w:rPr>
        <w:instrText xml:space="preserve"> REF _Ref467510451 \h </w:instrText>
      </w:r>
      <w:r w:rsidR="0038207C">
        <w:rPr>
          <w:rFonts w:eastAsia="Times New Roman"/>
        </w:rPr>
      </w:r>
      <w:r w:rsidR="0038207C">
        <w:rPr>
          <w:rFonts w:eastAsia="Times New Roman"/>
        </w:rPr>
        <w:fldChar w:fldCharType="separate"/>
      </w:r>
      <w:r w:rsidR="005B484E">
        <w:t xml:space="preserve">Рисунок </w:t>
      </w:r>
      <w:r w:rsidR="005B484E">
        <w:rPr>
          <w:noProof/>
        </w:rPr>
        <w:t>89</w:t>
      </w:r>
      <w:r w:rsidR="0038207C">
        <w:rPr>
          <w:rFonts w:eastAsia="Times New Roman"/>
        </w:rPr>
        <w:fldChar w:fldCharType="end"/>
      </w:r>
      <w:r w:rsidRPr="00AD6C98">
        <w:rPr>
          <w:rFonts w:eastAsia="Times New Roman"/>
        </w:rPr>
        <w:t>.</w:t>
      </w:r>
    </w:p>
    <w:p w14:paraId="216BB278" w14:textId="77777777" w:rsidR="00AA5E17" w:rsidRDefault="00AA5E17" w:rsidP="00AA5E17">
      <w:pPr>
        <w:shd w:val="clear" w:color="auto" w:fill="FFFFFF"/>
        <w:spacing w:line="336" w:lineRule="auto"/>
        <w:rPr>
          <w:rFonts w:eastAsia="Times New Roman"/>
          <w:color w:val="333333"/>
        </w:rPr>
      </w:pPr>
      <w:r w:rsidRPr="00B67C80">
        <w:rPr>
          <w:rFonts w:eastAsia="Times New Roman"/>
          <w:noProof/>
          <w:color w:val="FF0000"/>
          <w:lang w:eastAsia="ru-RU"/>
        </w:rPr>
        <w:lastRenderedPageBreak/>
        <w:drawing>
          <wp:inline distT="0" distB="0" distL="0" distR="0" wp14:anchorId="19101B0D" wp14:editId="19EA8995">
            <wp:extent cx="5727700" cy="2441575"/>
            <wp:effectExtent l="0" t="0" r="635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5727700" cy="2441575"/>
                    </a:xfrm>
                    <a:prstGeom prst="rect">
                      <a:avLst/>
                    </a:prstGeom>
                    <a:noFill/>
                    <a:ln>
                      <a:noFill/>
                    </a:ln>
                  </pic:spPr>
                </pic:pic>
              </a:graphicData>
            </a:graphic>
          </wp:inline>
        </w:drawing>
      </w:r>
    </w:p>
    <w:p w14:paraId="3BAA7B63" w14:textId="77777777" w:rsidR="00AA5E17" w:rsidRDefault="0038207C" w:rsidP="0038207C">
      <w:pPr>
        <w:pStyle w:val="ab"/>
        <w:rPr>
          <w:rFonts w:eastAsia="Times New Roman"/>
          <w:color w:val="333333"/>
        </w:rPr>
      </w:pPr>
      <w:bookmarkStart w:id="180" w:name="_Ref467510451"/>
      <w:r>
        <w:t xml:space="preserve">Рисунок </w:t>
      </w:r>
      <w:fldSimple w:instr=" SEQ Рисунок \* ARABIC ">
        <w:r w:rsidR="005B484E">
          <w:rPr>
            <w:noProof/>
          </w:rPr>
          <w:t>89</w:t>
        </w:r>
      </w:fldSimple>
      <w:bookmarkEnd w:id="180"/>
      <w:r w:rsidRPr="0038207C">
        <w:t xml:space="preserve">. </w:t>
      </w:r>
      <w:r w:rsidRPr="00B95A36">
        <w:t>Окно интерфейса прототипа ИС для работы с сигналами ЭКГ</w:t>
      </w:r>
    </w:p>
    <w:p w14:paraId="164C5DFC" w14:textId="77777777" w:rsidR="00AA5E17" w:rsidRDefault="00AA5E17" w:rsidP="00AA5E17">
      <w:pPr>
        <w:shd w:val="clear" w:color="auto" w:fill="FFFFFF"/>
        <w:spacing w:line="336" w:lineRule="auto"/>
        <w:rPr>
          <w:rFonts w:eastAsia="Times New Roman"/>
          <w:color w:val="333333"/>
        </w:rPr>
      </w:pPr>
    </w:p>
    <w:p w14:paraId="0ABE37EF" w14:textId="77777777" w:rsidR="00AA5E17" w:rsidRPr="00AD6C98" w:rsidRDefault="00AA5E17" w:rsidP="00AA5E17">
      <w:pPr>
        <w:shd w:val="clear" w:color="auto" w:fill="FFFFFF"/>
        <w:rPr>
          <w:rFonts w:eastAsia="Times New Roman"/>
        </w:rPr>
      </w:pPr>
      <w:r w:rsidRPr="00AD6C98">
        <w:rPr>
          <w:rFonts w:eastAsia="Times New Roman"/>
        </w:rPr>
        <w:t xml:space="preserve">Блок-схема операционной части прототипа ИС приведена на </w:t>
      </w:r>
      <w:r w:rsidR="0038207C">
        <w:rPr>
          <w:rFonts w:eastAsia="Times New Roman"/>
        </w:rPr>
        <w:fldChar w:fldCharType="begin"/>
      </w:r>
      <w:r w:rsidR="0038207C">
        <w:rPr>
          <w:rFonts w:eastAsia="Times New Roman"/>
        </w:rPr>
        <w:instrText xml:space="preserve"> REF _Ref467510657 \h </w:instrText>
      </w:r>
      <w:r w:rsidR="0038207C">
        <w:rPr>
          <w:rFonts w:eastAsia="Times New Roman"/>
        </w:rPr>
      </w:r>
      <w:r w:rsidR="0038207C">
        <w:rPr>
          <w:rFonts w:eastAsia="Times New Roman"/>
        </w:rPr>
        <w:fldChar w:fldCharType="separate"/>
      </w:r>
      <w:r w:rsidR="005B484E">
        <w:t xml:space="preserve">Рисунок </w:t>
      </w:r>
      <w:r w:rsidR="005B484E">
        <w:rPr>
          <w:noProof/>
        </w:rPr>
        <w:t>90</w:t>
      </w:r>
      <w:r w:rsidR="0038207C">
        <w:rPr>
          <w:rFonts w:eastAsia="Times New Roman"/>
        </w:rPr>
        <w:fldChar w:fldCharType="end"/>
      </w:r>
      <w:r w:rsidRPr="00AD6C98">
        <w:rPr>
          <w:rFonts w:eastAsia="Times New Roman"/>
        </w:rPr>
        <w:t>.</w:t>
      </w:r>
    </w:p>
    <w:p w14:paraId="3E7485D2" w14:textId="77777777" w:rsidR="00AA5E17" w:rsidRDefault="00AA5E17" w:rsidP="00AA5E17">
      <w:pPr>
        <w:shd w:val="clear" w:color="auto" w:fill="FFFFFF"/>
        <w:spacing w:line="216" w:lineRule="auto"/>
        <w:rPr>
          <w:rFonts w:eastAsia="Times New Roman"/>
          <w:noProof/>
          <w:color w:val="333333"/>
        </w:rPr>
      </w:pPr>
      <w:r>
        <w:rPr>
          <w:noProof/>
          <w:lang w:eastAsia="ru-RU"/>
        </w:rPr>
        <w:drawing>
          <wp:inline distT="0" distB="0" distL="0" distR="0" wp14:anchorId="55ACD406" wp14:editId="624EBB2D">
            <wp:extent cx="5701665" cy="4511040"/>
            <wp:effectExtent l="0" t="0" r="0" b="3810"/>
            <wp:docPr id="253" name="Рисунок 253"/>
            <wp:cNvGraphicFramePr/>
            <a:graphic xmlns:a="http://schemas.openxmlformats.org/drawingml/2006/main">
              <a:graphicData uri="http://schemas.openxmlformats.org/drawingml/2006/picture">
                <pic:pic xmlns:pic="http://schemas.openxmlformats.org/drawingml/2006/picture">
                  <pic:nvPicPr>
                    <pic:cNvPr id="253" name="Рисунок 253"/>
                    <pic:cNvPicPr/>
                  </pic:nvPicPr>
                  <pic:blipFill>
                    <a:blip r:embed="rId476" cstate="print">
                      <a:extLst>
                        <a:ext uri="{28A0092B-C50C-407E-A947-70E740481C1C}">
                          <a14:useLocalDpi xmlns:a14="http://schemas.microsoft.com/office/drawing/2010/main" val="0"/>
                        </a:ext>
                      </a:extLst>
                    </a:blip>
                    <a:srcRect/>
                    <a:stretch>
                      <a:fillRect/>
                    </a:stretch>
                  </pic:blipFill>
                  <pic:spPr bwMode="auto">
                    <a:xfrm>
                      <a:off x="0" y="0"/>
                      <a:ext cx="5701665" cy="4511040"/>
                    </a:xfrm>
                    <a:prstGeom prst="rect">
                      <a:avLst/>
                    </a:prstGeom>
                    <a:noFill/>
                    <a:ln>
                      <a:noFill/>
                    </a:ln>
                  </pic:spPr>
                </pic:pic>
              </a:graphicData>
            </a:graphic>
          </wp:inline>
        </w:drawing>
      </w:r>
    </w:p>
    <w:p w14:paraId="173E9365" w14:textId="77777777" w:rsidR="00AA5E17" w:rsidRDefault="0038207C" w:rsidP="0038207C">
      <w:pPr>
        <w:pStyle w:val="ab"/>
        <w:rPr>
          <w:rFonts w:eastAsia="Times New Roman"/>
          <w:noProof/>
        </w:rPr>
      </w:pPr>
      <w:bookmarkStart w:id="181" w:name="_Ref467510657"/>
      <w:r>
        <w:t xml:space="preserve">Рисунок </w:t>
      </w:r>
      <w:fldSimple w:instr=" SEQ Рисунок \* ARABIC ">
        <w:r w:rsidR="005B484E">
          <w:rPr>
            <w:noProof/>
          </w:rPr>
          <w:t>90</w:t>
        </w:r>
      </w:fldSimple>
      <w:bookmarkEnd w:id="181"/>
      <w:r>
        <w:t xml:space="preserve">. </w:t>
      </w:r>
      <w:r w:rsidRPr="00756DD0">
        <w:t>Блок-схема операционной части прототипа ИС</w:t>
      </w:r>
    </w:p>
    <w:p w14:paraId="56A955D1" w14:textId="77777777" w:rsidR="00AA5E17" w:rsidRDefault="00AA5E17" w:rsidP="00AA5E17">
      <w:pPr>
        <w:shd w:val="clear" w:color="auto" w:fill="FFFFFF"/>
        <w:jc w:val="center"/>
        <w:rPr>
          <w:rFonts w:eastAsia="Times New Roman"/>
          <w:color w:val="333333"/>
        </w:rPr>
      </w:pPr>
    </w:p>
    <w:p w14:paraId="394E21BF" w14:textId="77777777" w:rsidR="00AA5E17" w:rsidRDefault="00AA5E17" w:rsidP="0038207C">
      <w:pPr>
        <w:pStyle w:val="4"/>
        <w:rPr>
          <w:noProof/>
        </w:rPr>
      </w:pPr>
      <w:bookmarkStart w:id="182" w:name="_Toc467788335"/>
      <w:r w:rsidRPr="00AD6C98">
        <w:lastRenderedPageBreak/>
        <w:t xml:space="preserve">Перспективные алгоритмы описания и анализа </w:t>
      </w:r>
      <w:r w:rsidRPr="0038207C">
        <w:rPr>
          <w:lang w:val="en-US"/>
        </w:rPr>
        <w:t>QRS</w:t>
      </w:r>
      <w:r w:rsidRPr="00AD6C98">
        <w:t xml:space="preserve">-комплексов </w:t>
      </w:r>
      <w:r w:rsidRPr="00AD6C98">
        <w:rPr>
          <w:noProof/>
        </w:rPr>
        <w:t>ЭКГ</w:t>
      </w:r>
      <w:r>
        <w:rPr>
          <w:noProof/>
        </w:rPr>
        <w:t>.</w:t>
      </w:r>
      <w:bookmarkEnd w:id="182"/>
    </w:p>
    <w:p w14:paraId="057168AB" w14:textId="77777777" w:rsidR="00AA5E17" w:rsidRPr="00272B27" w:rsidRDefault="00AA5E17" w:rsidP="00AA5E17">
      <w:pPr>
        <w:shd w:val="clear" w:color="auto" w:fill="FFFFFF"/>
        <w:rPr>
          <w:rFonts w:eastAsia="Times New Roman"/>
        </w:rPr>
      </w:pPr>
      <w:r w:rsidRPr="00272B27">
        <w:rPr>
          <w:rFonts w:eastAsia="Times New Roman"/>
        </w:rPr>
        <w:t xml:space="preserve">Для изучения и моделирования динамики поведения сложных медико-биологических систем все большее внимание привлекают методы теории хаоса и синергетики. Эти методы дают возможность адекватно раскрыть и проанализировать механизмы функционирования живой сложноорганизованной системы, рассматривая фазовые траектории в пространстве состояний. При этом различные подходы к изучению поведения биологической системы в фазовом пространстве, могут «порождать» отдельные диагностические признаки, которые не дублируются другими способами анализа, а дополняют друг друга. Установлено, что оригинальные признаки фазового портрета одноканальной ЭКГ несут дополнительную диагностическую ценность при количественной оценке уровня функциональных резервов сердечно-сосудистой системы, а так же имеют практическую значимость в дифференциальной диагностике функционального состояния и резервов сердечно-сосудистой системы у различных контингентов населения при скрининг-исследованиях, в клинической практике и спортивной медицине [34]. </w:t>
      </w:r>
    </w:p>
    <w:p w14:paraId="6AC91826" w14:textId="77777777" w:rsidR="00AA5E17" w:rsidRPr="00272B27" w:rsidRDefault="00AA5E17" w:rsidP="00AA5E17">
      <w:pPr>
        <w:shd w:val="clear" w:color="auto" w:fill="FFFFFF"/>
        <w:rPr>
          <w:rFonts w:eastAsia="Times New Roman"/>
        </w:rPr>
      </w:pPr>
      <w:r w:rsidRPr="00272B27">
        <w:rPr>
          <w:rFonts w:eastAsia="Times New Roman"/>
        </w:rPr>
        <w:t xml:space="preserve">Динамика изменения признаков фазового портрета </w:t>
      </w:r>
      <w:r w:rsidRPr="00272B27">
        <w:rPr>
          <w:bCs/>
          <w:lang w:val="en-US"/>
        </w:rPr>
        <w:t>QRS</w:t>
      </w:r>
      <w:r w:rsidRPr="00272B27">
        <w:rPr>
          <w:bCs/>
        </w:rPr>
        <w:t xml:space="preserve">-комплексов </w:t>
      </w:r>
      <w:r w:rsidRPr="00272B27">
        <w:rPr>
          <w:rFonts w:eastAsia="Times New Roman"/>
        </w:rPr>
        <w:t>одноканальной ЭКГ при ступенчато возрастающей нагрузке количественно отражает различия уровня функциональных резервов и направленность компенсаторных и адаптационных процессов.</w:t>
      </w:r>
      <w:r w:rsidR="0038207C" w:rsidRPr="0038207C">
        <w:rPr>
          <w:rFonts w:eastAsia="Times New Roman"/>
        </w:rPr>
        <w:t xml:space="preserve"> </w:t>
      </w:r>
      <w:r w:rsidR="0038207C" w:rsidRPr="00272B27">
        <w:rPr>
          <w:rFonts w:eastAsia="Times New Roman"/>
        </w:rPr>
        <w:t xml:space="preserve">Примеры различных фазовых портретов ЭКГ даны на </w:t>
      </w:r>
      <w:r w:rsidR="0038207C">
        <w:rPr>
          <w:rFonts w:eastAsia="Times New Roman"/>
        </w:rPr>
        <w:fldChar w:fldCharType="begin"/>
      </w:r>
      <w:r w:rsidR="0038207C">
        <w:rPr>
          <w:rFonts w:eastAsia="Times New Roman"/>
        </w:rPr>
        <w:instrText xml:space="preserve"> REF _Ref467510839 \h </w:instrText>
      </w:r>
      <w:r w:rsidR="0038207C">
        <w:rPr>
          <w:rFonts w:eastAsia="Times New Roman"/>
        </w:rPr>
      </w:r>
      <w:r w:rsidR="0038207C">
        <w:rPr>
          <w:rFonts w:eastAsia="Times New Roman"/>
        </w:rPr>
        <w:fldChar w:fldCharType="separate"/>
      </w:r>
      <w:r w:rsidR="005B484E">
        <w:t xml:space="preserve">Рисунок </w:t>
      </w:r>
      <w:r w:rsidR="005B484E">
        <w:rPr>
          <w:noProof/>
        </w:rPr>
        <w:t>91</w:t>
      </w:r>
      <w:r w:rsidR="0038207C">
        <w:rPr>
          <w:rFonts w:eastAsia="Times New Roman"/>
        </w:rPr>
        <w:fldChar w:fldCharType="end"/>
      </w:r>
      <w:r w:rsidR="0038207C" w:rsidRPr="00272B27">
        <w:rPr>
          <w:rFonts w:eastAsia="Times New Roman"/>
        </w:rPr>
        <w:t xml:space="preserve"> и </w:t>
      </w:r>
      <w:r w:rsidR="0038207C">
        <w:rPr>
          <w:rFonts w:eastAsia="Times New Roman"/>
        </w:rPr>
        <w:fldChar w:fldCharType="begin"/>
      </w:r>
      <w:r w:rsidR="0038207C">
        <w:rPr>
          <w:rFonts w:eastAsia="Times New Roman"/>
        </w:rPr>
        <w:instrText xml:space="preserve"> REF _Ref467510848 \h </w:instrText>
      </w:r>
      <w:r w:rsidR="0038207C">
        <w:rPr>
          <w:rFonts w:eastAsia="Times New Roman"/>
        </w:rPr>
      </w:r>
      <w:r w:rsidR="0038207C">
        <w:rPr>
          <w:rFonts w:eastAsia="Times New Roman"/>
        </w:rPr>
        <w:fldChar w:fldCharType="separate"/>
      </w:r>
      <w:r w:rsidR="005B484E">
        <w:t xml:space="preserve">Рисунок </w:t>
      </w:r>
      <w:r w:rsidR="005B484E">
        <w:rPr>
          <w:noProof/>
        </w:rPr>
        <w:t>92</w:t>
      </w:r>
      <w:r w:rsidR="0038207C">
        <w:rPr>
          <w:rFonts w:eastAsia="Times New Roman"/>
        </w:rPr>
        <w:fldChar w:fldCharType="end"/>
      </w:r>
      <w:r w:rsidR="0038207C">
        <w:rPr>
          <w:rFonts w:eastAsia="Times New Roman"/>
        </w:rPr>
        <w:t xml:space="preserve"> </w:t>
      </w:r>
      <w:r w:rsidR="0038207C" w:rsidRPr="00272B27">
        <w:rPr>
          <w:rFonts w:eastAsia="Times New Roman"/>
        </w:rPr>
        <w:t>[33</w:t>
      </w:r>
      <w:r w:rsidR="0038207C">
        <w:rPr>
          <w:rFonts w:eastAsia="Times New Roman"/>
        </w:rPr>
        <w:t>, 101</w:t>
      </w:r>
      <w:r w:rsidR="0038207C" w:rsidRPr="00272B27">
        <w:rPr>
          <w:rFonts w:eastAsia="Times New Roman"/>
        </w:rPr>
        <w:t>]</w:t>
      </w:r>
      <w:r w:rsidR="0038207C">
        <w:rPr>
          <w:rFonts w:eastAsia="Times New Roman"/>
        </w:rPr>
        <w:t>.</w:t>
      </w:r>
    </w:p>
    <w:p w14:paraId="3FB05434" w14:textId="77777777" w:rsidR="0038207C" w:rsidRDefault="00AA5E17" w:rsidP="0038207C">
      <w:pPr>
        <w:shd w:val="clear" w:color="auto" w:fill="FFFFFF"/>
        <w:ind w:firstLine="0"/>
        <w:jc w:val="center"/>
        <w:rPr>
          <w:rFonts w:eastAsia="Times New Roman"/>
        </w:rPr>
      </w:pPr>
      <w:r w:rsidRPr="00272B27">
        <w:rPr>
          <w:noProof/>
          <w:lang w:eastAsia="ru-RU"/>
        </w:rPr>
        <w:drawing>
          <wp:inline distT="0" distB="0" distL="0" distR="0" wp14:anchorId="016F94C1" wp14:editId="30AA56B4">
            <wp:extent cx="1512570" cy="1552575"/>
            <wp:effectExtent l="0" t="0" r="0" b="9525"/>
            <wp:docPr id="99" name="Рисунок 99" descr="Картинки по запросу Фазовые портреты ЭК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Фазовые портреты ЭКГ"/>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bwMode="auto">
                    <a:xfrm>
                      <a:off x="0" y="0"/>
                      <a:ext cx="1512570" cy="1552575"/>
                    </a:xfrm>
                    <a:prstGeom prst="rect">
                      <a:avLst/>
                    </a:prstGeom>
                    <a:noFill/>
                    <a:ln>
                      <a:noFill/>
                    </a:ln>
                  </pic:spPr>
                </pic:pic>
              </a:graphicData>
            </a:graphic>
          </wp:inline>
        </w:drawing>
      </w:r>
    </w:p>
    <w:p w14:paraId="6A9B2608" w14:textId="77777777" w:rsidR="00AA5E17" w:rsidRDefault="0038207C" w:rsidP="0038207C">
      <w:pPr>
        <w:pStyle w:val="ab"/>
        <w:rPr>
          <w:b/>
          <w:bCs/>
        </w:rPr>
      </w:pPr>
      <w:bookmarkStart w:id="183" w:name="_Ref467510839"/>
      <w:r>
        <w:t xml:space="preserve">Рисунок </w:t>
      </w:r>
      <w:fldSimple w:instr=" SEQ Рисунок \* ARABIC ">
        <w:r w:rsidR="005B484E">
          <w:rPr>
            <w:noProof/>
          </w:rPr>
          <w:t>91</w:t>
        </w:r>
      </w:fldSimple>
      <w:bookmarkEnd w:id="183"/>
      <w:r>
        <w:t xml:space="preserve">. </w:t>
      </w:r>
      <w:r w:rsidRPr="0002199E">
        <w:t>Пример 2D фазового портрета, визуализирующего показатели сердечной деятельности ([101])</w:t>
      </w:r>
    </w:p>
    <w:p w14:paraId="5D0EE442" w14:textId="77777777" w:rsidR="00AA5E17" w:rsidRDefault="00AA5E17" w:rsidP="00AA5E17">
      <w:pPr>
        <w:spacing w:line="240" w:lineRule="auto"/>
        <w:jc w:val="center"/>
      </w:pPr>
      <w:r>
        <w:rPr>
          <w:noProof/>
          <w:lang w:eastAsia="ru-RU"/>
        </w:rPr>
        <w:drawing>
          <wp:inline distT="0" distB="0" distL="0" distR="0" wp14:anchorId="11CCFFC7" wp14:editId="007D1FBE">
            <wp:extent cx="4028440" cy="1917700"/>
            <wp:effectExtent l="0" t="0" r="0" b="6350"/>
            <wp:docPr id="100" name="Рисунок 100" descr="Картинки по запросу Фазовые портреты ЭК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артинки по запросу Фазовые портреты ЭКГ"/>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4028440" cy="1917700"/>
                    </a:xfrm>
                    <a:prstGeom prst="rect">
                      <a:avLst/>
                    </a:prstGeom>
                    <a:noFill/>
                    <a:ln>
                      <a:noFill/>
                    </a:ln>
                  </pic:spPr>
                </pic:pic>
              </a:graphicData>
            </a:graphic>
          </wp:inline>
        </w:drawing>
      </w:r>
    </w:p>
    <w:p w14:paraId="1F57B2A3" w14:textId="77777777" w:rsidR="00AA5E17" w:rsidRDefault="0038207C" w:rsidP="0038207C">
      <w:pPr>
        <w:pStyle w:val="ab"/>
      </w:pPr>
      <w:bookmarkStart w:id="184" w:name="_Ref467510848"/>
      <w:r>
        <w:t xml:space="preserve">Рисунок </w:t>
      </w:r>
      <w:fldSimple w:instr=" SEQ Рисунок \* ARABIC ">
        <w:r w:rsidR="005B484E">
          <w:rPr>
            <w:noProof/>
          </w:rPr>
          <w:t>92</w:t>
        </w:r>
      </w:fldSimple>
      <w:bookmarkEnd w:id="184"/>
      <w:r>
        <w:t xml:space="preserve">. </w:t>
      </w:r>
      <w:r w:rsidRPr="006303C5">
        <w:t>Пример 3D фазового портрета, визуализирующего показатели хаотичности системы сердечной деятельности ([101])</w:t>
      </w:r>
    </w:p>
    <w:p w14:paraId="026CD7F5" w14:textId="77777777" w:rsidR="00AA5E17" w:rsidRDefault="00AA5E17" w:rsidP="00AA5E17">
      <w:pPr>
        <w:rPr>
          <w:bCs/>
        </w:rPr>
      </w:pPr>
      <w:r w:rsidRPr="00272B27">
        <w:rPr>
          <w:bCs/>
        </w:rPr>
        <w:lastRenderedPageBreak/>
        <w:t>Для анализа состояний сложных, в том числе, нестационарных динамических процессов была разработана теория фазовых портретов Гильберта (ФПГ) [19-25], которая позволяет проводить анализ и различение фрагментов процес</w:t>
      </w:r>
      <w:r>
        <w:rPr>
          <w:bCs/>
        </w:rPr>
        <w:t>сов более эффективно по сравнению с корреляционной фильтрацией. ФПГ являются информативными признаками процессов, инвариантными к группе их трансляционных и масштабных случайных преобразований.</w:t>
      </w:r>
    </w:p>
    <w:p w14:paraId="24A58315" w14:textId="77777777" w:rsidR="00AA5E17" w:rsidRDefault="00AA5E17" w:rsidP="00AA5E17">
      <w:pPr>
        <w:rPr>
          <w:bCs/>
        </w:rPr>
      </w:pPr>
      <w:r>
        <w:rPr>
          <w:bCs/>
        </w:rPr>
        <w:t xml:space="preserve">Примеры ФПГ ЭКГ, полученных с каналов </w:t>
      </w:r>
      <w:r>
        <w:rPr>
          <w:bCs/>
          <w:lang w:val="en-US"/>
        </w:rPr>
        <w:t>LEAD</w:t>
      </w:r>
      <w:r w:rsidRPr="00635CF6">
        <w:rPr>
          <w:bCs/>
        </w:rPr>
        <w:t xml:space="preserve"> </w:t>
      </w:r>
      <w:r>
        <w:rPr>
          <w:bCs/>
          <w:lang w:val="en-US"/>
        </w:rPr>
        <w:t>I</w:t>
      </w:r>
      <w:r>
        <w:rPr>
          <w:bCs/>
        </w:rPr>
        <w:t xml:space="preserve"> и </w:t>
      </w:r>
      <w:r>
        <w:rPr>
          <w:bCs/>
          <w:lang w:val="en-US"/>
        </w:rPr>
        <w:t>LEAD</w:t>
      </w:r>
      <w:r w:rsidRPr="00635CF6">
        <w:rPr>
          <w:bCs/>
        </w:rPr>
        <w:t xml:space="preserve"> </w:t>
      </w:r>
      <w:r>
        <w:rPr>
          <w:bCs/>
          <w:lang w:val="en-US"/>
        </w:rPr>
        <w:t>I</w:t>
      </w:r>
      <w:r>
        <w:rPr>
          <w:bCs/>
        </w:rPr>
        <w:t xml:space="preserve"> и сформированных тренажером ИС, приведены на рисунках 3.33 – 3.36.</w:t>
      </w:r>
    </w:p>
    <w:p w14:paraId="7CA2957E" w14:textId="77777777" w:rsidR="00AA5E17" w:rsidRDefault="00AA5E17" w:rsidP="00AA5E17">
      <w:pPr>
        <w:rPr>
          <w:bCs/>
        </w:rPr>
      </w:pPr>
      <w:r>
        <w:rPr>
          <w:bCs/>
        </w:rPr>
        <w:t xml:space="preserve">Наглядно видно отличие ЭКГ, формируемых различными каналами мобильного кардиографа. Также отчетливо видно проявление нестационарного характера сигнала канала </w:t>
      </w:r>
      <w:r>
        <w:rPr>
          <w:bCs/>
          <w:lang w:val="en-US"/>
        </w:rPr>
        <w:t>LEAD</w:t>
      </w:r>
      <w:r w:rsidRPr="00635CF6">
        <w:rPr>
          <w:bCs/>
        </w:rPr>
        <w:t xml:space="preserve"> </w:t>
      </w:r>
      <w:r>
        <w:rPr>
          <w:bCs/>
          <w:lang w:val="en-US"/>
        </w:rPr>
        <w:t>II</w:t>
      </w:r>
      <w:r>
        <w:rPr>
          <w:bCs/>
        </w:rPr>
        <w:t>.</w:t>
      </w:r>
    </w:p>
    <w:p w14:paraId="044E03F4" w14:textId="77777777" w:rsidR="00AA5E17" w:rsidRPr="00DF2DED" w:rsidRDefault="00AA5E17" w:rsidP="00AA5E17">
      <w:pPr>
        <w:spacing w:line="312" w:lineRule="auto"/>
        <w:rPr>
          <w:bCs/>
        </w:rPr>
      </w:pPr>
    </w:p>
    <w:p w14:paraId="3FFA60D0" w14:textId="77777777" w:rsidR="00F46F37" w:rsidRDefault="00AA5E17" w:rsidP="00F46F37">
      <w:pPr>
        <w:spacing w:before="120" w:line="240" w:lineRule="auto"/>
        <w:ind w:firstLine="0"/>
        <w:jc w:val="center"/>
      </w:pPr>
      <w:r>
        <w:rPr>
          <w:noProof/>
          <w:lang w:eastAsia="ru-RU"/>
        </w:rPr>
        <w:drawing>
          <wp:inline distT="0" distB="0" distL="0" distR="0" wp14:anchorId="5B377ED2" wp14:editId="7B0928B9">
            <wp:extent cx="6045200" cy="3178810"/>
            <wp:effectExtent l="0" t="0" r="0" b="2540"/>
            <wp:docPr id="103" name="Рисунок 103"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ewuser\AppData\Local\Microsoft\Windows\INetCache\Content.Word\Новый рисунок.png"/>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6045200" cy="3178810"/>
                    </a:xfrm>
                    <a:prstGeom prst="rect">
                      <a:avLst/>
                    </a:prstGeom>
                    <a:noFill/>
                    <a:ln>
                      <a:noFill/>
                    </a:ln>
                  </pic:spPr>
                </pic:pic>
              </a:graphicData>
            </a:graphic>
          </wp:inline>
        </w:drawing>
      </w:r>
    </w:p>
    <w:p w14:paraId="0360D5BF" w14:textId="77777777" w:rsidR="00F46F37" w:rsidRDefault="00F46F37" w:rsidP="00F46F37">
      <w:pPr>
        <w:pStyle w:val="ab"/>
      </w:pPr>
      <w:r>
        <w:t xml:space="preserve">Рисунок </w:t>
      </w:r>
      <w:fldSimple w:instr=" SEQ Рисунок \* ARABIC ">
        <w:r w:rsidR="005B484E">
          <w:rPr>
            <w:noProof/>
          </w:rPr>
          <w:t>93</w:t>
        </w:r>
      </w:fldSimple>
      <w:r>
        <w:t xml:space="preserve">. </w:t>
      </w:r>
      <w:r w:rsidRPr="00F50D2E">
        <w:t>ФПГ одного (начального) комплекса QRS канала LEAD I</w:t>
      </w:r>
    </w:p>
    <w:p w14:paraId="34F4AD1F" w14:textId="77777777" w:rsidR="00AA5E17" w:rsidRDefault="00AA5E17" w:rsidP="00AA5E17">
      <w:pPr>
        <w:spacing w:before="120" w:line="240" w:lineRule="auto"/>
        <w:jc w:val="center"/>
      </w:pPr>
    </w:p>
    <w:p w14:paraId="29A24299" w14:textId="77777777" w:rsidR="00F46F37" w:rsidRDefault="00AA5E17" w:rsidP="00AA5E17">
      <w:pPr>
        <w:spacing w:before="120" w:line="240" w:lineRule="auto"/>
        <w:jc w:val="center"/>
      </w:pPr>
      <w:r>
        <w:rPr>
          <w:noProof/>
          <w:lang w:eastAsia="ru-RU"/>
        </w:rPr>
        <w:lastRenderedPageBreak/>
        <w:drawing>
          <wp:inline distT="0" distB="0" distL="0" distR="0" wp14:anchorId="296C3A85" wp14:editId="380DB6CA">
            <wp:extent cx="5939790" cy="3124200"/>
            <wp:effectExtent l="0" t="0" r="3810" b="0"/>
            <wp:docPr id="104" name="Рисунок 104"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ewuser\AppData\Local\Microsoft\Windows\INetCache\Content.Word\Новый рисунок.png"/>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5939790" cy="3124200"/>
                    </a:xfrm>
                    <a:prstGeom prst="rect">
                      <a:avLst/>
                    </a:prstGeom>
                    <a:noFill/>
                    <a:ln>
                      <a:noFill/>
                    </a:ln>
                  </pic:spPr>
                </pic:pic>
              </a:graphicData>
            </a:graphic>
          </wp:inline>
        </w:drawing>
      </w:r>
    </w:p>
    <w:p w14:paraId="50E1B43C" w14:textId="77777777" w:rsidR="00F46F37" w:rsidRDefault="00F46F37" w:rsidP="00F46F37">
      <w:pPr>
        <w:pStyle w:val="ab"/>
      </w:pPr>
      <w:r>
        <w:t xml:space="preserve">Рисунок </w:t>
      </w:r>
      <w:fldSimple w:instr=" SEQ Рисунок \* ARABIC ">
        <w:r w:rsidR="005B484E">
          <w:rPr>
            <w:noProof/>
          </w:rPr>
          <w:t>94</w:t>
        </w:r>
      </w:fldSimple>
      <w:r>
        <w:t xml:space="preserve">. </w:t>
      </w:r>
      <w:r w:rsidRPr="002A0A3A">
        <w:t>ФПГ совокупности 39 комплексов QRS канала LEAD I</w:t>
      </w:r>
    </w:p>
    <w:p w14:paraId="7DCC34AA" w14:textId="77777777" w:rsidR="00AA5E17" w:rsidRPr="003F100E" w:rsidRDefault="00AA5E17" w:rsidP="00AA5E17">
      <w:pPr>
        <w:spacing w:line="240" w:lineRule="auto"/>
        <w:jc w:val="center"/>
      </w:pPr>
    </w:p>
    <w:p w14:paraId="1E0D59EB" w14:textId="77777777" w:rsidR="00F46F37" w:rsidRDefault="00AA5E17" w:rsidP="00AA5E17">
      <w:pPr>
        <w:spacing w:line="240" w:lineRule="auto"/>
        <w:jc w:val="center"/>
      </w:pPr>
      <w:r>
        <w:rPr>
          <w:noProof/>
          <w:lang w:eastAsia="ru-RU"/>
        </w:rPr>
        <w:drawing>
          <wp:inline distT="0" distB="0" distL="0" distR="0" wp14:anchorId="012A3F40" wp14:editId="4CC921E3">
            <wp:extent cx="5939790" cy="3124200"/>
            <wp:effectExtent l="0" t="0" r="3810" b="0"/>
            <wp:docPr id="106" name="Рисунок 106"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wuser\AppData\Local\Microsoft\Windows\INetCache\Content.Word\Новый рисунок.png"/>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5939790" cy="3124200"/>
                    </a:xfrm>
                    <a:prstGeom prst="rect">
                      <a:avLst/>
                    </a:prstGeom>
                    <a:noFill/>
                    <a:ln>
                      <a:noFill/>
                    </a:ln>
                  </pic:spPr>
                </pic:pic>
              </a:graphicData>
            </a:graphic>
          </wp:inline>
        </w:drawing>
      </w:r>
    </w:p>
    <w:p w14:paraId="013F3F1A" w14:textId="77777777" w:rsidR="00F46F37" w:rsidRDefault="00F46F37" w:rsidP="00F46F37">
      <w:pPr>
        <w:pStyle w:val="ab"/>
      </w:pPr>
      <w:r>
        <w:t xml:space="preserve">Рисунок </w:t>
      </w:r>
      <w:fldSimple w:instr=" SEQ Рисунок \* ARABIC ">
        <w:r w:rsidR="005B484E">
          <w:rPr>
            <w:noProof/>
          </w:rPr>
          <w:t>95</w:t>
        </w:r>
      </w:fldSimple>
      <w:r>
        <w:t xml:space="preserve">. </w:t>
      </w:r>
      <w:r w:rsidRPr="00D27B34">
        <w:t>ФПГ одного (начального) комплекса QRS канала LEAD II</w:t>
      </w:r>
    </w:p>
    <w:p w14:paraId="72647ACB" w14:textId="77777777" w:rsidR="00AA5E17" w:rsidRPr="00DF2DED" w:rsidRDefault="00AA5E17" w:rsidP="00AA5E17">
      <w:pPr>
        <w:spacing w:line="240" w:lineRule="auto"/>
        <w:jc w:val="center"/>
      </w:pPr>
    </w:p>
    <w:p w14:paraId="13C7C05A" w14:textId="77777777" w:rsidR="00F46F37" w:rsidRDefault="00AA5E17" w:rsidP="00AA5E17">
      <w:pPr>
        <w:spacing w:line="240" w:lineRule="auto"/>
        <w:jc w:val="center"/>
      </w:pPr>
      <w:r>
        <w:rPr>
          <w:noProof/>
          <w:lang w:eastAsia="ru-RU"/>
        </w:rPr>
        <w:lastRenderedPageBreak/>
        <w:drawing>
          <wp:inline distT="0" distB="0" distL="0" distR="0" wp14:anchorId="5B25DEAD" wp14:editId="56DC76A7">
            <wp:extent cx="5939790" cy="3124200"/>
            <wp:effectExtent l="0" t="0" r="3810" b="0"/>
            <wp:docPr id="107" name="Рисунок 107"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wuser\AppData\Local\Microsoft\Windows\INetCache\Content.Word\Новый рисунок.png"/>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5939790" cy="3124200"/>
                    </a:xfrm>
                    <a:prstGeom prst="rect">
                      <a:avLst/>
                    </a:prstGeom>
                    <a:noFill/>
                    <a:ln>
                      <a:noFill/>
                    </a:ln>
                  </pic:spPr>
                </pic:pic>
              </a:graphicData>
            </a:graphic>
          </wp:inline>
        </w:drawing>
      </w:r>
    </w:p>
    <w:p w14:paraId="712AEC6C" w14:textId="77777777" w:rsidR="00F46F37" w:rsidRDefault="00F46F37" w:rsidP="00F46F37">
      <w:pPr>
        <w:pStyle w:val="ab"/>
      </w:pPr>
      <w:r>
        <w:t xml:space="preserve">Рисунок </w:t>
      </w:r>
      <w:fldSimple w:instr=" SEQ Рисунок \* ARABIC ">
        <w:r w:rsidR="005B484E">
          <w:rPr>
            <w:noProof/>
          </w:rPr>
          <w:t>96</w:t>
        </w:r>
      </w:fldSimple>
      <w:r>
        <w:t xml:space="preserve">. </w:t>
      </w:r>
      <w:r w:rsidRPr="009531F0">
        <w:rPr>
          <w:noProof/>
        </w:rPr>
        <w:t>ФПГ совокупности 39 комплексов QRS канала LEAD II</w:t>
      </w:r>
    </w:p>
    <w:p w14:paraId="16BCE020" w14:textId="77777777" w:rsidR="00AA5E17" w:rsidRDefault="00AA5E17" w:rsidP="00AA5E17">
      <w:pPr>
        <w:rPr>
          <w:bCs/>
        </w:rPr>
      </w:pPr>
    </w:p>
    <w:p w14:paraId="66EEECE3" w14:textId="77777777" w:rsidR="00AA5E17" w:rsidRPr="00E5139C" w:rsidRDefault="00AA5E17" w:rsidP="00AA5E17">
      <w:pPr>
        <w:rPr>
          <w:bCs/>
        </w:rPr>
      </w:pPr>
      <w:r>
        <w:rPr>
          <w:bCs/>
        </w:rPr>
        <w:t xml:space="preserve">Признаки, выделяемые с помощью логической, корреляционной и фазопортретной фильтрации ЭКГ могут быть использованы для дальнейшей симптомно-синдромной и нейроподобной диагностики </w:t>
      </w:r>
      <w:r w:rsidRPr="00E5139C">
        <w:rPr>
          <w:bCs/>
        </w:rPr>
        <w:t>[</w:t>
      </w:r>
      <w:r>
        <w:rPr>
          <w:bCs/>
        </w:rPr>
        <w:t>30, 31</w:t>
      </w:r>
      <w:r w:rsidRPr="00E5139C">
        <w:rPr>
          <w:bCs/>
        </w:rPr>
        <w:t>]</w:t>
      </w:r>
      <w:r>
        <w:rPr>
          <w:bCs/>
        </w:rPr>
        <w:t>.</w:t>
      </w:r>
    </w:p>
    <w:p w14:paraId="7702A251" w14:textId="77777777" w:rsidR="00AA5E17" w:rsidRPr="00205F77" w:rsidRDefault="00AA5E17" w:rsidP="00F46F37">
      <w:pPr>
        <w:pStyle w:val="4"/>
      </w:pPr>
      <w:bookmarkStart w:id="185" w:name="_Toc467788336"/>
      <w:r w:rsidRPr="00E6213D">
        <w:t>Выводы</w:t>
      </w:r>
      <w:bookmarkEnd w:id="185"/>
    </w:p>
    <w:p w14:paraId="3B1A062C" w14:textId="77777777" w:rsidR="00AA5E17" w:rsidRPr="00AB55E1" w:rsidRDefault="00AA5E17" w:rsidP="00F46F37">
      <w:r w:rsidRPr="00AB55E1">
        <w:t>В разделе представлены результаты апробации алгоритмов предварительной обработки информации об ЭКГ пациента, передаваемой с мобильного измерительного комплекса. Данные алгоритмы достаточно просты в программном исполнении, что существенно облегчает их реализацию на различных платформах  мобильных устройств.</w:t>
      </w:r>
    </w:p>
    <w:p w14:paraId="706B8C7D" w14:textId="77777777" w:rsidR="00AA5E17" w:rsidRPr="00AB55E1" w:rsidRDefault="00AA5E17" w:rsidP="00F46F37">
      <w:r w:rsidRPr="00AB55E1">
        <w:t xml:space="preserve">Проведенный анализ представленной экспериментальной информации показал, что дополнительную обработку информации, в частности фильтрацию помех, необходимо проводить для каждого канала, адаптивно настраивая параметры каскадных КИХ-фильтров. </w:t>
      </w:r>
      <w:r>
        <w:t xml:space="preserve"> </w:t>
      </w:r>
      <w:r w:rsidRPr="00AB55E1">
        <w:t>В частности, был синтезирован режекторный КИХ-фильтр с шириной импульсной характеристики в 78 отсчетов, позволяющий выделять информативную часть ЭКГ с относительной ошибкой в несколько процентов по сравнению с «идеальными» частотными фильтрами. Полная фильтрация электрокардиографических сигналов достигается при использовании наряду с режекторным КИХ-фильтром КИХ-фильтра, выравнивающего нулевой уровень сигнала, а также сглаживающего КИХ-фильтра.</w:t>
      </w:r>
    </w:p>
    <w:p w14:paraId="68F994B0" w14:textId="77777777" w:rsidR="00AA5E17" w:rsidRDefault="00AA5E17" w:rsidP="00F46F37">
      <w:r>
        <w:t>Выделение информативных признаков ЭКГ (временных интервалов) может быть реализовано на мобильном устройстве пользователя путем логической и корреляционной фильтрации.</w:t>
      </w:r>
    </w:p>
    <w:p w14:paraId="49CA18C0" w14:textId="77777777" w:rsidR="00AA5E17" w:rsidRDefault="00AA5E17" w:rsidP="00AA5E17">
      <w:pPr>
        <w:ind w:firstLine="709"/>
        <w:rPr>
          <w:bCs/>
        </w:rPr>
      </w:pPr>
      <w:r>
        <w:rPr>
          <w:bCs/>
        </w:rPr>
        <w:lastRenderedPageBreak/>
        <w:t xml:space="preserve">Более сложный анализ ЭКГ, в том числе и на основании построения и анализа их фазовых портретов, должен проводиться на сервере или отдельном компьютере, </w:t>
      </w:r>
      <w:r w:rsidRPr="00A1100E">
        <w:rPr>
          <w:bCs/>
        </w:rPr>
        <w:t xml:space="preserve">обладающими </w:t>
      </w:r>
      <w:r>
        <w:rPr>
          <w:bCs/>
        </w:rPr>
        <w:t>необходимыми</w:t>
      </w:r>
      <w:r w:rsidRPr="00A1100E">
        <w:rPr>
          <w:bCs/>
        </w:rPr>
        <w:t xml:space="preserve"> вычислительными ресурсами</w:t>
      </w:r>
      <w:r>
        <w:rPr>
          <w:bCs/>
        </w:rPr>
        <w:t>.</w:t>
      </w:r>
    </w:p>
    <w:p w14:paraId="69245E68" w14:textId="77777777" w:rsidR="00AA5E17" w:rsidRPr="001C6914" w:rsidRDefault="00F46F37" w:rsidP="00F46F37">
      <w:pPr>
        <w:pStyle w:val="3"/>
        <w:rPr>
          <w:shd w:val="clear" w:color="auto" w:fill="FFFFFF"/>
        </w:rPr>
      </w:pPr>
      <w:bookmarkStart w:id="186" w:name="_Toc467788337"/>
      <w:r w:rsidRPr="001C6914">
        <w:rPr>
          <w:shd w:val="clear" w:color="auto" w:fill="FFFFFF"/>
        </w:rPr>
        <w:t>Заключение</w:t>
      </w:r>
      <w:bookmarkEnd w:id="186"/>
    </w:p>
    <w:p w14:paraId="3346A1C2" w14:textId="77777777" w:rsidR="00AA5E17" w:rsidRPr="00AB0ED1" w:rsidRDefault="00AA5E17" w:rsidP="00AA5E17">
      <w:pPr>
        <w:ind w:firstLine="709"/>
      </w:pPr>
      <w:r w:rsidRPr="00AB0ED1">
        <w:rPr>
          <w:shd w:val="clear" w:color="auto" w:fill="FFFFFF"/>
        </w:rPr>
        <w:t xml:space="preserve">Как показал анализ известных систем дистанционной регистрации и централизованного анализа ЭКГ отечественного и зарубежного производства и соответствующих программных продуктов,  до настоящего времени открытыми остаются вопросы обеспечения высокого качества обслуживания пациентов во всём диапазоне действия условий и факторов. Себестоимость подобных систем и комплектующих </w:t>
      </w:r>
      <w:r w:rsidRPr="00AB0ED1">
        <w:t xml:space="preserve">по-прежнему остаётся высокой. Слабым звеном в существующих системах (с точки зрения оперативности и надёжности обработки и анализа данных) является участие человека в различных операциях цикла обслуживания. </w:t>
      </w:r>
    </w:p>
    <w:p w14:paraId="37B8717C" w14:textId="77777777" w:rsidR="00AA5E17" w:rsidRPr="00AB0ED1" w:rsidRDefault="00AA5E17" w:rsidP="00AA5E17">
      <w:pPr>
        <w:ind w:firstLine="709"/>
      </w:pPr>
      <w:r w:rsidRPr="00AB0ED1">
        <w:t xml:space="preserve">С учётом критериев современной системы классификации разрабатываемое изделие может быть отнесено к группе аналитических информационно-измерительных систем </w:t>
      </w:r>
      <w:r>
        <w:t xml:space="preserve">с распределённой архитектурой. </w:t>
      </w:r>
      <w:r w:rsidRPr="00AB0ED1">
        <w:t xml:space="preserve">К дополнительным признакам системы следует отнести: наличие человека (пациента, администратора, фельдшера, врача-диагноста и др.) в контуре управления, использование компонентов телекоммуникационной сети для передачи данных; хранение больших объёмов информации; применение процедур интеллектуального анализа данных. </w:t>
      </w:r>
    </w:p>
    <w:p w14:paraId="39E66C00" w14:textId="77777777" w:rsidR="00AA5E17" w:rsidRPr="00AB0ED1" w:rsidRDefault="00AA5E17" w:rsidP="00AA5E17">
      <w:pPr>
        <w:ind w:firstLine="709"/>
      </w:pPr>
      <w:r w:rsidRPr="00AB0ED1">
        <w:rPr>
          <w:shd w:val="clear" w:color="auto" w:fill="FFFFFF"/>
        </w:rPr>
        <w:t xml:space="preserve">Для синтеза развивающихся (в различных аспектах </w:t>
      </w:r>
      <w:r w:rsidRPr="00AB0ED1">
        <w:t xml:space="preserve">телемедицинских систем) </w:t>
      </w:r>
      <w:r w:rsidRPr="00AB0ED1">
        <w:rPr>
          <w:shd w:val="clear" w:color="auto" w:fill="FFFFFF"/>
        </w:rPr>
        <w:t xml:space="preserve">наиболее предпочтителен </w:t>
      </w:r>
      <w:r w:rsidRPr="00AB0ED1">
        <w:t>модельно-ориентированный метод, основанный на итерационном процессе проектирования с применением шаблонов и отличающийся оценкой эффективности проектных решений по длительности и себестоимости исследований. Вопросы разработки аппаратурной платформы для выполнения Проекта (включая согласование характеристик базовых компонентов) и разработки программного обеспечения для поддержки процедур анализа и диагностирования (применительно к центральной станции) могут быть распараллелены. Однако это потребует создать банк цифровых копий реальных ЭКГ и соответствующих шаблонов для конкретных синдромальных ситуаций. Для повышения эффективности проектирования необходимо получить полный доступ к документации мобильного регистратора, предлагаемого в качестве базового измерителя ЭКГ. На первом этапе исследования можно ограничиться эмулятором мобильного регистратора.</w:t>
      </w:r>
    </w:p>
    <w:p w14:paraId="57CA208D" w14:textId="77777777" w:rsidR="00AA5E17" w:rsidRPr="00AB0ED1" w:rsidRDefault="00AA5E17" w:rsidP="00AA5E17">
      <w:pPr>
        <w:autoSpaceDE w:val="0"/>
        <w:autoSpaceDN w:val="0"/>
        <w:adjustRightInd w:val="0"/>
        <w:ind w:firstLine="709"/>
      </w:pPr>
      <w:r w:rsidRPr="00AB0ED1">
        <w:t xml:space="preserve">В интересах разработки программного пакета мобильного кабинета, в полной мере отвечающего требованиям ТЗ, наиболее предпочтителен объектно-ориентированный </w:t>
      </w:r>
      <w:r>
        <w:t xml:space="preserve">подход, в котором допускается  </w:t>
      </w:r>
      <w:r w:rsidRPr="00AB0ED1">
        <w:t xml:space="preserve">применение агрегированного каркаса системы МЭКГ с возможностью интеграции комплекса интеллектуальных диагностических процедур. В этом случае программное обеспечение, определяющее функционал  системы, будет размещено на платформе инвариантной </w:t>
      </w:r>
      <w:r w:rsidRPr="00AB0ED1">
        <w:lastRenderedPageBreak/>
        <w:t>к телекоммуникациям IP-сети автономных серверов-анализаторов и автономных клиентов-регистраторов. Ожидаемый эффект  будет проявляться в снижении себестоимости арендуемых вычислительных мощностей и в повышении качества обслуживания пациентов.</w:t>
      </w:r>
    </w:p>
    <w:p w14:paraId="004FB84A" w14:textId="77777777" w:rsidR="00AA5E17" w:rsidRDefault="00AA5E17" w:rsidP="00AA5E17">
      <w:pPr>
        <w:rPr>
          <w:bCs/>
        </w:rPr>
      </w:pPr>
      <w:r w:rsidRPr="00AB55E1">
        <w:rPr>
          <w:bCs/>
        </w:rPr>
        <w:t xml:space="preserve">Проведенный анализ представленной экспериментальной информации показал, что дополнительную обработку информации, в частности фильтрацию помех, необходимо проводить </w:t>
      </w:r>
      <w:r>
        <w:rPr>
          <w:bCs/>
        </w:rPr>
        <w:t>на мобильном устройстве пользователя</w:t>
      </w:r>
      <w:r w:rsidRPr="00AB55E1">
        <w:rPr>
          <w:bCs/>
        </w:rPr>
        <w:t xml:space="preserve"> для каждого канала, адаптивно настраивая параметры каскадных КИХ-фильтров. </w:t>
      </w:r>
    </w:p>
    <w:p w14:paraId="0D5D940D" w14:textId="77777777" w:rsidR="00AA5E17" w:rsidRDefault="00AA5E17" w:rsidP="00AA5E17">
      <w:pPr>
        <w:rPr>
          <w:bCs/>
        </w:rPr>
      </w:pPr>
      <w:r>
        <w:rPr>
          <w:bCs/>
        </w:rPr>
        <w:t xml:space="preserve">Выделение информативных признаков ЭКГ (временных интервалов) может быть реализовано на мобильном устройстве пользователя. </w:t>
      </w:r>
    </w:p>
    <w:p w14:paraId="5A056DCC" w14:textId="77777777" w:rsidR="00323FCE" w:rsidRDefault="00892FF8" w:rsidP="00E55F5A">
      <w:pPr>
        <w:pStyle w:val="1"/>
      </w:pPr>
      <w:bookmarkStart w:id="187" w:name="_Toc467788338"/>
      <w:r>
        <w:lastRenderedPageBreak/>
        <w:t>Проектирование</w:t>
      </w:r>
      <w:r w:rsidR="00E55F5A">
        <w:t xml:space="preserve"> базы данных</w:t>
      </w:r>
      <w:bookmarkEnd w:id="187"/>
    </w:p>
    <w:p w14:paraId="1D52005D" w14:textId="77777777" w:rsidR="00892FF8" w:rsidRDefault="00892FF8" w:rsidP="00892FF8">
      <w:r>
        <w:t>В данном примере, после обработки драйвером протокола соответствующего устройства, данные измерения с помощью вызовов соответствующих хранимых процедур заносятся в структуры хранения, что приводит к генерации каскада событий. Одним из таких событий является событие завершения записи файла, к которому привязан модуль генерации цифрового ЭГК унифицированного формата, который в свою очередь, генерирует событие, приводящее к запуску вычислительных модулей подсистемы диагностики.</w:t>
      </w:r>
    </w:p>
    <w:p w14:paraId="6DE49FE3" w14:textId="77777777" w:rsidR="00892FF8" w:rsidRDefault="00892FF8" w:rsidP="00A70284">
      <w:pPr>
        <w:pStyle w:val="2"/>
        <w:numPr>
          <w:ilvl w:val="1"/>
          <w:numId w:val="13"/>
        </w:numPr>
      </w:pPr>
      <w:bookmarkStart w:id="188" w:name="_Toc441473349"/>
      <w:bookmarkStart w:id="189" w:name="_Toc467788339"/>
      <w:r>
        <w:t xml:space="preserve">Функции </w:t>
      </w:r>
      <w:bookmarkEnd w:id="188"/>
      <w:r>
        <w:t>подсистемы</w:t>
      </w:r>
      <w:bookmarkEnd w:id="189"/>
    </w:p>
    <w:p w14:paraId="76D6B8D4" w14:textId="77777777" w:rsidR="00892FF8" w:rsidRDefault="00892FF8" w:rsidP="00892FF8">
      <w:pPr>
        <w:pStyle w:val="a8"/>
      </w:pPr>
    </w:p>
    <w:p w14:paraId="267D967A" w14:textId="77777777" w:rsidR="00892FF8" w:rsidRDefault="00892FF8" w:rsidP="00892FF8">
      <w:r>
        <w:t>Подсистема Кардиобаза должна обеспечивать следующие функции:</w:t>
      </w:r>
    </w:p>
    <w:p w14:paraId="3B028ABB" w14:textId="77777777" w:rsidR="00892FF8" w:rsidRDefault="00892FF8" w:rsidP="009176F9">
      <w:pPr>
        <w:pStyle w:val="a8"/>
        <w:numPr>
          <w:ilvl w:val="0"/>
          <w:numId w:val="14"/>
        </w:numPr>
      </w:pPr>
      <w:r>
        <w:t>Возможность хранения неструктурированных данных (файлов инструментальных измерений) и обеспечения защищенного доступа к ним для других подсистем. При этом для вызывающих подсистем обеспечивается «логический» уровень доступа, изолированный от физической структуры хранения.</w:t>
      </w:r>
    </w:p>
    <w:p w14:paraId="6B90FB8D" w14:textId="77777777" w:rsidR="00892FF8" w:rsidRDefault="00892FF8" w:rsidP="009176F9">
      <w:pPr>
        <w:pStyle w:val="a8"/>
        <w:numPr>
          <w:ilvl w:val="0"/>
          <w:numId w:val="14"/>
        </w:numPr>
      </w:pPr>
      <w:r>
        <w:t>Возможность хранения структурированных данных в виде реляционных таблиц.  Источниками таких данных являются (необходимые атрибуты хранения определяются экспертами, разрабатывающими соответствующие подсистемы (модули «Диагностика», «Лечение», «Мобильный кабинет»):</w:t>
      </w:r>
    </w:p>
    <w:p w14:paraId="340F4556" w14:textId="77777777" w:rsidR="00892FF8" w:rsidRDefault="00892FF8" w:rsidP="009176F9">
      <w:pPr>
        <w:pStyle w:val="a8"/>
        <w:numPr>
          <w:ilvl w:val="1"/>
          <w:numId w:val="14"/>
        </w:numPr>
      </w:pPr>
      <w:r>
        <w:t>Ручные измерения для проводимых исследований (например УЗИ, общий анализ крови)</w:t>
      </w:r>
    </w:p>
    <w:p w14:paraId="48E3CA7C" w14:textId="77777777" w:rsidR="00892FF8" w:rsidRDefault="00892FF8" w:rsidP="009176F9">
      <w:pPr>
        <w:pStyle w:val="a8"/>
        <w:numPr>
          <w:ilvl w:val="1"/>
          <w:numId w:val="14"/>
        </w:numPr>
      </w:pPr>
      <w:r>
        <w:t xml:space="preserve">Обработанные соответствующими модулями результаты инструментальных измерений (извлеченные из электронных ЭГК параметры </w:t>
      </w:r>
      <w:r w:rsidRPr="00892FF8">
        <w:rPr>
          <w:lang w:val="en-US"/>
        </w:rPr>
        <w:t>P</w:t>
      </w:r>
      <w:r>
        <w:t>,</w:t>
      </w:r>
      <w:r w:rsidRPr="00892FF8">
        <w:rPr>
          <w:lang w:val="en-US"/>
        </w:rPr>
        <w:t>Q</w:t>
      </w:r>
      <w:r w:rsidRPr="00892FF8">
        <w:t xml:space="preserve"> </w:t>
      </w:r>
      <w:r>
        <w:t>и т.д.).</w:t>
      </w:r>
    </w:p>
    <w:p w14:paraId="65DBD382" w14:textId="77777777" w:rsidR="00892FF8" w:rsidRDefault="00892FF8" w:rsidP="009176F9">
      <w:pPr>
        <w:pStyle w:val="a8"/>
        <w:numPr>
          <w:ilvl w:val="1"/>
          <w:numId w:val="14"/>
        </w:numPr>
      </w:pPr>
      <w:r>
        <w:t>НСИ</w:t>
      </w:r>
    </w:p>
    <w:p w14:paraId="3D4E019C" w14:textId="77777777" w:rsidR="00892FF8" w:rsidRDefault="00892FF8" w:rsidP="009176F9">
      <w:pPr>
        <w:pStyle w:val="a8"/>
        <w:numPr>
          <w:ilvl w:val="1"/>
          <w:numId w:val="14"/>
        </w:numPr>
      </w:pPr>
      <w:r>
        <w:t>Служебные данные</w:t>
      </w:r>
    </w:p>
    <w:p w14:paraId="74A0A046" w14:textId="77777777" w:rsidR="00892FF8" w:rsidRDefault="00892FF8" w:rsidP="009176F9">
      <w:pPr>
        <w:pStyle w:val="a8"/>
        <w:numPr>
          <w:ilvl w:val="0"/>
          <w:numId w:val="14"/>
        </w:numPr>
      </w:pPr>
      <w:r>
        <w:t xml:space="preserve">Возможность осуществлять передачу (репликацию) данных в соответствии с разработанными схемами репликации. </w:t>
      </w:r>
    </w:p>
    <w:p w14:paraId="51319F21" w14:textId="77777777" w:rsidR="00892FF8" w:rsidRDefault="00892FF8" w:rsidP="009176F9">
      <w:pPr>
        <w:pStyle w:val="a8"/>
        <w:numPr>
          <w:ilvl w:val="0"/>
          <w:numId w:val="14"/>
        </w:numPr>
      </w:pPr>
      <w:r>
        <w:t>Обладать стандартами возможностями промышленной СУБД, а именно поддерживать долговременное хранение, ссылочную целостность, многопользовательский конкурентный доступ к данным, поддержку транзакционной модели при  манипулировании данными, иметь встроенные средства резервного копирования и восстановления, иметь встроенные средства горизонтального (кластеризация) масштабирования.</w:t>
      </w:r>
    </w:p>
    <w:p w14:paraId="77B29F02" w14:textId="77777777" w:rsidR="00892FF8" w:rsidRPr="00892FF8" w:rsidRDefault="00892FF8" w:rsidP="005A3505">
      <w:pPr>
        <w:pStyle w:val="3"/>
      </w:pPr>
      <w:bookmarkStart w:id="190" w:name="_Toc467788340"/>
      <w:r>
        <w:lastRenderedPageBreak/>
        <w:t>Поддержка структурированных данных</w:t>
      </w:r>
      <w:bookmarkEnd w:id="190"/>
    </w:p>
    <w:p w14:paraId="1A8B10C1" w14:textId="77777777" w:rsidR="00892FF8" w:rsidRDefault="00892FF8" w:rsidP="00892FF8">
      <w:r>
        <w:t xml:space="preserve">Структурированные данные – основной тип хранимых и обрабатываемых системой данных. Структурированные данные могут быть как внешними (НСИ, часть результатов исследований), так и порождаться другими модулями системы в результате их работы. </w:t>
      </w:r>
    </w:p>
    <w:p w14:paraId="640E8DDC" w14:textId="77777777" w:rsidR="00892FF8" w:rsidRDefault="00892FF8" w:rsidP="00892FF8">
      <w:r>
        <w:t>При хранении структурированных данных должны поддерживаться следующие возможности:</w:t>
      </w:r>
    </w:p>
    <w:p w14:paraId="1D651148" w14:textId="77777777" w:rsidR="00892FF8" w:rsidRDefault="00892FF8" w:rsidP="009176F9">
      <w:pPr>
        <w:pStyle w:val="a8"/>
        <w:numPr>
          <w:ilvl w:val="0"/>
          <w:numId w:val="15"/>
        </w:numPr>
        <w:spacing w:after="200" w:line="276" w:lineRule="auto"/>
        <w:jc w:val="left"/>
      </w:pPr>
      <w:r>
        <w:t>Разграничение доступа к данным в соответствии с принятой моделью безопасности</w:t>
      </w:r>
    </w:p>
    <w:p w14:paraId="4954C143" w14:textId="77777777" w:rsidR="00892FF8" w:rsidRDefault="00892FF8" w:rsidP="009176F9">
      <w:pPr>
        <w:pStyle w:val="a8"/>
        <w:numPr>
          <w:ilvl w:val="0"/>
          <w:numId w:val="15"/>
        </w:numPr>
        <w:spacing w:after="200" w:line="276" w:lineRule="auto"/>
        <w:jc w:val="left"/>
      </w:pPr>
      <w:r>
        <w:t>Обеспечение ссылочной целостности данных средствами СУБД</w:t>
      </w:r>
    </w:p>
    <w:p w14:paraId="5386F377" w14:textId="77777777" w:rsidR="00892FF8" w:rsidRDefault="00892FF8" w:rsidP="009176F9">
      <w:pPr>
        <w:pStyle w:val="a8"/>
        <w:numPr>
          <w:ilvl w:val="0"/>
          <w:numId w:val="15"/>
        </w:numPr>
        <w:spacing w:after="200" w:line="276" w:lineRule="auto"/>
        <w:jc w:val="left"/>
      </w:pPr>
      <w:r>
        <w:t>Обеспечение конкурентного доступа к данным (как на чтение, так и на изменение) с использованием общепринятых для промышленных СУБД способов поддержания целостности и непротиворечивости (транзакции, блокировки).</w:t>
      </w:r>
    </w:p>
    <w:p w14:paraId="7B370B0C" w14:textId="77777777" w:rsidR="00892FF8" w:rsidRDefault="00892FF8" w:rsidP="009176F9">
      <w:pPr>
        <w:pStyle w:val="a8"/>
        <w:numPr>
          <w:ilvl w:val="0"/>
          <w:numId w:val="15"/>
        </w:numPr>
        <w:spacing w:after="200" w:line="276" w:lineRule="auto"/>
        <w:jc w:val="left"/>
      </w:pPr>
      <w:r>
        <w:t>Поддержка отслеживания изменений и версионности для тех классов данных, где это необходимо</w:t>
      </w:r>
    </w:p>
    <w:p w14:paraId="09AFBE01" w14:textId="77777777" w:rsidR="00892FF8" w:rsidRDefault="00892FF8" w:rsidP="009176F9">
      <w:pPr>
        <w:pStyle w:val="a8"/>
        <w:numPr>
          <w:ilvl w:val="0"/>
          <w:numId w:val="15"/>
        </w:numPr>
        <w:spacing w:after="200" w:line="276" w:lineRule="auto"/>
        <w:jc w:val="left"/>
      </w:pPr>
      <w:r>
        <w:t xml:space="preserve">Сокрытие от прикладных модулей физической структуры данных. </w:t>
      </w:r>
    </w:p>
    <w:p w14:paraId="3618DC8B" w14:textId="77777777" w:rsidR="00892FF8" w:rsidRDefault="00892FF8" w:rsidP="00892FF8">
      <w:r>
        <w:t>По результатам проведенного предварительного анализа, для описания структурированных данных возможно использование реляционной модели.</w:t>
      </w:r>
    </w:p>
    <w:p w14:paraId="72D19277" w14:textId="77777777" w:rsidR="00892FF8" w:rsidRDefault="00892FF8" w:rsidP="00892FF8">
      <w:r>
        <w:t>1,2,3 требования являются стандартными возможностям промышленной реляционной СУБД.</w:t>
      </w:r>
    </w:p>
    <w:p w14:paraId="6CECD47E" w14:textId="77777777" w:rsidR="00892FF8" w:rsidRDefault="00892FF8" w:rsidP="00892FF8">
      <w:r>
        <w:t xml:space="preserve">4 требование будет удовлетворяться с использованием стандартного подхода </w:t>
      </w:r>
      <w:r>
        <w:rPr>
          <w:lang w:val="en-US"/>
        </w:rPr>
        <w:t>STD</w:t>
      </w:r>
      <w:r>
        <w:t xml:space="preserve"> (</w:t>
      </w:r>
      <w:r>
        <w:rPr>
          <w:i/>
        </w:rPr>
        <w:t>Slowly changing dimensions</w:t>
      </w:r>
      <w:r>
        <w:t xml:space="preserve">), с выбором </w:t>
      </w:r>
      <w:r>
        <w:rPr>
          <w:i/>
          <w:lang w:val="en-US"/>
        </w:rPr>
        <w:t>type</w:t>
      </w:r>
      <w:r>
        <w:rPr>
          <w:i/>
        </w:rPr>
        <w:t>6</w:t>
      </w:r>
      <w:r>
        <w:t xml:space="preserve"> качестве метода реализации. </w:t>
      </w:r>
    </w:p>
    <w:p w14:paraId="54A0C9F4" w14:textId="77777777" w:rsidR="00892FF8" w:rsidRDefault="00892FF8" w:rsidP="00892FF8">
      <w:r>
        <w:t>5 требование будет удовлетворяться посредством использования пакетов процедурных расширений, которые будут использовать прикладные модули для доступа к данным.</w:t>
      </w:r>
    </w:p>
    <w:p w14:paraId="377069F0" w14:textId="77777777" w:rsidR="00723DA0" w:rsidRDefault="00892FF8" w:rsidP="005A3505">
      <w:pPr>
        <w:pStyle w:val="3"/>
      </w:pPr>
      <w:bookmarkStart w:id="191" w:name="_Toc467788341"/>
      <w:r>
        <w:t>Поддержка неструктурированных данных</w:t>
      </w:r>
      <w:bookmarkEnd w:id="191"/>
    </w:p>
    <w:p w14:paraId="6E9CDCEC" w14:textId="77777777" w:rsidR="00892FF8" w:rsidRDefault="00892FF8" w:rsidP="00892FF8">
      <w:r>
        <w:t>Неструктурированные данные являются важным классом данных, обрабатываемым системой, поскольку большинство инструментальных результатов исследований относятся именно к этому классу. Обработка неструктурированных данных производится многими прикладными модулями системами. Результатом такой обработки, в частности, являются извлеченные из результатов исследований структурированные данные.</w:t>
      </w:r>
    </w:p>
    <w:p w14:paraId="12D4478B" w14:textId="77777777" w:rsidR="00892FF8" w:rsidRDefault="00892FF8" w:rsidP="00892FF8">
      <w:r>
        <w:t>Обработка неструктурированных данных в системе возможна в следующем режиме:</w:t>
      </w:r>
    </w:p>
    <w:p w14:paraId="74C95212" w14:textId="77777777" w:rsidR="00892FF8" w:rsidRDefault="00892FF8" w:rsidP="00892FF8">
      <w:r>
        <w:t>Режим «файла». При этом режиме прикладное приложение получает «декриптор», с помощью которого может выполнять операции чтения и записи данного элемента неструктурированных данных, с возможностью «перемещения» по нему (аналог операции fseek). Данные либо размещаются во внешнем по отношению к СУБД хранилище (аналог BFILE), либо (предпочтительный вариант) сохраняются в отдельных структурах БД – при этом поддерживается транзакционность – изменения вносятся только при фиксации транзакции сессией.</w:t>
      </w:r>
    </w:p>
    <w:p w14:paraId="6A5E6DAE" w14:textId="77777777" w:rsidR="00596C4C" w:rsidRDefault="00892FF8" w:rsidP="00892FF8">
      <w:r>
        <w:lastRenderedPageBreak/>
        <w:t>Так же, как и при обработке структурированных данных, должна быть обеспечена возможность разграничения доступа к данным.</w:t>
      </w:r>
    </w:p>
    <w:p w14:paraId="43A290D7" w14:textId="77777777" w:rsidR="00596C4C" w:rsidRDefault="00892FF8" w:rsidP="005A3505">
      <w:pPr>
        <w:pStyle w:val="3"/>
      </w:pPr>
      <w:bookmarkStart w:id="192" w:name="_Toc467788342"/>
      <w:r>
        <w:t>Организация процесса обработки данных</w:t>
      </w:r>
      <w:bookmarkEnd w:id="192"/>
    </w:p>
    <w:p w14:paraId="4E9B5FC5" w14:textId="77777777" w:rsidR="00892FF8" w:rsidRDefault="00892FF8" w:rsidP="00892FF8">
      <w:r>
        <w:t xml:space="preserve">Типичные сценарии использования системы предполагают последовательный запуск прикладных модулей системы с передачей результатов работы одних модулей другим (конвейер). Для реализации таких сценариев предполагается использование встроенных в СУБД механизмов – очередей (Oracle Advanced Queuing, Event-Driven Architecture (EDA) Suite – при необходимости). На текущем этапе типичные «конвейеры»  не представляются сложными и поэтому не предполагается использование каких-либо дополнительных инструментов для декларативного описания процессов. Однако, в случае необходимости такие инструменты могут быть использованы (Oracle Workflow). </w:t>
      </w:r>
    </w:p>
    <w:p w14:paraId="39B5F656" w14:textId="77777777" w:rsidR="00596C4C" w:rsidRDefault="00892FF8" w:rsidP="00892FF8">
      <w:r>
        <w:t>Прикладные модули системы при таком подходе будут играть роль «подписчиков», которые будут активированы при поступлении в очередь сообщения, удовлетворяющего требованиям «подписки». Рабочий процесс собирается путем соответствующей настройки подписки для каждого из модулей, участвующих в нем.</w:t>
      </w:r>
    </w:p>
    <w:p w14:paraId="14B81F0E" w14:textId="77777777" w:rsidR="00596C4C" w:rsidRPr="00256A59" w:rsidRDefault="00892FF8" w:rsidP="005A3505">
      <w:pPr>
        <w:pStyle w:val="3"/>
      </w:pPr>
      <w:bookmarkStart w:id="193" w:name="_Toc467788343"/>
      <w:r w:rsidRPr="00256A59">
        <w:t>Интерфейсы программ</w:t>
      </w:r>
      <w:r w:rsidR="00C11F0E" w:rsidRPr="00256A59">
        <w:t>ного обеспечения</w:t>
      </w:r>
      <w:bookmarkEnd w:id="193"/>
    </w:p>
    <w:p w14:paraId="768C1F72" w14:textId="77777777" w:rsidR="00C11F0E" w:rsidRDefault="00C11F0E" w:rsidP="00C11F0E">
      <w:r>
        <w:t>Необходимо обеспечить функционирование подсистемы в ОС семейства Windows (серверные версии, начиная с Windows Server 2008) и Linux (CentOS).</w:t>
      </w:r>
    </w:p>
    <w:p w14:paraId="789F3D90" w14:textId="77777777" w:rsidR="00C11F0E" w:rsidRDefault="00C11F0E" w:rsidP="00C11F0E">
      <w:r>
        <w:t>Для своей работы серверная часть подсистемы требует наличия следующего системного ПО:</w:t>
      </w:r>
    </w:p>
    <w:p w14:paraId="1009C5E9" w14:textId="77777777" w:rsidR="00C11F0E" w:rsidRDefault="00C11F0E" w:rsidP="006C1288">
      <w:pPr>
        <w:pStyle w:val="a8"/>
        <w:numPr>
          <w:ilvl w:val="0"/>
          <w:numId w:val="30"/>
        </w:numPr>
      </w:pPr>
      <w:r>
        <w:t>СУБД Oracle (версия старше 9.x);</w:t>
      </w:r>
    </w:p>
    <w:p w14:paraId="61FA3437" w14:textId="77777777" w:rsidR="00C11F0E" w:rsidRDefault="00C11F0E" w:rsidP="006C1288">
      <w:pPr>
        <w:pStyle w:val="a8"/>
        <w:numPr>
          <w:ilvl w:val="0"/>
          <w:numId w:val="30"/>
        </w:numPr>
      </w:pPr>
      <w:r>
        <w:t>Сервер приложений, поддерживающий технологию Веб-сервисов.</w:t>
      </w:r>
    </w:p>
    <w:p w14:paraId="56B20123" w14:textId="77777777" w:rsidR="00C11F0E" w:rsidRDefault="00C11F0E" w:rsidP="006C1288">
      <w:pPr>
        <w:pStyle w:val="a8"/>
        <w:numPr>
          <w:ilvl w:val="0"/>
          <w:numId w:val="30"/>
        </w:numPr>
      </w:pPr>
      <w:r>
        <w:t>Для взаимодействия с подсистемой «Кардиобаза», другие подсистемы ПАК «Киберсердце» будут использовать:</w:t>
      </w:r>
    </w:p>
    <w:p w14:paraId="05E28FC8" w14:textId="77777777" w:rsidR="00C11F0E" w:rsidRDefault="00C11F0E" w:rsidP="006C1288">
      <w:pPr>
        <w:pStyle w:val="a8"/>
        <w:numPr>
          <w:ilvl w:val="0"/>
          <w:numId w:val="30"/>
        </w:numPr>
      </w:pPr>
      <w:r>
        <w:t>Соответствующий прикладной протокол, реализованный посредством технологии Веб-сервисов;</w:t>
      </w:r>
    </w:p>
    <w:p w14:paraId="5FB2ACFE" w14:textId="77777777" w:rsidR="00596C4C" w:rsidRDefault="00C11F0E" w:rsidP="006C1288">
      <w:pPr>
        <w:pStyle w:val="a8"/>
        <w:numPr>
          <w:ilvl w:val="0"/>
          <w:numId w:val="30"/>
        </w:numPr>
      </w:pPr>
      <w:r>
        <w:t>Клиентский протокол СУБД.</w:t>
      </w:r>
    </w:p>
    <w:p w14:paraId="64A37519" w14:textId="77777777" w:rsidR="00596C4C" w:rsidRDefault="00151B13" w:rsidP="00A70284">
      <w:pPr>
        <w:pStyle w:val="2"/>
      </w:pPr>
      <w:bookmarkStart w:id="194" w:name="_Toc467788344"/>
      <w:r>
        <w:t>Структура базы данных</w:t>
      </w:r>
      <w:bookmarkEnd w:id="194"/>
    </w:p>
    <w:p w14:paraId="6DD01E57" w14:textId="77777777" w:rsidR="00151B13" w:rsidRDefault="00151B13" w:rsidP="00151B13">
      <w:r>
        <w:t xml:space="preserve">В этом разделе представлена структура базы данных, использующаяся в пилотном проекте и предназначенная </w:t>
      </w:r>
    </w:p>
    <w:p w14:paraId="6428DCC6" w14:textId="77777777" w:rsidR="00151B13" w:rsidRDefault="00151B13" w:rsidP="009176F9">
      <w:pPr>
        <w:pStyle w:val="a8"/>
        <w:numPr>
          <w:ilvl w:val="0"/>
          <w:numId w:val="16"/>
        </w:numPr>
        <w:spacing w:after="200" w:line="276" w:lineRule="auto"/>
        <w:jc w:val="left"/>
      </w:pPr>
      <w:r>
        <w:t xml:space="preserve">для накопления базы исследований </w:t>
      </w:r>
    </w:p>
    <w:p w14:paraId="0EAA8ACC" w14:textId="77777777" w:rsidR="00151B13" w:rsidRDefault="00151B13" w:rsidP="009176F9">
      <w:pPr>
        <w:pStyle w:val="a8"/>
        <w:numPr>
          <w:ilvl w:val="0"/>
          <w:numId w:val="16"/>
        </w:numPr>
        <w:spacing w:after="200" w:line="276" w:lineRule="auto"/>
        <w:jc w:val="left"/>
      </w:pPr>
      <w:r>
        <w:t>апробации используемых архитектурных решений, методов и алгоритмов.</w:t>
      </w:r>
    </w:p>
    <w:p w14:paraId="3F9B790B" w14:textId="77777777" w:rsidR="00151B13" w:rsidRDefault="00151B13" w:rsidP="00151B13">
      <w:r>
        <w:lastRenderedPageBreak/>
        <w:t>Накопление базы исследований производится путем сохранения результатов инструментальных исследований,  выгружаемых с соответствующих устройств. Основной единицей хранения при этом является выгруженный с устройства «файл», формат которого зависит от используемого прибора, имеющий следующие основные атрибуты:</w:t>
      </w:r>
    </w:p>
    <w:tbl>
      <w:tblPr>
        <w:tblW w:w="7444" w:type="dxa"/>
        <w:tblInd w:w="108" w:type="dxa"/>
        <w:tblLook w:val="04A0" w:firstRow="1" w:lastRow="0" w:firstColumn="1" w:lastColumn="0" w:noHBand="0" w:noVBand="1"/>
      </w:tblPr>
      <w:tblGrid>
        <w:gridCol w:w="1119"/>
        <w:gridCol w:w="1119"/>
        <w:gridCol w:w="1120"/>
        <w:gridCol w:w="222"/>
        <w:gridCol w:w="222"/>
        <w:gridCol w:w="607"/>
        <w:gridCol w:w="607"/>
        <w:gridCol w:w="607"/>
        <w:gridCol w:w="607"/>
        <w:gridCol w:w="607"/>
        <w:gridCol w:w="607"/>
      </w:tblGrid>
      <w:tr w:rsidR="00151B13" w14:paraId="4353E813" w14:textId="77777777" w:rsidTr="00151B13">
        <w:trPr>
          <w:trHeight w:val="345"/>
        </w:trPr>
        <w:tc>
          <w:tcPr>
            <w:tcW w:w="3358" w:type="dxa"/>
            <w:gridSpan w:val="3"/>
            <w:hideMark/>
          </w:tcPr>
          <w:p w14:paraId="4A7F7908"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ID_FILE</w:t>
            </w:r>
          </w:p>
        </w:tc>
        <w:tc>
          <w:tcPr>
            <w:tcW w:w="222" w:type="dxa"/>
            <w:noWrap/>
            <w:hideMark/>
          </w:tcPr>
          <w:p w14:paraId="1753002D" w14:textId="77777777" w:rsidR="00151B13" w:rsidRDefault="00151B13">
            <w:pPr>
              <w:spacing w:line="276" w:lineRule="auto"/>
              <w:rPr>
                <w:sz w:val="22"/>
              </w:rPr>
            </w:pPr>
          </w:p>
        </w:tc>
        <w:tc>
          <w:tcPr>
            <w:tcW w:w="222" w:type="dxa"/>
            <w:noWrap/>
            <w:hideMark/>
          </w:tcPr>
          <w:p w14:paraId="663A70C6" w14:textId="77777777" w:rsidR="00151B13" w:rsidRDefault="00151B13">
            <w:pPr>
              <w:spacing w:line="276" w:lineRule="auto"/>
              <w:rPr>
                <w:sz w:val="22"/>
              </w:rPr>
            </w:pPr>
          </w:p>
        </w:tc>
        <w:tc>
          <w:tcPr>
            <w:tcW w:w="3642" w:type="dxa"/>
            <w:gridSpan w:val="6"/>
            <w:hideMark/>
          </w:tcPr>
          <w:p w14:paraId="6B053F22"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Идентификатор файла</w:t>
            </w:r>
          </w:p>
        </w:tc>
      </w:tr>
      <w:tr w:rsidR="00151B13" w14:paraId="72EE23BE" w14:textId="77777777" w:rsidTr="00151B13">
        <w:trPr>
          <w:trHeight w:val="60"/>
        </w:trPr>
        <w:tc>
          <w:tcPr>
            <w:tcW w:w="1119" w:type="dxa"/>
            <w:noWrap/>
            <w:hideMark/>
          </w:tcPr>
          <w:p w14:paraId="04FAE9F6" w14:textId="77777777" w:rsidR="00151B13" w:rsidRDefault="00151B13" w:rsidP="00256A59">
            <w:pPr>
              <w:spacing w:line="276" w:lineRule="auto"/>
              <w:ind w:firstLine="0"/>
              <w:rPr>
                <w:sz w:val="22"/>
              </w:rPr>
            </w:pPr>
          </w:p>
        </w:tc>
        <w:tc>
          <w:tcPr>
            <w:tcW w:w="1119" w:type="dxa"/>
            <w:noWrap/>
            <w:hideMark/>
          </w:tcPr>
          <w:p w14:paraId="28EE39AA" w14:textId="77777777" w:rsidR="00151B13" w:rsidRDefault="00151B13" w:rsidP="00256A59">
            <w:pPr>
              <w:spacing w:line="276" w:lineRule="auto"/>
              <w:ind w:firstLine="0"/>
              <w:rPr>
                <w:sz w:val="22"/>
              </w:rPr>
            </w:pPr>
          </w:p>
        </w:tc>
        <w:tc>
          <w:tcPr>
            <w:tcW w:w="1120" w:type="dxa"/>
            <w:noWrap/>
            <w:hideMark/>
          </w:tcPr>
          <w:p w14:paraId="56270A8B" w14:textId="77777777" w:rsidR="00151B13" w:rsidRDefault="00151B13" w:rsidP="00256A59">
            <w:pPr>
              <w:spacing w:line="276" w:lineRule="auto"/>
              <w:ind w:firstLine="0"/>
              <w:rPr>
                <w:sz w:val="22"/>
              </w:rPr>
            </w:pPr>
          </w:p>
        </w:tc>
        <w:tc>
          <w:tcPr>
            <w:tcW w:w="222" w:type="dxa"/>
            <w:noWrap/>
            <w:hideMark/>
          </w:tcPr>
          <w:p w14:paraId="32CC63E4" w14:textId="77777777" w:rsidR="00151B13" w:rsidRDefault="00151B13">
            <w:pPr>
              <w:spacing w:line="276" w:lineRule="auto"/>
              <w:rPr>
                <w:sz w:val="22"/>
              </w:rPr>
            </w:pPr>
          </w:p>
        </w:tc>
        <w:tc>
          <w:tcPr>
            <w:tcW w:w="222" w:type="dxa"/>
            <w:noWrap/>
            <w:hideMark/>
          </w:tcPr>
          <w:p w14:paraId="66210328" w14:textId="77777777" w:rsidR="00151B13" w:rsidRDefault="00151B13">
            <w:pPr>
              <w:spacing w:line="276" w:lineRule="auto"/>
              <w:rPr>
                <w:sz w:val="22"/>
              </w:rPr>
            </w:pPr>
          </w:p>
        </w:tc>
        <w:tc>
          <w:tcPr>
            <w:tcW w:w="607" w:type="dxa"/>
            <w:noWrap/>
            <w:hideMark/>
          </w:tcPr>
          <w:p w14:paraId="1B8313DD" w14:textId="77777777" w:rsidR="00151B13" w:rsidRDefault="00151B13" w:rsidP="00256A59">
            <w:pPr>
              <w:spacing w:line="276" w:lineRule="auto"/>
              <w:ind w:firstLine="0"/>
              <w:rPr>
                <w:sz w:val="22"/>
              </w:rPr>
            </w:pPr>
          </w:p>
        </w:tc>
        <w:tc>
          <w:tcPr>
            <w:tcW w:w="607" w:type="dxa"/>
            <w:noWrap/>
            <w:hideMark/>
          </w:tcPr>
          <w:p w14:paraId="0E9DC235" w14:textId="77777777" w:rsidR="00151B13" w:rsidRDefault="00151B13" w:rsidP="00256A59">
            <w:pPr>
              <w:spacing w:line="276" w:lineRule="auto"/>
              <w:ind w:firstLine="0"/>
              <w:rPr>
                <w:sz w:val="22"/>
              </w:rPr>
            </w:pPr>
          </w:p>
        </w:tc>
        <w:tc>
          <w:tcPr>
            <w:tcW w:w="607" w:type="dxa"/>
            <w:noWrap/>
            <w:hideMark/>
          </w:tcPr>
          <w:p w14:paraId="55301237" w14:textId="77777777" w:rsidR="00151B13" w:rsidRDefault="00151B13" w:rsidP="00256A59">
            <w:pPr>
              <w:spacing w:line="276" w:lineRule="auto"/>
              <w:ind w:firstLine="0"/>
              <w:rPr>
                <w:sz w:val="22"/>
              </w:rPr>
            </w:pPr>
          </w:p>
        </w:tc>
        <w:tc>
          <w:tcPr>
            <w:tcW w:w="607" w:type="dxa"/>
            <w:noWrap/>
            <w:hideMark/>
          </w:tcPr>
          <w:p w14:paraId="3037B334" w14:textId="77777777" w:rsidR="00151B13" w:rsidRDefault="00151B13" w:rsidP="00256A59">
            <w:pPr>
              <w:spacing w:line="276" w:lineRule="auto"/>
              <w:ind w:firstLine="0"/>
              <w:rPr>
                <w:sz w:val="22"/>
              </w:rPr>
            </w:pPr>
          </w:p>
        </w:tc>
        <w:tc>
          <w:tcPr>
            <w:tcW w:w="607" w:type="dxa"/>
            <w:noWrap/>
            <w:hideMark/>
          </w:tcPr>
          <w:p w14:paraId="63E2A8F5" w14:textId="77777777" w:rsidR="00151B13" w:rsidRDefault="00151B13" w:rsidP="00256A59">
            <w:pPr>
              <w:spacing w:line="276" w:lineRule="auto"/>
              <w:ind w:firstLine="0"/>
              <w:rPr>
                <w:sz w:val="22"/>
              </w:rPr>
            </w:pPr>
          </w:p>
        </w:tc>
        <w:tc>
          <w:tcPr>
            <w:tcW w:w="607" w:type="dxa"/>
            <w:noWrap/>
            <w:hideMark/>
          </w:tcPr>
          <w:p w14:paraId="09789B65" w14:textId="77777777" w:rsidR="00151B13" w:rsidRDefault="00151B13" w:rsidP="00256A59">
            <w:pPr>
              <w:spacing w:line="276" w:lineRule="auto"/>
              <w:ind w:firstLine="0"/>
              <w:rPr>
                <w:sz w:val="22"/>
              </w:rPr>
            </w:pPr>
          </w:p>
        </w:tc>
      </w:tr>
      <w:tr w:rsidR="00151B13" w14:paraId="790F4ACA" w14:textId="77777777" w:rsidTr="00151B13">
        <w:trPr>
          <w:trHeight w:val="345"/>
        </w:trPr>
        <w:tc>
          <w:tcPr>
            <w:tcW w:w="3358" w:type="dxa"/>
            <w:gridSpan w:val="3"/>
            <w:hideMark/>
          </w:tcPr>
          <w:p w14:paraId="34DE16C0"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ID_USER</w:t>
            </w:r>
          </w:p>
        </w:tc>
        <w:tc>
          <w:tcPr>
            <w:tcW w:w="222" w:type="dxa"/>
            <w:noWrap/>
            <w:hideMark/>
          </w:tcPr>
          <w:p w14:paraId="471B9ECA" w14:textId="77777777" w:rsidR="00151B13" w:rsidRDefault="00151B13">
            <w:pPr>
              <w:spacing w:line="276" w:lineRule="auto"/>
              <w:rPr>
                <w:sz w:val="22"/>
              </w:rPr>
            </w:pPr>
          </w:p>
        </w:tc>
        <w:tc>
          <w:tcPr>
            <w:tcW w:w="222" w:type="dxa"/>
            <w:noWrap/>
            <w:hideMark/>
          </w:tcPr>
          <w:p w14:paraId="09A77976" w14:textId="77777777" w:rsidR="00151B13" w:rsidRDefault="00151B13">
            <w:pPr>
              <w:spacing w:line="276" w:lineRule="auto"/>
              <w:rPr>
                <w:sz w:val="22"/>
              </w:rPr>
            </w:pPr>
          </w:p>
        </w:tc>
        <w:tc>
          <w:tcPr>
            <w:tcW w:w="3642" w:type="dxa"/>
            <w:gridSpan w:val="6"/>
            <w:hideMark/>
          </w:tcPr>
          <w:p w14:paraId="78EB61AE"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Пользователь</w:t>
            </w:r>
          </w:p>
        </w:tc>
      </w:tr>
      <w:tr w:rsidR="00151B13" w14:paraId="18ED4CBC" w14:textId="77777777" w:rsidTr="00151B13">
        <w:trPr>
          <w:trHeight w:val="60"/>
        </w:trPr>
        <w:tc>
          <w:tcPr>
            <w:tcW w:w="1119" w:type="dxa"/>
            <w:noWrap/>
            <w:hideMark/>
          </w:tcPr>
          <w:p w14:paraId="5AB52DE1" w14:textId="77777777" w:rsidR="00151B13" w:rsidRDefault="00151B13" w:rsidP="00256A59">
            <w:pPr>
              <w:spacing w:line="276" w:lineRule="auto"/>
              <w:ind w:firstLine="0"/>
              <w:rPr>
                <w:sz w:val="22"/>
              </w:rPr>
            </w:pPr>
          </w:p>
        </w:tc>
        <w:tc>
          <w:tcPr>
            <w:tcW w:w="1119" w:type="dxa"/>
            <w:noWrap/>
            <w:hideMark/>
          </w:tcPr>
          <w:p w14:paraId="73ADEC5F" w14:textId="77777777" w:rsidR="00151B13" w:rsidRDefault="00151B13" w:rsidP="00256A59">
            <w:pPr>
              <w:spacing w:line="276" w:lineRule="auto"/>
              <w:ind w:firstLine="0"/>
              <w:rPr>
                <w:sz w:val="22"/>
              </w:rPr>
            </w:pPr>
          </w:p>
        </w:tc>
        <w:tc>
          <w:tcPr>
            <w:tcW w:w="1120" w:type="dxa"/>
            <w:noWrap/>
            <w:hideMark/>
          </w:tcPr>
          <w:p w14:paraId="7251FE55" w14:textId="77777777" w:rsidR="00151B13" w:rsidRDefault="00151B13" w:rsidP="00256A59">
            <w:pPr>
              <w:spacing w:line="276" w:lineRule="auto"/>
              <w:ind w:firstLine="0"/>
              <w:rPr>
                <w:sz w:val="22"/>
              </w:rPr>
            </w:pPr>
          </w:p>
        </w:tc>
        <w:tc>
          <w:tcPr>
            <w:tcW w:w="222" w:type="dxa"/>
            <w:noWrap/>
            <w:hideMark/>
          </w:tcPr>
          <w:p w14:paraId="4E96EC9A" w14:textId="77777777" w:rsidR="00151B13" w:rsidRDefault="00151B13">
            <w:pPr>
              <w:spacing w:line="276" w:lineRule="auto"/>
              <w:rPr>
                <w:sz w:val="22"/>
              </w:rPr>
            </w:pPr>
          </w:p>
        </w:tc>
        <w:tc>
          <w:tcPr>
            <w:tcW w:w="222" w:type="dxa"/>
            <w:noWrap/>
            <w:hideMark/>
          </w:tcPr>
          <w:p w14:paraId="0EFFB52D" w14:textId="77777777" w:rsidR="00151B13" w:rsidRDefault="00151B13">
            <w:pPr>
              <w:spacing w:line="276" w:lineRule="auto"/>
              <w:rPr>
                <w:sz w:val="22"/>
              </w:rPr>
            </w:pPr>
          </w:p>
        </w:tc>
        <w:tc>
          <w:tcPr>
            <w:tcW w:w="607" w:type="dxa"/>
            <w:noWrap/>
            <w:hideMark/>
          </w:tcPr>
          <w:p w14:paraId="02D6420A" w14:textId="77777777" w:rsidR="00151B13" w:rsidRDefault="00151B13" w:rsidP="00256A59">
            <w:pPr>
              <w:spacing w:line="276" w:lineRule="auto"/>
              <w:ind w:firstLine="0"/>
              <w:rPr>
                <w:sz w:val="22"/>
              </w:rPr>
            </w:pPr>
          </w:p>
        </w:tc>
        <w:tc>
          <w:tcPr>
            <w:tcW w:w="607" w:type="dxa"/>
            <w:noWrap/>
            <w:hideMark/>
          </w:tcPr>
          <w:p w14:paraId="70B02012" w14:textId="77777777" w:rsidR="00151B13" w:rsidRDefault="00151B13" w:rsidP="00256A59">
            <w:pPr>
              <w:spacing w:line="276" w:lineRule="auto"/>
              <w:ind w:firstLine="0"/>
              <w:rPr>
                <w:sz w:val="22"/>
              </w:rPr>
            </w:pPr>
          </w:p>
        </w:tc>
        <w:tc>
          <w:tcPr>
            <w:tcW w:w="607" w:type="dxa"/>
            <w:noWrap/>
            <w:hideMark/>
          </w:tcPr>
          <w:p w14:paraId="2FCB335A" w14:textId="77777777" w:rsidR="00151B13" w:rsidRDefault="00151B13" w:rsidP="00256A59">
            <w:pPr>
              <w:spacing w:line="276" w:lineRule="auto"/>
              <w:ind w:firstLine="0"/>
              <w:rPr>
                <w:sz w:val="22"/>
              </w:rPr>
            </w:pPr>
          </w:p>
        </w:tc>
        <w:tc>
          <w:tcPr>
            <w:tcW w:w="607" w:type="dxa"/>
            <w:noWrap/>
            <w:hideMark/>
          </w:tcPr>
          <w:p w14:paraId="217DC1F7" w14:textId="77777777" w:rsidR="00151B13" w:rsidRDefault="00151B13" w:rsidP="00256A59">
            <w:pPr>
              <w:spacing w:line="276" w:lineRule="auto"/>
              <w:ind w:firstLine="0"/>
              <w:rPr>
                <w:sz w:val="22"/>
              </w:rPr>
            </w:pPr>
          </w:p>
        </w:tc>
        <w:tc>
          <w:tcPr>
            <w:tcW w:w="607" w:type="dxa"/>
            <w:noWrap/>
            <w:hideMark/>
          </w:tcPr>
          <w:p w14:paraId="7086D208" w14:textId="77777777" w:rsidR="00151B13" w:rsidRDefault="00151B13" w:rsidP="00256A59">
            <w:pPr>
              <w:spacing w:line="276" w:lineRule="auto"/>
              <w:ind w:firstLine="0"/>
              <w:rPr>
                <w:sz w:val="22"/>
              </w:rPr>
            </w:pPr>
          </w:p>
        </w:tc>
        <w:tc>
          <w:tcPr>
            <w:tcW w:w="607" w:type="dxa"/>
            <w:noWrap/>
            <w:hideMark/>
          </w:tcPr>
          <w:p w14:paraId="7F346AAC" w14:textId="77777777" w:rsidR="00151B13" w:rsidRDefault="00151B13" w:rsidP="00256A59">
            <w:pPr>
              <w:spacing w:line="276" w:lineRule="auto"/>
              <w:ind w:firstLine="0"/>
              <w:rPr>
                <w:sz w:val="22"/>
              </w:rPr>
            </w:pPr>
          </w:p>
        </w:tc>
      </w:tr>
      <w:tr w:rsidR="00151B13" w14:paraId="163C7469" w14:textId="77777777" w:rsidTr="00151B13">
        <w:trPr>
          <w:trHeight w:val="345"/>
        </w:trPr>
        <w:tc>
          <w:tcPr>
            <w:tcW w:w="3358" w:type="dxa"/>
            <w:gridSpan w:val="3"/>
            <w:hideMark/>
          </w:tcPr>
          <w:p w14:paraId="62A592B3"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ID_TYPE</w:t>
            </w:r>
          </w:p>
        </w:tc>
        <w:tc>
          <w:tcPr>
            <w:tcW w:w="222" w:type="dxa"/>
            <w:noWrap/>
            <w:hideMark/>
          </w:tcPr>
          <w:p w14:paraId="04F9C508" w14:textId="77777777" w:rsidR="00151B13" w:rsidRDefault="00151B13">
            <w:pPr>
              <w:spacing w:line="276" w:lineRule="auto"/>
              <w:rPr>
                <w:sz w:val="22"/>
              </w:rPr>
            </w:pPr>
          </w:p>
        </w:tc>
        <w:tc>
          <w:tcPr>
            <w:tcW w:w="222" w:type="dxa"/>
            <w:noWrap/>
            <w:hideMark/>
          </w:tcPr>
          <w:p w14:paraId="7D087BE0" w14:textId="77777777" w:rsidR="00151B13" w:rsidRDefault="00151B13">
            <w:pPr>
              <w:spacing w:line="276" w:lineRule="auto"/>
              <w:rPr>
                <w:sz w:val="22"/>
              </w:rPr>
            </w:pPr>
          </w:p>
        </w:tc>
        <w:tc>
          <w:tcPr>
            <w:tcW w:w="3642" w:type="dxa"/>
            <w:gridSpan w:val="6"/>
            <w:hideMark/>
          </w:tcPr>
          <w:p w14:paraId="49853483"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Тип измерения</w:t>
            </w:r>
          </w:p>
        </w:tc>
      </w:tr>
      <w:tr w:rsidR="00151B13" w14:paraId="1F92BE48" w14:textId="77777777" w:rsidTr="00151B13">
        <w:trPr>
          <w:trHeight w:val="60"/>
        </w:trPr>
        <w:tc>
          <w:tcPr>
            <w:tcW w:w="1119" w:type="dxa"/>
            <w:noWrap/>
            <w:hideMark/>
          </w:tcPr>
          <w:p w14:paraId="284AAC6C" w14:textId="77777777" w:rsidR="00151B13" w:rsidRDefault="00151B13" w:rsidP="00256A59">
            <w:pPr>
              <w:spacing w:line="276" w:lineRule="auto"/>
              <w:ind w:firstLine="0"/>
              <w:rPr>
                <w:sz w:val="22"/>
              </w:rPr>
            </w:pPr>
          </w:p>
        </w:tc>
        <w:tc>
          <w:tcPr>
            <w:tcW w:w="1119" w:type="dxa"/>
            <w:noWrap/>
            <w:hideMark/>
          </w:tcPr>
          <w:p w14:paraId="53C581A0" w14:textId="77777777" w:rsidR="00151B13" w:rsidRDefault="00151B13" w:rsidP="00256A59">
            <w:pPr>
              <w:spacing w:line="276" w:lineRule="auto"/>
              <w:ind w:firstLine="0"/>
              <w:rPr>
                <w:sz w:val="22"/>
              </w:rPr>
            </w:pPr>
          </w:p>
        </w:tc>
        <w:tc>
          <w:tcPr>
            <w:tcW w:w="1120" w:type="dxa"/>
            <w:noWrap/>
            <w:hideMark/>
          </w:tcPr>
          <w:p w14:paraId="5B0AC186" w14:textId="77777777" w:rsidR="00151B13" w:rsidRDefault="00151B13" w:rsidP="00256A59">
            <w:pPr>
              <w:spacing w:line="276" w:lineRule="auto"/>
              <w:ind w:firstLine="0"/>
              <w:rPr>
                <w:sz w:val="22"/>
              </w:rPr>
            </w:pPr>
          </w:p>
        </w:tc>
        <w:tc>
          <w:tcPr>
            <w:tcW w:w="222" w:type="dxa"/>
            <w:noWrap/>
            <w:hideMark/>
          </w:tcPr>
          <w:p w14:paraId="46AF08D2" w14:textId="77777777" w:rsidR="00151B13" w:rsidRDefault="00151B13">
            <w:pPr>
              <w:spacing w:line="276" w:lineRule="auto"/>
              <w:rPr>
                <w:sz w:val="22"/>
              </w:rPr>
            </w:pPr>
          </w:p>
        </w:tc>
        <w:tc>
          <w:tcPr>
            <w:tcW w:w="222" w:type="dxa"/>
            <w:noWrap/>
            <w:hideMark/>
          </w:tcPr>
          <w:p w14:paraId="43F243A5" w14:textId="77777777" w:rsidR="00151B13" w:rsidRDefault="00151B13">
            <w:pPr>
              <w:spacing w:line="276" w:lineRule="auto"/>
              <w:rPr>
                <w:sz w:val="22"/>
              </w:rPr>
            </w:pPr>
          </w:p>
        </w:tc>
        <w:tc>
          <w:tcPr>
            <w:tcW w:w="607" w:type="dxa"/>
            <w:noWrap/>
            <w:hideMark/>
          </w:tcPr>
          <w:p w14:paraId="4019E53C" w14:textId="77777777" w:rsidR="00151B13" w:rsidRDefault="00151B13" w:rsidP="00256A59">
            <w:pPr>
              <w:spacing w:line="276" w:lineRule="auto"/>
              <w:ind w:firstLine="0"/>
              <w:rPr>
                <w:sz w:val="22"/>
              </w:rPr>
            </w:pPr>
          </w:p>
        </w:tc>
        <w:tc>
          <w:tcPr>
            <w:tcW w:w="607" w:type="dxa"/>
            <w:noWrap/>
            <w:hideMark/>
          </w:tcPr>
          <w:p w14:paraId="3C7C15E6" w14:textId="77777777" w:rsidR="00151B13" w:rsidRDefault="00151B13" w:rsidP="00256A59">
            <w:pPr>
              <w:spacing w:line="276" w:lineRule="auto"/>
              <w:ind w:firstLine="0"/>
              <w:rPr>
                <w:sz w:val="22"/>
              </w:rPr>
            </w:pPr>
          </w:p>
        </w:tc>
        <w:tc>
          <w:tcPr>
            <w:tcW w:w="607" w:type="dxa"/>
            <w:noWrap/>
            <w:hideMark/>
          </w:tcPr>
          <w:p w14:paraId="7F60EFFE" w14:textId="77777777" w:rsidR="00151B13" w:rsidRDefault="00151B13" w:rsidP="00256A59">
            <w:pPr>
              <w:spacing w:line="276" w:lineRule="auto"/>
              <w:ind w:firstLine="0"/>
              <w:rPr>
                <w:sz w:val="22"/>
              </w:rPr>
            </w:pPr>
          </w:p>
        </w:tc>
        <w:tc>
          <w:tcPr>
            <w:tcW w:w="607" w:type="dxa"/>
            <w:noWrap/>
            <w:hideMark/>
          </w:tcPr>
          <w:p w14:paraId="44E3E280" w14:textId="77777777" w:rsidR="00151B13" w:rsidRDefault="00151B13" w:rsidP="00256A59">
            <w:pPr>
              <w:spacing w:line="276" w:lineRule="auto"/>
              <w:ind w:firstLine="0"/>
              <w:rPr>
                <w:sz w:val="22"/>
              </w:rPr>
            </w:pPr>
          </w:p>
        </w:tc>
        <w:tc>
          <w:tcPr>
            <w:tcW w:w="607" w:type="dxa"/>
            <w:noWrap/>
            <w:hideMark/>
          </w:tcPr>
          <w:p w14:paraId="757532D2" w14:textId="77777777" w:rsidR="00151B13" w:rsidRDefault="00151B13" w:rsidP="00256A59">
            <w:pPr>
              <w:spacing w:line="276" w:lineRule="auto"/>
              <w:ind w:firstLine="0"/>
              <w:rPr>
                <w:sz w:val="22"/>
              </w:rPr>
            </w:pPr>
          </w:p>
        </w:tc>
        <w:tc>
          <w:tcPr>
            <w:tcW w:w="607" w:type="dxa"/>
            <w:noWrap/>
            <w:hideMark/>
          </w:tcPr>
          <w:p w14:paraId="2C2B98D4" w14:textId="77777777" w:rsidR="00151B13" w:rsidRDefault="00151B13" w:rsidP="00256A59">
            <w:pPr>
              <w:spacing w:line="276" w:lineRule="auto"/>
              <w:ind w:firstLine="0"/>
              <w:rPr>
                <w:sz w:val="22"/>
              </w:rPr>
            </w:pPr>
          </w:p>
        </w:tc>
      </w:tr>
      <w:tr w:rsidR="00151B13" w14:paraId="4EE9F870" w14:textId="77777777" w:rsidTr="00151B13">
        <w:trPr>
          <w:trHeight w:val="345"/>
        </w:trPr>
        <w:tc>
          <w:tcPr>
            <w:tcW w:w="3358" w:type="dxa"/>
            <w:gridSpan w:val="3"/>
            <w:hideMark/>
          </w:tcPr>
          <w:p w14:paraId="5B9A8BA6"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CREATION_TIME</w:t>
            </w:r>
          </w:p>
        </w:tc>
        <w:tc>
          <w:tcPr>
            <w:tcW w:w="222" w:type="dxa"/>
            <w:noWrap/>
            <w:hideMark/>
          </w:tcPr>
          <w:p w14:paraId="52EC41AF" w14:textId="77777777" w:rsidR="00151B13" w:rsidRDefault="00151B13">
            <w:pPr>
              <w:spacing w:line="276" w:lineRule="auto"/>
              <w:rPr>
                <w:sz w:val="22"/>
              </w:rPr>
            </w:pPr>
          </w:p>
        </w:tc>
        <w:tc>
          <w:tcPr>
            <w:tcW w:w="222" w:type="dxa"/>
            <w:noWrap/>
            <w:hideMark/>
          </w:tcPr>
          <w:p w14:paraId="4CA0C35F" w14:textId="77777777" w:rsidR="00151B13" w:rsidRDefault="00151B13">
            <w:pPr>
              <w:spacing w:line="276" w:lineRule="auto"/>
              <w:rPr>
                <w:sz w:val="22"/>
              </w:rPr>
            </w:pPr>
          </w:p>
        </w:tc>
        <w:tc>
          <w:tcPr>
            <w:tcW w:w="3642" w:type="dxa"/>
            <w:gridSpan w:val="6"/>
            <w:hideMark/>
          </w:tcPr>
          <w:p w14:paraId="4E73E376"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Дата начала измерения</w:t>
            </w:r>
          </w:p>
        </w:tc>
      </w:tr>
      <w:tr w:rsidR="00151B13" w14:paraId="6A811958" w14:textId="77777777" w:rsidTr="00151B13">
        <w:trPr>
          <w:trHeight w:val="60"/>
        </w:trPr>
        <w:tc>
          <w:tcPr>
            <w:tcW w:w="1119" w:type="dxa"/>
            <w:noWrap/>
            <w:hideMark/>
          </w:tcPr>
          <w:p w14:paraId="00ECC0F9" w14:textId="77777777" w:rsidR="00151B13" w:rsidRDefault="00151B13" w:rsidP="00256A59">
            <w:pPr>
              <w:spacing w:line="276" w:lineRule="auto"/>
              <w:ind w:firstLine="0"/>
              <w:rPr>
                <w:sz w:val="22"/>
              </w:rPr>
            </w:pPr>
          </w:p>
        </w:tc>
        <w:tc>
          <w:tcPr>
            <w:tcW w:w="1119" w:type="dxa"/>
            <w:noWrap/>
            <w:hideMark/>
          </w:tcPr>
          <w:p w14:paraId="15B3D398" w14:textId="77777777" w:rsidR="00151B13" w:rsidRDefault="00151B13" w:rsidP="00256A59">
            <w:pPr>
              <w:spacing w:line="276" w:lineRule="auto"/>
              <w:ind w:firstLine="0"/>
              <w:rPr>
                <w:sz w:val="22"/>
              </w:rPr>
            </w:pPr>
          </w:p>
        </w:tc>
        <w:tc>
          <w:tcPr>
            <w:tcW w:w="1120" w:type="dxa"/>
            <w:noWrap/>
            <w:hideMark/>
          </w:tcPr>
          <w:p w14:paraId="2EC93E78" w14:textId="77777777" w:rsidR="00151B13" w:rsidRDefault="00151B13" w:rsidP="00256A59">
            <w:pPr>
              <w:spacing w:line="276" w:lineRule="auto"/>
              <w:ind w:firstLine="0"/>
              <w:rPr>
                <w:sz w:val="22"/>
              </w:rPr>
            </w:pPr>
          </w:p>
        </w:tc>
        <w:tc>
          <w:tcPr>
            <w:tcW w:w="222" w:type="dxa"/>
            <w:noWrap/>
            <w:hideMark/>
          </w:tcPr>
          <w:p w14:paraId="796E552C" w14:textId="77777777" w:rsidR="00151B13" w:rsidRDefault="00151B13">
            <w:pPr>
              <w:spacing w:line="276" w:lineRule="auto"/>
              <w:rPr>
                <w:sz w:val="22"/>
              </w:rPr>
            </w:pPr>
          </w:p>
        </w:tc>
        <w:tc>
          <w:tcPr>
            <w:tcW w:w="222" w:type="dxa"/>
            <w:noWrap/>
            <w:hideMark/>
          </w:tcPr>
          <w:p w14:paraId="18C67DCC" w14:textId="77777777" w:rsidR="00151B13" w:rsidRDefault="00151B13">
            <w:pPr>
              <w:spacing w:line="276" w:lineRule="auto"/>
              <w:rPr>
                <w:sz w:val="22"/>
              </w:rPr>
            </w:pPr>
          </w:p>
        </w:tc>
        <w:tc>
          <w:tcPr>
            <w:tcW w:w="607" w:type="dxa"/>
            <w:noWrap/>
            <w:hideMark/>
          </w:tcPr>
          <w:p w14:paraId="11D4C045" w14:textId="77777777" w:rsidR="00151B13" w:rsidRDefault="00151B13" w:rsidP="00256A59">
            <w:pPr>
              <w:spacing w:line="276" w:lineRule="auto"/>
              <w:ind w:firstLine="0"/>
              <w:rPr>
                <w:sz w:val="22"/>
              </w:rPr>
            </w:pPr>
          </w:p>
        </w:tc>
        <w:tc>
          <w:tcPr>
            <w:tcW w:w="607" w:type="dxa"/>
            <w:noWrap/>
            <w:hideMark/>
          </w:tcPr>
          <w:p w14:paraId="29E0E3A5" w14:textId="77777777" w:rsidR="00151B13" w:rsidRDefault="00151B13" w:rsidP="00256A59">
            <w:pPr>
              <w:spacing w:line="276" w:lineRule="auto"/>
              <w:ind w:firstLine="0"/>
              <w:rPr>
                <w:sz w:val="22"/>
              </w:rPr>
            </w:pPr>
          </w:p>
        </w:tc>
        <w:tc>
          <w:tcPr>
            <w:tcW w:w="607" w:type="dxa"/>
            <w:noWrap/>
            <w:hideMark/>
          </w:tcPr>
          <w:p w14:paraId="3389FCD8" w14:textId="77777777" w:rsidR="00151B13" w:rsidRDefault="00151B13" w:rsidP="00256A59">
            <w:pPr>
              <w:spacing w:line="276" w:lineRule="auto"/>
              <w:ind w:firstLine="0"/>
              <w:rPr>
                <w:sz w:val="22"/>
              </w:rPr>
            </w:pPr>
          </w:p>
        </w:tc>
        <w:tc>
          <w:tcPr>
            <w:tcW w:w="607" w:type="dxa"/>
            <w:noWrap/>
            <w:hideMark/>
          </w:tcPr>
          <w:p w14:paraId="4FB5C462" w14:textId="77777777" w:rsidR="00151B13" w:rsidRDefault="00151B13" w:rsidP="00256A59">
            <w:pPr>
              <w:spacing w:line="276" w:lineRule="auto"/>
              <w:ind w:firstLine="0"/>
              <w:rPr>
                <w:sz w:val="22"/>
              </w:rPr>
            </w:pPr>
          </w:p>
        </w:tc>
        <w:tc>
          <w:tcPr>
            <w:tcW w:w="607" w:type="dxa"/>
            <w:noWrap/>
            <w:hideMark/>
          </w:tcPr>
          <w:p w14:paraId="0B3BBC3F" w14:textId="77777777" w:rsidR="00151B13" w:rsidRDefault="00151B13" w:rsidP="00256A59">
            <w:pPr>
              <w:spacing w:line="276" w:lineRule="auto"/>
              <w:ind w:firstLine="0"/>
              <w:rPr>
                <w:sz w:val="22"/>
              </w:rPr>
            </w:pPr>
          </w:p>
        </w:tc>
        <w:tc>
          <w:tcPr>
            <w:tcW w:w="607" w:type="dxa"/>
            <w:noWrap/>
            <w:hideMark/>
          </w:tcPr>
          <w:p w14:paraId="0DB16BCC" w14:textId="77777777" w:rsidR="00151B13" w:rsidRDefault="00151B13" w:rsidP="00256A59">
            <w:pPr>
              <w:spacing w:line="276" w:lineRule="auto"/>
              <w:ind w:firstLine="0"/>
              <w:rPr>
                <w:sz w:val="22"/>
              </w:rPr>
            </w:pPr>
          </w:p>
        </w:tc>
      </w:tr>
      <w:tr w:rsidR="00151B13" w14:paraId="441831CC" w14:textId="77777777" w:rsidTr="00151B13">
        <w:trPr>
          <w:trHeight w:val="270"/>
        </w:trPr>
        <w:tc>
          <w:tcPr>
            <w:tcW w:w="3358" w:type="dxa"/>
            <w:gridSpan w:val="3"/>
            <w:hideMark/>
          </w:tcPr>
          <w:p w14:paraId="75B6338F"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FILE_DATA</w:t>
            </w:r>
          </w:p>
        </w:tc>
        <w:tc>
          <w:tcPr>
            <w:tcW w:w="222" w:type="dxa"/>
            <w:noWrap/>
            <w:hideMark/>
          </w:tcPr>
          <w:p w14:paraId="69E4F90C" w14:textId="77777777" w:rsidR="00151B13" w:rsidRDefault="00151B13">
            <w:pPr>
              <w:spacing w:line="276" w:lineRule="auto"/>
              <w:rPr>
                <w:sz w:val="22"/>
              </w:rPr>
            </w:pPr>
          </w:p>
        </w:tc>
        <w:tc>
          <w:tcPr>
            <w:tcW w:w="222" w:type="dxa"/>
            <w:noWrap/>
            <w:hideMark/>
          </w:tcPr>
          <w:p w14:paraId="10332431" w14:textId="77777777" w:rsidR="00151B13" w:rsidRDefault="00151B13">
            <w:pPr>
              <w:spacing w:line="276" w:lineRule="auto"/>
              <w:rPr>
                <w:sz w:val="22"/>
              </w:rPr>
            </w:pPr>
          </w:p>
        </w:tc>
        <w:tc>
          <w:tcPr>
            <w:tcW w:w="3642" w:type="dxa"/>
            <w:gridSpan w:val="6"/>
            <w:vMerge w:val="restart"/>
            <w:hideMark/>
          </w:tcPr>
          <w:p w14:paraId="150035AF"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Данные (результаты инструментального измерения)</w:t>
            </w:r>
          </w:p>
        </w:tc>
      </w:tr>
      <w:tr w:rsidR="00151B13" w14:paraId="315294FF" w14:textId="77777777" w:rsidTr="00151B13">
        <w:trPr>
          <w:trHeight w:val="195"/>
        </w:trPr>
        <w:tc>
          <w:tcPr>
            <w:tcW w:w="1119" w:type="dxa"/>
            <w:noWrap/>
            <w:hideMark/>
          </w:tcPr>
          <w:p w14:paraId="6F3B33ED" w14:textId="77777777" w:rsidR="00151B13" w:rsidRDefault="00151B13" w:rsidP="00256A59">
            <w:pPr>
              <w:spacing w:line="276" w:lineRule="auto"/>
              <w:ind w:firstLine="0"/>
              <w:rPr>
                <w:sz w:val="22"/>
              </w:rPr>
            </w:pPr>
          </w:p>
        </w:tc>
        <w:tc>
          <w:tcPr>
            <w:tcW w:w="1119" w:type="dxa"/>
            <w:noWrap/>
            <w:hideMark/>
          </w:tcPr>
          <w:p w14:paraId="4D43FC9D" w14:textId="77777777" w:rsidR="00151B13" w:rsidRDefault="00151B13" w:rsidP="00256A59">
            <w:pPr>
              <w:spacing w:line="276" w:lineRule="auto"/>
              <w:ind w:firstLine="0"/>
              <w:rPr>
                <w:sz w:val="22"/>
              </w:rPr>
            </w:pPr>
          </w:p>
        </w:tc>
        <w:tc>
          <w:tcPr>
            <w:tcW w:w="1120" w:type="dxa"/>
            <w:noWrap/>
            <w:hideMark/>
          </w:tcPr>
          <w:p w14:paraId="443EF411" w14:textId="77777777" w:rsidR="00151B13" w:rsidRDefault="00151B13" w:rsidP="00256A59">
            <w:pPr>
              <w:spacing w:line="276" w:lineRule="auto"/>
              <w:ind w:firstLine="0"/>
              <w:rPr>
                <w:sz w:val="22"/>
              </w:rPr>
            </w:pPr>
          </w:p>
        </w:tc>
        <w:tc>
          <w:tcPr>
            <w:tcW w:w="222" w:type="dxa"/>
            <w:noWrap/>
            <w:hideMark/>
          </w:tcPr>
          <w:p w14:paraId="3E2612A2" w14:textId="77777777" w:rsidR="00151B13" w:rsidRDefault="00151B13">
            <w:pPr>
              <w:spacing w:line="276" w:lineRule="auto"/>
              <w:rPr>
                <w:sz w:val="22"/>
              </w:rPr>
            </w:pPr>
          </w:p>
        </w:tc>
        <w:tc>
          <w:tcPr>
            <w:tcW w:w="222" w:type="dxa"/>
            <w:noWrap/>
            <w:hideMark/>
          </w:tcPr>
          <w:p w14:paraId="55A59E40" w14:textId="77777777" w:rsidR="00151B13" w:rsidRDefault="00151B13">
            <w:pPr>
              <w:spacing w:line="276" w:lineRule="auto"/>
              <w:rPr>
                <w:sz w:val="22"/>
              </w:rPr>
            </w:pPr>
          </w:p>
        </w:tc>
        <w:tc>
          <w:tcPr>
            <w:tcW w:w="0" w:type="auto"/>
            <w:gridSpan w:val="6"/>
            <w:vMerge/>
            <w:vAlign w:val="center"/>
            <w:hideMark/>
          </w:tcPr>
          <w:p w14:paraId="4DB4EF71" w14:textId="77777777" w:rsidR="00151B13" w:rsidRDefault="00151B13" w:rsidP="00256A59">
            <w:pPr>
              <w:spacing w:line="240" w:lineRule="auto"/>
              <w:ind w:firstLine="0"/>
              <w:rPr>
                <w:rFonts w:ascii="Arial" w:eastAsia="Times New Roman" w:hAnsi="Arial" w:cs="Arial"/>
                <w:color w:val="000000"/>
                <w:sz w:val="16"/>
                <w:szCs w:val="16"/>
                <w:lang w:eastAsia="ru-RU"/>
              </w:rPr>
            </w:pPr>
          </w:p>
        </w:tc>
      </w:tr>
      <w:tr w:rsidR="00151B13" w14:paraId="60302E2F" w14:textId="77777777" w:rsidTr="00151B13">
        <w:trPr>
          <w:trHeight w:val="240"/>
        </w:trPr>
        <w:tc>
          <w:tcPr>
            <w:tcW w:w="1119" w:type="dxa"/>
            <w:noWrap/>
          </w:tcPr>
          <w:p w14:paraId="482AD766" w14:textId="77777777" w:rsidR="00151B13" w:rsidRDefault="00151B13" w:rsidP="00256A59">
            <w:pPr>
              <w:spacing w:line="240" w:lineRule="auto"/>
              <w:ind w:firstLine="0"/>
              <w:rPr>
                <w:rFonts w:ascii="Times New Roman" w:eastAsia="Times New Roman" w:hAnsi="Times New Roman" w:cs="Times New Roman"/>
                <w:sz w:val="20"/>
                <w:szCs w:val="20"/>
                <w:lang w:eastAsia="ru-RU"/>
              </w:rPr>
            </w:pPr>
          </w:p>
        </w:tc>
        <w:tc>
          <w:tcPr>
            <w:tcW w:w="1119" w:type="dxa"/>
            <w:noWrap/>
            <w:hideMark/>
          </w:tcPr>
          <w:p w14:paraId="2E9638F3" w14:textId="77777777" w:rsidR="00151B13" w:rsidRDefault="00151B13" w:rsidP="00256A59">
            <w:pPr>
              <w:spacing w:line="276" w:lineRule="auto"/>
              <w:ind w:firstLine="0"/>
              <w:rPr>
                <w:sz w:val="22"/>
              </w:rPr>
            </w:pPr>
          </w:p>
        </w:tc>
        <w:tc>
          <w:tcPr>
            <w:tcW w:w="1120" w:type="dxa"/>
            <w:noWrap/>
            <w:hideMark/>
          </w:tcPr>
          <w:p w14:paraId="54139466" w14:textId="77777777" w:rsidR="00151B13" w:rsidRDefault="00151B13" w:rsidP="00256A59">
            <w:pPr>
              <w:spacing w:line="276" w:lineRule="auto"/>
              <w:ind w:firstLine="0"/>
              <w:rPr>
                <w:sz w:val="22"/>
              </w:rPr>
            </w:pPr>
          </w:p>
        </w:tc>
        <w:tc>
          <w:tcPr>
            <w:tcW w:w="222" w:type="dxa"/>
            <w:noWrap/>
            <w:hideMark/>
          </w:tcPr>
          <w:p w14:paraId="0E30E9E5" w14:textId="77777777" w:rsidR="00151B13" w:rsidRDefault="00151B13">
            <w:pPr>
              <w:spacing w:line="276" w:lineRule="auto"/>
              <w:rPr>
                <w:sz w:val="22"/>
              </w:rPr>
            </w:pPr>
          </w:p>
        </w:tc>
        <w:tc>
          <w:tcPr>
            <w:tcW w:w="222" w:type="dxa"/>
            <w:noWrap/>
            <w:hideMark/>
          </w:tcPr>
          <w:p w14:paraId="0589ABB2" w14:textId="77777777" w:rsidR="00151B13" w:rsidRDefault="00151B13">
            <w:pPr>
              <w:spacing w:line="276" w:lineRule="auto"/>
              <w:rPr>
                <w:sz w:val="22"/>
              </w:rPr>
            </w:pPr>
          </w:p>
        </w:tc>
        <w:tc>
          <w:tcPr>
            <w:tcW w:w="3642" w:type="dxa"/>
            <w:gridSpan w:val="6"/>
            <w:vAlign w:val="center"/>
            <w:hideMark/>
          </w:tcPr>
          <w:p w14:paraId="0D8C734E" w14:textId="77777777" w:rsidR="00151B13" w:rsidRDefault="00151B13" w:rsidP="00256A59">
            <w:pPr>
              <w:spacing w:line="276" w:lineRule="auto"/>
              <w:ind w:firstLine="0"/>
              <w:rPr>
                <w:sz w:val="22"/>
              </w:rPr>
            </w:pPr>
          </w:p>
        </w:tc>
      </w:tr>
      <w:tr w:rsidR="00151B13" w14:paraId="1C499DE4" w14:textId="77777777" w:rsidTr="00151B13">
        <w:trPr>
          <w:trHeight w:val="60"/>
        </w:trPr>
        <w:tc>
          <w:tcPr>
            <w:tcW w:w="1119" w:type="dxa"/>
            <w:noWrap/>
            <w:hideMark/>
          </w:tcPr>
          <w:p w14:paraId="3368996A" w14:textId="77777777" w:rsidR="00151B13" w:rsidRDefault="00151B13" w:rsidP="00256A59">
            <w:pPr>
              <w:spacing w:line="276" w:lineRule="auto"/>
              <w:ind w:firstLine="0"/>
              <w:rPr>
                <w:sz w:val="22"/>
              </w:rPr>
            </w:pPr>
          </w:p>
        </w:tc>
        <w:tc>
          <w:tcPr>
            <w:tcW w:w="1119" w:type="dxa"/>
            <w:noWrap/>
            <w:hideMark/>
          </w:tcPr>
          <w:p w14:paraId="4ED25744" w14:textId="77777777" w:rsidR="00151B13" w:rsidRDefault="00151B13" w:rsidP="00256A59">
            <w:pPr>
              <w:spacing w:line="276" w:lineRule="auto"/>
              <w:ind w:firstLine="0"/>
              <w:rPr>
                <w:sz w:val="22"/>
              </w:rPr>
            </w:pPr>
          </w:p>
        </w:tc>
        <w:tc>
          <w:tcPr>
            <w:tcW w:w="1120" w:type="dxa"/>
            <w:noWrap/>
            <w:hideMark/>
          </w:tcPr>
          <w:p w14:paraId="766AAAC9" w14:textId="77777777" w:rsidR="00151B13" w:rsidRDefault="00151B13" w:rsidP="00256A59">
            <w:pPr>
              <w:spacing w:line="276" w:lineRule="auto"/>
              <w:ind w:firstLine="0"/>
              <w:rPr>
                <w:sz w:val="22"/>
              </w:rPr>
            </w:pPr>
          </w:p>
        </w:tc>
        <w:tc>
          <w:tcPr>
            <w:tcW w:w="222" w:type="dxa"/>
            <w:noWrap/>
            <w:hideMark/>
          </w:tcPr>
          <w:p w14:paraId="7526CE1D" w14:textId="77777777" w:rsidR="00151B13" w:rsidRDefault="00151B13">
            <w:pPr>
              <w:spacing w:line="276" w:lineRule="auto"/>
              <w:rPr>
                <w:sz w:val="22"/>
              </w:rPr>
            </w:pPr>
          </w:p>
        </w:tc>
        <w:tc>
          <w:tcPr>
            <w:tcW w:w="222" w:type="dxa"/>
            <w:noWrap/>
            <w:hideMark/>
          </w:tcPr>
          <w:p w14:paraId="6CBE1A5B" w14:textId="77777777" w:rsidR="00151B13" w:rsidRDefault="00151B13">
            <w:pPr>
              <w:spacing w:line="276" w:lineRule="auto"/>
              <w:rPr>
                <w:sz w:val="22"/>
              </w:rPr>
            </w:pPr>
          </w:p>
        </w:tc>
        <w:tc>
          <w:tcPr>
            <w:tcW w:w="607" w:type="dxa"/>
            <w:noWrap/>
            <w:hideMark/>
          </w:tcPr>
          <w:p w14:paraId="5405FD95" w14:textId="77777777" w:rsidR="00151B13" w:rsidRDefault="00151B13" w:rsidP="00256A59">
            <w:pPr>
              <w:spacing w:line="276" w:lineRule="auto"/>
              <w:ind w:firstLine="0"/>
              <w:rPr>
                <w:sz w:val="22"/>
              </w:rPr>
            </w:pPr>
          </w:p>
        </w:tc>
        <w:tc>
          <w:tcPr>
            <w:tcW w:w="607" w:type="dxa"/>
            <w:noWrap/>
            <w:hideMark/>
          </w:tcPr>
          <w:p w14:paraId="04DE25F5" w14:textId="77777777" w:rsidR="00151B13" w:rsidRDefault="00151B13" w:rsidP="00256A59">
            <w:pPr>
              <w:spacing w:line="276" w:lineRule="auto"/>
              <w:ind w:firstLine="0"/>
              <w:rPr>
                <w:sz w:val="22"/>
              </w:rPr>
            </w:pPr>
          </w:p>
        </w:tc>
        <w:tc>
          <w:tcPr>
            <w:tcW w:w="607" w:type="dxa"/>
            <w:noWrap/>
            <w:hideMark/>
          </w:tcPr>
          <w:p w14:paraId="5962DFE6" w14:textId="77777777" w:rsidR="00151B13" w:rsidRDefault="00151B13" w:rsidP="00256A59">
            <w:pPr>
              <w:spacing w:line="276" w:lineRule="auto"/>
              <w:ind w:firstLine="0"/>
              <w:rPr>
                <w:sz w:val="22"/>
              </w:rPr>
            </w:pPr>
          </w:p>
        </w:tc>
        <w:tc>
          <w:tcPr>
            <w:tcW w:w="607" w:type="dxa"/>
            <w:noWrap/>
            <w:hideMark/>
          </w:tcPr>
          <w:p w14:paraId="413467BA" w14:textId="77777777" w:rsidR="00151B13" w:rsidRDefault="00151B13" w:rsidP="00256A59">
            <w:pPr>
              <w:spacing w:line="276" w:lineRule="auto"/>
              <w:ind w:firstLine="0"/>
              <w:rPr>
                <w:sz w:val="22"/>
              </w:rPr>
            </w:pPr>
          </w:p>
        </w:tc>
        <w:tc>
          <w:tcPr>
            <w:tcW w:w="607" w:type="dxa"/>
            <w:noWrap/>
            <w:hideMark/>
          </w:tcPr>
          <w:p w14:paraId="127C1700" w14:textId="77777777" w:rsidR="00151B13" w:rsidRDefault="00151B13" w:rsidP="00256A59">
            <w:pPr>
              <w:spacing w:line="276" w:lineRule="auto"/>
              <w:ind w:firstLine="0"/>
              <w:rPr>
                <w:sz w:val="22"/>
              </w:rPr>
            </w:pPr>
          </w:p>
        </w:tc>
        <w:tc>
          <w:tcPr>
            <w:tcW w:w="607" w:type="dxa"/>
            <w:noWrap/>
            <w:hideMark/>
          </w:tcPr>
          <w:p w14:paraId="3D8B18F7" w14:textId="77777777" w:rsidR="00151B13" w:rsidRDefault="00151B13" w:rsidP="00256A59">
            <w:pPr>
              <w:spacing w:line="276" w:lineRule="auto"/>
              <w:ind w:firstLine="0"/>
              <w:rPr>
                <w:sz w:val="22"/>
              </w:rPr>
            </w:pPr>
          </w:p>
        </w:tc>
      </w:tr>
      <w:tr w:rsidR="00151B13" w14:paraId="36E5A7EF" w14:textId="77777777" w:rsidTr="00151B13">
        <w:trPr>
          <w:trHeight w:val="345"/>
        </w:trPr>
        <w:tc>
          <w:tcPr>
            <w:tcW w:w="3358" w:type="dxa"/>
            <w:gridSpan w:val="3"/>
            <w:hideMark/>
          </w:tcPr>
          <w:p w14:paraId="4F3AE55B"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FILE_NAME</w:t>
            </w:r>
          </w:p>
        </w:tc>
        <w:tc>
          <w:tcPr>
            <w:tcW w:w="222" w:type="dxa"/>
            <w:noWrap/>
            <w:hideMark/>
          </w:tcPr>
          <w:p w14:paraId="217DB05F" w14:textId="77777777" w:rsidR="00151B13" w:rsidRDefault="00151B13">
            <w:pPr>
              <w:spacing w:line="276" w:lineRule="auto"/>
              <w:rPr>
                <w:sz w:val="22"/>
              </w:rPr>
            </w:pPr>
          </w:p>
        </w:tc>
        <w:tc>
          <w:tcPr>
            <w:tcW w:w="222" w:type="dxa"/>
            <w:noWrap/>
            <w:hideMark/>
          </w:tcPr>
          <w:p w14:paraId="6DE3FDF5" w14:textId="77777777" w:rsidR="00151B13" w:rsidRDefault="00151B13">
            <w:pPr>
              <w:spacing w:line="276" w:lineRule="auto"/>
              <w:rPr>
                <w:sz w:val="22"/>
              </w:rPr>
            </w:pPr>
          </w:p>
        </w:tc>
        <w:tc>
          <w:tcPr>
            <w:tcW w:w="3642" w:type="dxa"/>
            <w:gridSpan w:val="6"/>
            <w:hideMark/>
          </w:tcPr>
          <w:p w14:paraId="5E928ADA"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Имя файла</w:t>
            </w:r>
          </w:p>
        </w:tc>
      </w:tr>
      <w:tr w:rsidR="00151B13" w14:paraId="78106C65" w14:textId="77777777" w:rsidTr="00151B13">
        <w:trPr>
          <w:trHeight w:val="60"/>
        </w:trPr>
        <w:tc>
          <w:tcPr>
            <w:tcW w:w="1119" w:type="dxa"/>
            <w:noWrap/>
            <w:hideMark/>
          </w:tcPr>
          <w:p w14:paraId="23685464" w14:textId="77777777" w:rsidR="00151B13" w:rsidRDefault="00151B13" w:rsidP="00256A59">
            <w:pPr>
              <w:spacing w:line="276" w:lineRule="auto"/>
              <w:ind w:firstLine="0"/>
              <w:rPr>
                <w:sz w:val="22"/>
              </w:rPr>
            </w:pPr>
          </w:p>
        </w:tc>
        <w:tc>
          <w:tcPr>
            <w:tcW w:w="1119" w:type="dxa"/>
            <w:noWrap/>
            <w:hideMark/>
          </w:tcPr>
          <w:p w14:paraId="747A4EA0" w14:textId="77777777" w:rsidR="00151B13" w:rsidRDefault="00151B13" w:rsidP="00256A59">
            <w:pPr>
              <w:spacing w:line="276" w:lineRule="auto"/>
              <w:ind w:firstLine="0"/>
              <w:rPr>
                <w:sz w:val="22"/>
              </w:rPr>
            </w:pPr>
          </w:p>
        </w:tc>
        <w:tc>
          <w:tcPr>
            <w:tcW w:w="1120" w:type="dxa"/>
            <w:noWrap/>
            <w:hideMark/>
          </w:tcPr>
          <w:p w14:paraId="13274936" w14:textId="77777777" w:rsidR="00151B13" w:rsidRDefault="00151B13" w:rsidP="00256A59">
            <w:pPr>
              <w:spacing w:line="276" w:lineRule="auto"/>
              <w:ind w:firstLine="0"/>
              <w:rPr>
                <w:sz w:val="22"/>
              </w:rPr>
            </w:pPr>
          </w:p>
        </w:tc>
        <w:tc>
          <w:tcPr>
            <w:tcW w:w="222" w:type="dxa"/>
            <w:noWrap/>
            <w:hideMark/>
          </w:tcPr>
          <w:p w14:paraId="65306479" w14:textId="77777777" w:rsidR="00151B13" w:rsidRDefault="00151B13">
            <w:pPr>
              <w:spacing w:line="276" w:lineRule="auto"/>
              <w:rPr>
                <w:sz w:val="22"/>
              </w:rPr>
            </w:pPr>
          </w:p>
        </w:tc>
        <w:tc>
          <w:tcPr>
            <w:tcW w:w="222" w:type="dxa"/>
            <w:noWrap/>
            <w:hideMark/>
          </w:tcPr>
          <w:p w14:paraId="0C8B5738" w14:textId="77777777" w:rsidR="00151B13" w:rsidRDefault="00151B13">
            <w:pPr>
              <w:spacing w:line="276" w:lineRule="auto"/>
              <w:rPr>
                <w:sz w:val="22"/>
              </w:rPr>
            </w:pPr>
          </w:p>
        </w:tc>
        <w:tc>
          <w:tcPr>
            <w:tcW w:w="607" w:type="dxa"/>
            <w:noWrap/>
            <w:hideMark/>
          </w:tcPr>
          <w:p w14:paraId="589DA9FA" w14:textId="77777777" w:rsidR="00151B13" w:rsidRDefault="00151B13" w:rsidP="00256A59">
            <w:pPr>
              <w:spacing w:line="276" w:lineRule="auto"/>
              <w:ind w:firstLine="0"/>
              <w:rPr>
                <w:sz w:val="22"/>
              </w:rPr>
            </w:pPr>
          </w:p>
        </w:tc>
        <w:tc>
          <w:tcPr>
            <w:tcW w:w="607" w:type="dxa"/>
            <w:noWrap/>
            <w:hideMark/>
          </w:tcPr>
          <w:p w14:paraId="338EC339" w14:textId="77777777" w:rsidR="00151B13" w:rsidRDefault="00151B13" w:rsidP="00256A59">
            <w:pPr>
              <w:spacing w:line="276" w:lineRule="auto"/>
              <w:ind w:firstLine="0"/>
              <w:rPr>
                <w:sz w:val="22"/>
              </w:rPr>
            </w:pPr>
          </w:p>
        </w:tc>
        <w:tc>
          <w:tcPr>
            <w:tcW w:w="607" w:type="dxa"/>
            <w:noWrap/>
            <w:hideMark/>
          </w:tcPr>
          <w:p w14:paraId="06E42EAA" w14:textId="77777777" w:rsidR="00151B13" w:rsidRDefault="00151B13" w:rsidP="00256A59">
            <w:pPr>
              <w:spacing w:line="276" w:lineRule="auto"/>
              <w:ind w:firstLine="0"/>
              <w:rPr>
                <w:sz w:val="22"/>
              </w:rPr>
            </w:pPr>
          </w:p>
        </w:tc>
        <w:tc>
          <w:tcPr>
            <w:tcW w:w="607" w:type="dxa"/>
            <w:noWrap/>
            <w:hideMark/>
          </w:tcPr>
          <w:p w14:paraId="7ADED1C6" w14:textId="77777777" w:rsidR="00151B13" w:rsidRDefault="00151B13" w:rsidP="00256A59">
            <w:pPr>
              <w:spacing w:line="276" w:lineRule="auto"/>
              <w:ind w:firstLine="0"/>
              <w:rPr>
                <w:sz w:val="22"/>
              </w:rPr>
            </w:pPr>
          </w:p>
        </w:tc>
        <w:tc>
          <w:tcPr>
            <w:tcW w:w="607" w:type="dxa"/>
            <w:noWrap/>
            <w:hideMark/>
          </w:tcPr>
          <w:p w14:paraId="5122849A" w14:textId="77777777" w:rsidR="00151B13" w:rsidRDefault="00151B13" w:rsidP="00256A59">
            <w:pPr>
              <w:spacing w:line="276" w:lineRule="auto"/>
              <w:ind w:firstLine="0"/>
              <w:rPr>
                <w:sz w:val="22"/>
              </w:rPr>
            </w:pPr>
          </w:p>
        </w:tc>
        <w:tc>
          <w:tcPr>
            <w:tcW w:w="607" w:type="dxa"/>
            <w:noWrap/>
            <w:hideMark/>
          </w:tcPr>
          <w:p w14:paraId="3445E289" w14:textId="77777777" w:rsidR="00151B13" w:rsidRDefault="00151B13" w:rsidP="00256A59">
            <w:pPr>
              <w:spacing w:line="276" w:lineRule="auto"/>
              <w:ind w:firstLine="0"/>
              <w:rPr>
                <w:sz w:val="22"/>
              </w:rPr>
            </w:pPr>
          </w:p>
        </w:tc>
      </w:tr>
      <w:tr w:rsidR="00151B13" w14:paraId="59A2369F" w14:textId="77777777" w:rsidTr="00151B13">
        <w:trPr>
          <w:trHeight w:val="270"/>
        </w:trPr>
        <w:tc>
          <w:tcPr>
            <w:tcW w:w="3358" w:type="dxa"/>
            <w:gridSpan w:val="3"/>
            <w:hideMark/>
          </w:tcPr>
          <w:p w14:paraId="291B5B99"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ID_DEVICE</w:t>
            </w:r>
          </w:p>
        </w:tc>
        <w:tc>
          <w:tcPr>
            <w:tcW w:w="222" w:type="dxa"/>
            <w:noWrap/>
            <w:hideMark/>
          </w:tcPr>
          <w:p w14:paraId="1995CEA2" w14:textId="77777777" w:rsidR="00151B13" w:rsidRDefault="00151B13">
            <w:pPr>
              <w:spacing w:line="276" w:lineRule="auto"/>
              <w:rPr>
                <w:sz w:val="22"/>
              </w:rPr>
            </w:pPr>
          </w:p>
        </w:tc>
        <w:tc>
          <w:tcPr>
            <w:tcW w:w="222" w:type="dxa"/>
            <w:noWrap/>
            <w:hideMark/>
          </w:tcPr>
          <w:p w14:paraId="2324CC5C" w14:textId="77777777" w:rsidR="00151B13" w:rsidRDefault="00151B13">
            <w:pPr>
              <w:spacing w:line="276" w:lineRule="auto"/>
              <w:rPr>
                <w:sz w:val="22"/>
              </w:rPr>
            </w:pPr>
          </w:p>
        </w:tc>
        <w:tc>
          <w:tcPr>
            <w:tcW w:w="3642" w:type="dxa"/>
            <w:gridSpan w:val="6"/>
            <w:vMerge w:val="restart"/>
            <w:hideMark/>
          </w:tcPr>
          <w:p w14:paraId="55C09F0A"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Идентификатор устройства, с которого получен файл</w:t>
            </w:r>
          </w:p>
        </w:tc>
      </w:tr>
      <w:tr w:rsidR="00151B13" w14:paraId="2CE4987F" w14:textId="77777777" w:rsidTr="00151B13">
        <w:trPr>
          <w:trHeight w:val="195"/>
        </w:trPr>
        <w:tc>
          <w:tcPr>
            <w:tcW w:w="1119" w:type="dxa"/>
            <w:noWrap/>
            <w:hideMark/>
          </w:tcPr>
          <w:p w14:paraId="3F16527F" w14:textId="77777777" w:rsidR="00151B13" w:rsidRDefault="00151B13" w:rsidP="00256A59">
            <w:pPr>
              <w:spacing w:line="276" w:lineRule="auto"/>
              <w:ind w:firstLine="0"/>
              <w:rPr>
                <w:sz w:val="22"/>
              </w:rPr>
            </w:pPr>
          </w:p>
        </w:tc>
        <w:tc>
          <w:tcPr>
            <w:tcW w:w="1119" w:type="dxa"/>
            <w:noWrap/>
            <w:hideMark/>
          </w:tcPr>
          <w:p w14:paraId="566798B8" w14:textId="77777777" w:rsidR="00151B13" w:rsidRDefault="00151B13" w:rsidP="00256A59">
            <w:pPr>
              <w:spacing w:line="276" w:lineRule="auto"/>
              <w:ind w:firstLine="0"/>
              <w:rPr>
                <w:sz w:val="22"/>
              </w:rPr>
            </w:pPr>
          </w:p>
        </w:tc>
        <w:tc>
          <w:tcPr>
            <w:tcW w:w="1120" w:type="dxa"/>
            <w:noWrap/>
            <w:hideMark/>
          </w:tcPr>
          <w:p w14:paraId="5F5AA8BA" w14:textId="77777777" w:rsidR="00151B13" w:rsidRDefault="00151B13" w:rsidP="00256A59">
            <w:pPr>
              <w:spacing w:line="276" w:lineRule="auto"/>
              <w:ind w:firstLine="0"/>
              <w:rPr>
                <w:sz w:val="22"/>
              </w:rPr>
            </w:pPr>
          </w:p>
        </w:tc>
        <w:tc>
          <w:tcPr>
            <w:tcW w:w="222" w:type="dxa"/>
            <w:noWrap/>
            <w:hideMark/>
          </w:tcPr>
          <w:p w14:paraId="3407D843" w14:textId="77777777" w:rsidR="00151B13" w:rsidRDefault="00151B13">
            <w:pPr>
              <w:spacing w:line="276" w:lineRule="auto"/>
              <w:rPr>
                <w:sz w:val="22"/>
              </w:rPr>
            </w:pPr>
          </w:p>
        </w:tc>
        <w:tc>
          <w:tcPr>
            <w:tcW w:w="222" w:type="dxa"/>
            <w:noWrap/>
            <w:hideMark/>
          </w:tcPr>
          <w:p w14:paraId="2C006360" w14:textId="77777777" w:rsidR="00151B13" w:rsidRDefault="00151B13">
            <w:pPr>
              <w:spacing w:line="276" w:lineRule="auto"/>
              <w:rPr>
                <w:sz w:val="22"/>
              </w:rPr>
            </w:pPr>
          </w:p>
        </w:tc>
        <w:tc>
          <w:tcPr>
            <w:tcW w:w="0" w:type="auto"/>
            <w:gridSpan w:val="6"/>
            <w:vMerge/>
            <w:vAlign w:val="center"/>
            <w:hideMark/>
          </w:tcPr>
          <w:p w14:paraId="25F115F8" w14:textId="77777777" w:rsidR="00151B13" w:rsidRDefault="00151B13" w:rsidP="00256A59">
            <w:pPr>
              <w:spacing w:line="240" w:lineRule="auto"/>
              <w:ind w:firstLine="0"/>
              <w:rPr>
                <w:rFonts w:ascii="Arial" w:eastAsia="Times New Roman" w:hAnsi="Arial" w:cs="Arial"/>
                <w:color w:val="000000"/>
                <w:sz w:val="16"/>
                <w:szCs w:val="16"/>
                <w:lang w:eastAsia="ru-RU"/>
              </w:rPr>
            </w:pPr>
          </w:p>
        </w:tc>
      </w:tr>
      <w:tr w:rsidR="00151B13" w14:paraId="59CE5C27" w14:textId="77777777" w:rsidTr="00151B13">
        <w:trPr>
          <w:trHeight w:val="60"/>
        </w:trPr>
        <w:tc>
          <w:tcPr>
            <w:tcW w:w="1119" w:type="dxa"/>
            <w:noWrap/>
            <w:hideMark/>
          </w:tcPr>
          <w:p w14:paraId="58BB0BF7" w14:textId="77777777" w:rsidR="00151B13" w:rsidRDefault="00151B13" w:rsidP="00256A59">
            <w:pPr>
              <w:spacing w:line="276" w:lineRule="auto"/>
              <w:ind w:firstLine="0"/>
              <w:rPr>
                <w:sz w:val="22"/>
              </w:rPr>
            </w:pPr>
          </w:p>
        </w:tc>
        <w:tc>
          <w:tcPr>
            <w:tcW w:w="1119" w:type="dxa"/>
            <w:noWrap/>
            <w:hideMark/>
          </w:tcPr>
          <w:p w14:paraId="1AC6D5AE" w14:textId="77777777" w:rsidR="00151B13" w:rsidRDefault="00151B13" w:rsidP="00256A59">
            <w:pPr>
              <w:spacing w:line="276" w:lineRule="auto"/>
              <w:ind w:firstLine="0"/>
              <w:rPr>
                <w:sz w:val="22"/>
              </w:rPr>
            </w:pPr>
          </w:p>
        </w:tc>
        <w:tc>
          <w:tcPr>
            <w:tcW w:w="1120" w:type="dxa"/>
            <w:noWrap/>
            <w:hideMark/>
          </w:tcPr>
          <w:p w14:paraId="59002A9C" w14:textId="77777777" w:rsidR="00151B13" w:rsidRDefault="00151B13" w:rsidP="00256A59">
            <w:pPr>
              <w:spacing w:line="276" w:lineRule="auto"/>
              <w:ind w:firstLine="0"/>
              <w:rPr>
                <w:sz w:val="22"/>
              </w:rPr>
            </w:pPr>
          </w:p>
        </w:tc>
        <w:tc>
          <w:tcPr>
            <w:tcW w:w="222" w:type="dxa"/>
            <w:noWrap/>
            <w:hideMark/>
          </w:tcPr>
          <w:p w14:paraId="766F7790" w14:textId="77777777" w:rsidR="00151B13" w:rsidRDefault="00151B13">
            <w:pPr>
              <w:spacing w:line="276" w:lineRule="auto"/>
              <w:rPr>
                <w:sz w:val="22"/>
              </w:rPr>
            </w:pPr>
          </w:p>
        </w:tc>
        <w:tc>
          <w:tcPr>
            <w:tcW w:w="222" w:type="dxa"/>
            <w:noWrap/>
            <w:hideMark/>
          </w:tcPr>
          <w:p w14:paraId="2D4AC7CC" w14:textId="77777777" w:rsidR="00151B13" w:rsidRDefault="00151B13">
            <w:pPr>
              <w:spacing w:line="276" w:lineRule="auto"/>
              <w:rPr>
                <w:sz w:val="22"/>
              </w:rPr>
            </w:pPr>
          </w:p>
        </w:tc>
        <w:tc>
          <w:tcPr>
            <w:tcW w:w="607" w:type="dxa"/>
            <w:noWrap/>
            <w:hideMark/>
          </w:tcPr>
          <w:p w14:paraId="28DFB9F3" w14:textId="77777777" w:rsidR="00151B13" w:rsidRDefault="00151B13" w:rsidP="00256A59">
            <w:pPr>
              <w:spacing w:line="276" w:lineRule="auto"/>
              <w:ind w:firstLine="0"/>
              <w:rPr>
                <w:sz w:val="22"/>
              </w:rPr>
            </w:pPr>
          </w:p>
        </w:tc>
        <w:tc>
          <w:tcPr>
            <w:tcW w:w="607" w:type="dxa"/>
            <w:noWrap/>
            <w:hideMark/>
          </w:tcPr>
          <w:p w14:paraId="29ED54C7" w14:textId="77777777" w:rsidR="00151B13" w:rsidRDefault="00151B13" w:rsidP="00256A59">
            <w:pPr>
              <w:spacing w:line="276" w:lineRule="auto"/>
              <w:ind w:firstLine="0"/>
              <w:rPr>
                <w:sz w:val="22"/>
              </w:rPr>
            </w:pPr>
          </w:p>
        </w:tc>
        <w:tc>
          <w:tcPr>
            <w:tcW w:w="607" w:type="dxa"/>
            <w:noWrap/>
            <w:hideMark/>
          </w:tcPr>
          <w:p w14:paraId="10DA244C" w14:textId="77777777" w:rsidR="00151B13" w:rsidRDefault="00151B13" w:rsidP="00256A59">
            <w:pPr>
              <w:spacing w:line="276" w:lineRule="auto"/>
              <w:ind w:firstLine="0"/>
              <w:rPr>
                <w:sz w:val="22"/>
              </w:rPr>
            </w:pPr>
          </w:p>
        </w:tc>
        <w:tc>
          <w:tcPr>
            <w:tcW w:w="607" w:type="dxa"/>
            <w:noWrap/>
            <w:hideMark/>
          </w:tcPr>
          <w:p w14:paraId="1BAF2E76" w14:textId="77777777" w:rsidR="00151B13" w:rsidRDefault="00151B13" w:rsidP="00256A59">
            <w:pPr>
              <w:spacing w:line="276" w:lineRule="auto"/>
              <w:ind w:firstLine="0"/>
              <w:rPr>
                <w:sz w:val="22"/>
              </w:rPr>
            </w:pPr>
          </w:p>
        </w:tc>
        <w:tc>
          <w:tcPr>
            <w:tcW w:w="607" w:type="dxa"/>
            <w:noWrap/>
            <w:hideMark/>
          </w:tcPr>
          <w:p w14:paraId="2A9616D9" w14:textId="77777777" w:rsidR="00151B13" w:rsidRDefault="00151B13" w:rsidP="00256A59">
            <w:pPr>
              <w:spacing w:line="276" w:lineRule="auto"/>
              <w:ind w:firstLine="0"/>
              <w:rPr>
                <w:sz w:val="22"/>
              </w:rPr>
            </w:pPr>
          </w:p>
        </w:tc>
        <w:tc>
          <w:tcPr>
            <w:tcW w:w="607" w:type="dxa"/>
            <w:noWrap/>
            <w:hideMark/>
          </w:tcPr>
          <w:p w14:paraId="5AF73C3A" w14:textId="77777777" w:rsidR="00151B13" w:rsidRDefault="00151B13" w:rsidP="00256A59">
            <w:pPr>
              <w:spacing w:line="276" w:lineRule="auto"/>
              <w:ind w:firstLine="0"/>
              <w:rPr>
                <w:sz w:val="22"/>
              </w:rPr>
            </w:pPr>
          </w:p>
        </w:tc>
      </w:tr>
      <w:tr w:rsidR="00151B13" w14:paraId="1089D22A" w14:textId="77777777" w:rsidTr="00151B13">
        <w:trPr>
          <w:trHeight w:val="345"/>
        </w:trPr>
        <w:tc>
          <w:tcPr>
            <w:tcW w:w="3358" w:type="dxa"/>
            <w:gridSpan w:val="3"/>
            <w:hideMark/>
          </w:tcPr>
          <w:p w14:paraId="5CB23143"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DEVICE_MODEL</w:t>
            </w:r>
          </w:p>
        </w:tc>
        <w:tc>
          <w:tcPr>
            <w:tcW w:w="222" w:type="dxa"/>
            <w:noWrap/>
            <w:hideMark/>
          </w:tcPr>
          <w:p w14:paraId="3B18C32A" w14:textId="77777777" w:rsidR="00151B13" w:rsidRDefault="00151B13">
            <w:pPr>
              <w:spacing w:line="276" w:lineRule="auto"/>
              <w:rPr>
                <w:sz w:val="22"/>
              </w:rPr>
            </w:pPr>
          </w:p>
        </w:tc>
        <w:tc>
          <w:tcPr>
            <w:tcW w:w="222" w:type="dxa"/>
            <w:noWrap/>
            <w:hideMark/>
          </w:tcPr>
          <w:p w14:paraId="4003E458" w14:textId="77777777" w:rsidR="00151B13" w:rsidRDefault="00151B13">
            <w:pPr>
              <w:spacing w:line="276" w:lineRule="auto"/>
              <w:rPr>
                <w:sz w:val="22"/>
              </w:rPr>
            </w:pPr>
          </w:p>
        </w:tc>
        <w:tc>
          <w:tcPr>
            <w:tcW w:w="3642" w:type="dxa"/>
            <w:gridSpan w:val="6"/>
            <w:hideMark/>
          </w:tcPr>
          <w:p w14:paraId="705BE5BF"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Модель устройства</w:t>
            </w:r>
          </w:p>
        </w:tc>
      </w:tr>
      <w:tr w:rsidR="00151B13" w14:paraId="5C06E621" w14:textId="77777777" w:rsidTr="00151B13">
        <w:trPr>
          <w:trHeight w:val="60"/>
        </w:trPr>
        <w:tc>
          <w:tcPr>
            <w:tcW w:w="1119" w:type="dxa"/>
            <w:noWrap/>
            <w:hideMark/>
          </w:tcPr>
          <w:p w14:paraId="12505FD1" w14:textId="77777777" w:rsidR="00151B13" w:rsidRDefault="00151B13" w:rsidP="00256A59">
            <w:pPr>
              <w:spacing w:line="276" w:lineRule="auto"/>
              <w:ind w:firstLine="0"/>
              <w:rPr>
                <w:sz w:val="22"/>
              </w:rPr>
            </w:pPr>
          </w:p>
        </w:tc>
        <w:tc>
          <w:tcPr>
            <w:tcW w:w="1119" w:type="dxa"/>
            <w:noWrap/>
            <w:hideMark/>
          </w:tcPr>
          <w:p w14:paraId="30787E23" w14:textId="77777777" w:rsidR="00151B13" w:rsidRDefault="00151B13" w:rsidP="00256A59">
            <w:pPr>
              <w:spacing w:line="276" w:lineRule="auto"/>
              <w:ind w:firstLine="0"/>
              <w:rPr>
                <w:sz w:val="22"/>
              </w:rPr>
            </w:pPr>
          </w:p>
        </w:tc>
        <w:tc>
          <w:tcPr>
            <w:tcW w:w="1120" w:type="dxa"/>
            <w:noWrap/>
            <w:hideMark/>
          </w:tcPr>
          <w:p w14:paraId="198BDACF" w14:textId="77777777" w:rsidR="00151B13" w:rsidRDefault="00151B13" w:rsidP="00256A59">
            <w:pPr>
              <w:spacing w:line="276" w:lineRule="auto"/>
              <w:ind w:firstLine="0"/>
              <w:rPr>
                <w:sz w:val="22"/>
              </w:rPr>
            </w:pPr>
          </w:p>
        </w:tc>
        <w:tc>
          <w:tcPr>
            <w:tcW w:w="222" w:type="dxa"/>
            <w:noWrap/>
            <w:hideMark/>
          </w:tcPr>
          <w:p w14:paraId="255605BA" w14:textId="77777777" w:rsidR="00151B13" w:rsidRDefault="00151B13">
            <w:pPr>
              <w:spacing w:line="276" w:lineRule="auto"/>
              <w:rPr>
                <w:sz w:val="22"/>
              </w:rPr>
            </w:pPr>
          </w:p>
        </w:tc>
        <w:tc>
          <w:tcPr>
            <w:tcW w:w="222" w:type="dxa"/>
            <w:noWrap/>
            <w:hideMark/>
          </w:tcPr>
          <w:p w14:paraId="702671D5" w14:textId="77777777" w:rsidR="00151B13" w:rsidRDefault="00151B13">
            <w:pPr>
              <w:spacing w:line="276" w:lineRule="auto"/>
              <w:rPr>
                <w:sz w:val="22"/>
              </w:rPr>
            </w:pPr>
          </w:p>
        </w:tc>
        <w:tc>
          <w:tcPr>
            <w:tcW w:w="607" w:type="dxa"/>
            <w:noWrap/>
            <w:hideMark/>
          </w:tcPr>
          <w:p w14:paraId="0DE9DA3D" w14:textId="77777777" w:rsidR="00151B13" w:rsidRDefault="00151B13" w:rsidP="00256A59">
            <w:pPr>
              <w:spacing w:line="276" w:lineRule="auto"/>
              <w:ind w:firstLine="0"/>
              <w:rPr>
                <w:sz w:val="22"/>
              </w:rPr>
            </w:pPr>
          </w:p>
        </w:tc>
        <w:tc>
          <w:tcPr>
            <w:tcW w:w="607" w:type="dxa"/>
            <w:noWrap/>
            <w:hideMark/>
          </w:tcPr>
          <w:p w14:paraId="5F661253" w14:textId="77777777" w:rsidR="00151B13" w:rsidRDefault="00151B13" w:rsidP="00256A59">
            <w:pPr>
              <w:spacing w:line="276" w:lineRule="auto"/>
              <w:ind w:firstLine="0"/>
              <w:rPr>
                <w:sz w:val="22"/>
              </w:rPr>
            </w:pPr>
          </w:p>
        </w:tc>
        <w:tc>
          <w:tcPr>
            <w:tcW w:w="607" w:type="dxa"/>
            <w:noWrap/>
            <w:hideMark/>
          </w:tcPr>
          <w:p w14:paraId="69D9F4E2" w14:textId="77777777" w:rsidR="00151B13" w:rsidRDefault="00151B13" w:rsidP="00256A59">
            <w:pPr>
              <w:spacing w:line="276" w:lineRule="auto"/>
              <w:ind w:firstLine="0"/>
              <w:rPr>
                <w:sz w:val="22"/>
              </w:rPr>
            </w:pPr>
          </w:p>
        </w:tc>
        <w:tc>
          <w:tcPr>
            <w:tcW w:w="607" w:type="dxa"/>
            <w:noWrap/>
            <w:hideMark/>
          </w:tcPr>
          <w:p w14:paraId="6994702B" w14:textId="77777777" w:rsidR="00151B13" w:rsidRDefault="00151B13" w:rsidP="00256A59">
            <w:pPr>
              <w:spacing w:line="276" w:lineRule="auto"/>
              <w:ind w:firstLine="0"/>
              <w:rPr>
                <w:sz w:val="22"/>
              </w:rPr>
            </w:pPr>
          </w:p>
        </w:tc>
        <w:tc>
          <w:tcPr>
            <w:tcW w:w="607" w:type="dxa"/>
            <w:noWrap/>
            <w:hideMark/>
          </w:tcPr>
          <w:p w14:paraId="7EA01B4D" w14:textId="77777777" w:rsidR="00151B13" w:rsidRDefault="00151B13" w:rsidP="00256A59">
            <w:pPr>
              <w:spacing w:line="276" w:lineRule="auto"/>
              <w:ind w:firstLine="0"/>
              <w:rPr>
                <w:sz w:val="22"/>
              </w:rPr>
            </w:pPr>
          </w:p>
        </w:tc>
        <w:tc>
          <w:tcPr>
            <w:tcW w:w="607" w:type="dxa"/>
            <w:noWrap/>
            <w:hideMark/>
          </w:tcPr>
          <w:p w14:paraId="5F445893" w14:textId="77777777" w:rsidR="00151B13" w:rsidRDefault="00151B13" w:rsidP="00256A59">
            <w:pPr>
              <w:spacing w:line="276" w:lineRule="auto"/>
              <w:ind w:firstLine="0"/>
              <w:rPr>
                <w:sz w:val="22"/>
              </w:rPr>
            </w:pPr>
          </w:p>
        </w:tc>
      </w:tr>
      <w:tr w:rsidR="00151B13" w14:paraId="22158F50" w14:textId="77777777" w:rsidTr="00151B13">
        <w:trPr>
          <w:trHeight w:val="345"/>
        </w:trPr>
        <w:tc>
          <w:tcPr>
            <w:tcW w:w="3358" w:type="dxa"/>
            <w:gridSpan w:val="3"/>
            <w:hideMark/>
          </w:tcPr>
          <w:p w14:paraId="0FB75AF4"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ID_PATIENT</w:t>
            </w:r>
          </w:p>
        </w:tc>
        <w:tc>
          <w:tcPr>
            <w:tcW w:w="222" w:type="dxa"/>
            <w:noWrap/>
            <w:hideMark/>
          </w:tcPr>
          <w:p w14:paraId="082909C0" w14:textId="77777777" w:rsidR="00151B13" w:rsidRDefault="00151B13">
            <w:pPr>
              <w:spacing w:line="276" w:lineRule="auto"/>
              <w:rPr>
                <w:sz w:val="22"/>
              </w:rPr>
            </w:pPr>
          </w:p>
        </w:tc>
        <w:tc>
          <w:tcPr>
            <w:tcW w:w="222" w:type="dxa"/>
            <w:noWrap/>
            <w:hideMark/>
          </w:tcPr>
          <w:p w14:paraId="2967CCB0" w14:textId="77777777" w:rsidR="00151B13" w:rsidRDefault="00151B13">
            <w:pPr>
              <w:spacing w:line="276" w:lineRule="auto"/>
              <w:rPr>
                <w:sz w:val="22"/>
              </w:rPr>
            </w:pPr>
          </w:p>
        </w:tc>
        <w:tc>
          <w:tcPr>
            <w:tcW w:w="3642" w:type="dxa"/>
            <w:gridSpan w:val="6"/>
            <w:hideMark/>
          </w:tcPr>
          <w:p w14:paraId="0E244FC9"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Пациент</w:t>
            </w:r>
          </w:p>
        </w:tc>
      </w:tr>
    </w:tbl>
    <w:p w14:paraId="3027B9DE" w14:textId="77777777" w:rsidR="00256A59" w:rsidRDefault="00256A59" w:rsidP="00151B13"/>
    <w:p w14:paraId="7F125043" w14:textId="77777777" w:rsidR="00151B13" w:rsidRDefault="00151B13" w:rsidP="00151B13">
      <w:pPr>
        <w:rPr>
          <w:sz w:val="22"/>
        </w:rPr>
      </w:pPr>
      <w:r>
        <w:t>В случае, если устройство при выгрузке данных формирует дополнительные атрибуты, они могут быть сохранены в соответствующей структуре CARDIO_FILE_ATTR (см. описание структур данных).</w:t>
      </w:r>
    </w:p>
    <w:p w14:paraId="7C9E19A4" w14:textId="77777777" w:rsidR="00151B13" w:rsidRDefault="00151B13" w:rsidP="00151B13">
      <w:r>
        <w:t xml:space="preserve">База измерений содержит в себе измерения разных типов, при этом для каждого типа исследований выбран внутренний формат представления, с которым работают расчетные модули и в который преобразуются все множество поддерживаемых форматов данного типа исследования.  Для представления результатов ЭГК выбран формат </w:t>
      </w:r>
      <w:r>
        <w:rPr>
          <w:lang w:val="en-US"/>
        </w:rPr>
        <w:t>EDF</w:t>
      </w:r>
      <w:r w:rsidRPr="00151B13">
        <w:t>.</w:t>
      </w:r>
    </w:p>
    <w:p w14:paraId="584A99CB" w14:textId="77777777" w:rsidR="00151B13" w:rsidRDefault="00151B13" w:rsidP="00151B13">
      <w:r>
        <w:t xml:space="preserve">Второй важной задачей на данном этапе является хранение рассчитанных  вычислительными модулями системы результатов. Рассчитанный результат всегда связан с исходным исследованием («файлом» исследования) и может быть записан или получен по соответствующему составному ключу. Первой частью ключа является идентификатор файла, второй частью – уникальный номер или «тип» расчетного результата. Таким образом, с одним исходным файлом может быть связано произвольное количество  расчетных данных. Любой расчетный модуль системы может получить доступ к расчетным данным, воспользовавшись соответствующим </w:t>
      </w:r>
      <w:r>
        <w:rPr>
          <w:lang w:val="en-US"/>
        </w:rPr>
        <w:t>API</w:t>
      </w:r>
      <w:r>
        <w:t>:</w:t>
      </w:r>
    </w:p>
    <w:p w14:paraId="40FAEC45" w14:textId="77777777" w:rsidR="00596C4C" w:rsidRDefault="00596C4C" w:rsidP="00151B13">
      <w:pPr>
        <w:ind w:firstLine="0"/>
      </w:pPr>
    </w:p>
    <w:p w14:paraId="7546DFA4"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rPr>
        <w:t>--- Записывает данные c координатам id_file, num</w:t>
      </w:r>
    </w:p>
    <w:p w14:paraId="3AFE88D8" w14:textId="77777777" w:rsidR="00151B13" w:rsidRPr="00151B13" w:rsidRDefault="00151B13" w:rsidP="00151B13">
      <w:pPr>
        <w:ind w:firstLine="0"/>
        <w:rPr>
          <w:rFonts w:ascii="Courier New" w:hAnsi="Courier New" w:cs="Courier New"/>
          <w:b/>
          <w:sz w:val="22"/>
          <w:lang w:val="en-US"/>
        </w:rPr>
      </w:pPr>
      <w:r w:rsidRPr="00151B13">
        <w:rPr>
          <w:rFonts w:ascii="Courier New" w:hAnsi="Courier New" w:cs="Courier New"/>
          <w:b/>
          <w:sz w:val="22"/>
        </w:rPr>
        <w:t xml:space="preserve">  </w:t>
      </w:r>
      <w:r w:rsidRPr="00151B13">
        <w:rPr>
          <w:rFonts w:ascii="Courier New" w:hAnsi="Courier New" w:cs="Courier New"/>
          <w:b/>
          <w:sz w:val="22"/>
          <w:lang w:val="en-US"/>
        </w:rPr>
        <w:t>procedure data_set(data_ in blob , id_file in int, num in int);</w:t>
      </w:r>
    </w:p>
    <w:p w14:paraId="51D4A075"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lang w:val="en-US"/>
        </w:rPr>
        <w:t xml:space="preserve">  </w:t>
      </w:r>
      <w:r w:rsidRPr="00151B13">
        <w:rPr>
          <w:rFonts w:ascii="Courier New" w:hAnsi="Courier New" w:cs="Courier New"/>
          <w:b/>
          <w:sz w:val="22"/>
        </w:rPr>
        <w:t>---</w:t>
      </w:r>
    </w:p>
    <w:p w14:paraId="651C881C"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rPr>
        <w:t xml:space="preserve">  --- удаляет данные по координатам id_file, num </w:t>
      </w:r>
    </w:p>
    <w:p w14:paraId="129E91B0" w14:textId="77777777" w:rsidR="00151B13" w:rsidRPr="00151B13" w:rsidRDefault="00151B13" w:rsidP="00151B13">
      <w:pPr>
        <w:ind w:firstLine="0"/>
        <w:rPr>
          <w:rFonts w:ascii="Courier New" w:hAnsi="Courier New" w:cs="Courier New"/>
          <w:b/>
          <w:sz w:val="22"/>
          <w:lang w:val="en-US"/>
        </w:rPr>
      </w:pPr>
      <w:r w:rsidRPr="00442CF3">
        <w:rPr>
          <w:rFonts w:ascii="Courier New" w:hAnsi="Courier New" w:cs="Courier New"/>
          <w:b/>
          <w:sz w:val="22"/>
        </w:rPr>
        <w:t xml:space="preserve">  </w:t>
      </w:r>
      <w:r w:rsidRPr="00151B13">
        <w:rPr>
          <w:rFonts w:ascii="Courier New" w:hAnsi="Courier New" w:cs="Courier New"/>
          <w:b/>
          <w:sz w:val="22"/>
          <w:lang w:val="en-US"/>
        </w:rPr>
        <w:t>procedure data_delete(id_file in int, num in int);</w:t>
      </w:r>
    </w:p>
    <w:p w14:paraId="6847B58C"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lang w:val="en-US"/>
        </w:rPr>
        <w:lastRenderedPageBreak/>
        <w:t xml:space="preserve">  </w:t>
      </w:r>
      <w:r w:rsidRPr="00151B13">
        <w:rPr>
          <w:rFonts w:ascii="Courier New" w:hAnsi="Courier New" w:cs="Courier New"/>
          <w:b/>
          <w:sz w:val="22"/>
        </w:rPr>
        <w:t>---</w:t>
      </w:r>
    </w:p>
    <w:p w14:paraId="220CA6EF"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rPr>
        <w:t xml:space="preserve">  --- удаляет все данные по координате id_file</w:t>
      </w:r>
    </w:p>
    <w:p w14:paraId="5A6CE7F4" w14:textId="77777777" w:rsidR="00151B13" w:rsidRPr="00151B13" w:rsidRDefault="00151B13" w:rsidP="00151B13">
      <w:pPr>
        <w:ind w:firstLine="0"/>
        <w:rPr>
          <w:rFonts w:ascii="Courier New" w:hAnsi="Courier New" w:cs="Courier New"/>
          <w:b/>
          <w:sz w:val="22"/>
          <w:lang w:val="en-US"/>
        </w:rPr>
      </w:pPr>
      <w:r w:rsidRPr="00151B13">
        <w:rPr>
          <w:rFonts w:ascii="Courier New" w:hAnsi="Courier New" w:cs="Courier New"/>
          <w:b/>
          <w:sz w:val="22"/>
        </w:rPr>
        <w:t xml:space="preserve">  </w:t>
      </w:r>
      <w:r w:rsidRPr="00151B13">
        <w:rPr>
          <w:rFonts w:ascii="Courier New" w:hAnsi="Courier New" w:cs="Courier New"/>
          <w:b/>
          <w:sz w:val="22"/>
          <w:lang w:val="en-US"/>
        </w:rPr>
        <w:t>procedure data_delete(id_ in int);</w:t>
      </w:r>
    </w:p>
    <w:p w14:paraId="1F0B6046" w14:textId="77777777" w:rsidR="00151B13" w:rsidRPr="00151B13" w:rsidRDefault="00151B13" w:rsidP="00151B13">
      <w:pPr>
        <w:ind w:firstLine="0"/>
        <w:rPr>
          <w:rFonts w:ascii="Courier New" w:hAnsi="Courier New" w:cs="Courier New"/>
          <w:b/>
          <w:sz w:val="22"/>
        </w:rPr>
      </w:pPr>
      <w:r w:rsidRPr="00442CF3">
        <w:rPr>
          <w:rFonts w:ascii="Courier New" w:hAnsi="Courier New" w:cs="Courier New"/>
          <w:b/>
          <w:sz w:val="22"/>
          <w:lang w:val="en-US"/>
        </w:rPr>
        <w:t xml:space="preserve">  </w:t>
      </w:r>
      <w:r w:rsidRPr="00151B13">
        <w:rPr>
          <w:rFonts w:ascii="Courier New" w:hAnsi="Courier New" w:cs="Courier New"/>
          <w:b/>
          <w:sz w:val="22"/>
        </w:rPr>
        <w:t>---</w:t>
      </w:r>
    </w:p>
    <w:p w14:paraId="12790EBC"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rPr>
        <w:t xml:space="preserve">  --- возвращает данные по координатам id_file, num </w:t>
      </w:r>
    </w:p>
    <w:p w14:paraId="493709B4" w14:textId="77777777" w:rsidR="00151B13" w:rsidRPr="00151B13" w:rsidRDefault="00151B13" w:rsidP="00151B13">
      <w:pPr>
        <w:ind w:firstLine="0"/>
        <w:rPr>
          <w:rFonts w:ascii="Courier New" w:hAnsi="Courier New" w:cs="Courier New"/>
          <w:b/>
          <w:sz w:val="22"/>
          <w:lang w:val="en-US"/>
        </w:rPr>
      </w:pPr>
      <w:r w:rsidRPr="00151B13">
        <w:rPr>
          <w:rFonts w:ascii="Courier New" w:hAnsi="Courier New" w:cs="Courier New"/>
          <w:b/>
          <w:sz w:val="22"/>
        </w:rPr>
        <w:t xml:space="preserve">  </w:t>
      </w:r>
      <w:r w:rsidRPr="00151B13">
        <w:rPr>
          <w:rFonts w:ascii="Courier New" w:hAnsi="Courier New" w:cs="Courier New"/>
          <w:b/>
          <w:sz w:val="22"/>
          <w:lang w:val="en-US"/>
        </w:rPr>
        <w:t>procedure data_get(data_ out blob, id_file in int, num in int);</w:t>
      </w:r>
    </w:p>
    <w:p w14:paraId="5F7C1C33"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lang w:val="en-US"/>
        </w:rPr>
        <w:t xml:space="preserve">  </w:t>
      </w:r>
      <w:r w:rsidRPr="00151B13">
        <w:rPr>
          <w:rFonts w:ascii="Courier New" w:hAnsi="Courier New" w:cs="Courier New"/>
          <w:b/>
          <w:sz w:val="22"/>
        </w:rPr>
        <w:t>---</w:t>
      </w:r>
    </w:p>
    <w:p w14:paraId="3752BA41"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rPr>
        <w:t xml:space="preserve">  --- Возвращает массив структур, удовлетворяющих условию condition</w:t>
      </w:r>
    </w:p>
    <w:p w14:paraId="7BC00E66" w14:textId="77777777" w:rsidR="00151B13" w:rsidRPr="00151B13" w:rsidRDefault="00151B13" w:rsidP="00151B13">
      <w:pPr>
        <w:ind w:firstLine="0"/>
        <w:rPr>
          <w:rFonts w:ascii="Courier New" w:hAnsi="Courier New" w:cs="Courier New"/>
          <w:b/>
          <w:sz w:val="22"/>
          <w:lang w:val="en-US"/>
        </w:rPr>
      </w:pPr>
      <w:r w:rsidRPr="00151B13">
        <w:rPr>
          <w:rFonts w:ascii="Courier New" w:hAnsi="Courier New" w:cs="Courier New"/>
          <w:b/>
          <w:sz w:val="22"/>
        </w:rPr>
        <w:t xml:space="preserve">  </w:t>
      </w:r>
      <w:r w:rsidRPr="00151B13">
        <w:rPr>
          <w:rFonts w:ascii="Courier New" w:hAnsi="Courier New" w:cs="Courier New"/>
          <w:b/>
          <w:sz w:val="22"/>
          <w:lang w:val="en-US"/>
        </w:rPr>
        <w:t>procedure bulk_data_get(condition in varchar2, tbl out dd_data_type_table);</w:t>
      </w:r>
    </w:p>
    <w:p w14:paraId="11F56781" w14:textId="77777777" w:rsidR="00151B13" w:rsidRPr="00800C6B" w:rsidRDefault="00151B13" w:rsidP="00151B13">
      <w:pPr>
        <w:ind w:firstLine="0"/>
        <w:rPr>
          <w:rFonts w:ascii="Courier New" w:hAnsi="Courier New" w:cs="Courier New"/>
          <w:b/>
          <w:sz w:val="22"/>
          <w:lang w:val="en-US"/>
        </w:rPr>
      </w:pPr>
      <w:r w:rsidRPr="00151B13">
        <w:rPr>
          <w:rFonts w:ascii="Courier New" w:hAnsi="Courier New" w:cs="Courier New"/>
          <w:b/>
          <w:sz w:val="22"/>
          <w:lang w:val="en-US"/>
        </w:rPr>
        <w:t xml:space="preserve">  </w:t>
      </w:r>
      <w:r w:rsidRPr="00800C6B">
        <w:rPr>
          <w:rFonts w:ascii="Courier New" w:hAnsi="Courier New" w:cs="Courier New"/>
          <w:b/>
          <w:sz w:val="22"/>
          <w:lang w:val="en-US"/>
        </w:rPr>
        <w:t xml:space="preserve">--- </w:t>
      </w:r>
    </w:p>
    <w:p w14:paraId="0E906A80" w14:textId="77777777" w:rsidR="00151B13" w:rsidRPr="00800C6B" w:rsidRDefault="00151B13" w:rsidP="00151B13">
      <w:pPr>
        <w:ind w:firstLine="0"/>
        <w:rPr>
          <w:rFonts w:ascii="Courier New" w:hAnsi="Courier New" w:cs="Courier New"/>
          <w:b/>
          <w:sz w:val="22"/>
          <w:lang w:val="en-US"/>
        </w:rPr>
      </w:pPr>
      <w:r w:rsidRPr="00800C6B">
        <w:rPr>
          <w:rFonts w:ascii="Courier New" w:hAnsi="Courier New" w:cs="Courier New"/>
          <w:b/>
          <w:sz w:val="22"/>
          <w:lang w:val="en-US"/>
        </w:rPr>
        <w:t xml:space="preserve">  --- </w:t>
      </w:r>
      <w:r w:rsidRPr="00151B13">
        <w:rPr>
          <w:rFonts w:ascii="Courier New" w:hAnsi="Courier New" w:cs="Courier New"/>
          <w:b/>
          <w:sz w:val="22"/>
        </w:rPr>
        <w:t>Записывает</w:t>
      </w:r>
      <w:r w:rsidRPr="00800C6B">
        <w:rPr>
          <w:rFonts w:ascii="Courier New" w:hAnsi="Courier New" w:cs="Courier New"/>
          <w:b/>
          <w:sz w:val="22"/>
          <w:lang w:val="en-US"/>
        </w:rPr>
        <w:t xml:space="preserve"> </w:t>
      </w:r>
      <w:r w:rsidRPr="00151B13">
        <w:rPr>
          <w:rFonts w:ascii="Courier New" w:hAnsi="Courier New" w:cs="Courier New"/>
          <w:b/>
          <w:sz w:val="22"/>
        </w:rPr>
        <w:t>массив</w:t>
      </w:r>
      <w:r w:rsidRPr="00800C6B">
        <w:rPr>
          <w:rFonts w:ascii="Courier New" w:hAnsi="Courier New" w:cs="Courier New"/>
          <w:b/>
          <w:sz w:val="22"/>
          <w:lang w:val="en-US"/>
        </w:rPr>
        <w:t xml:space="preserve"> </w:t>
      </w:r>
      <w:r w:rsidRPr="00151B13">
        <w:rPr>
          <w:rFonts w:ascii="Courier New" w:hAnsi="Courier New" w:cs="Courier New"/>
          <w:b/>
          <w:sz w:val="22"/>
        </w:rPr>
        <w:t>структур</w:t>
      </w:r>
    </w:p>
    <w:p w14:paraId="55527189" w14:textId="77777777" w:rsidR="00596C4C" w:rsidRPr="00800C6B" w:rsidRDefault="00151B13" w:rsidP="00151B13">
      <w:pPr>
        <w:ind w:firstLine="0"/>
        <w:rPr>
          <w:rFonts w:ascii="Courier New" w:hAnsi="Courier New" w:cs="Courier New"/>
          <w:b/>
          <w:sz w:val="22"/>
          <w:lang w:val="en-US"/>
        </w:rPr>
      </w:pPr>
      <w:r w:rsidRPr="00151B13">
        <w:rPr>
          <w:rFonts w:ascii="Courier New" w:hAnsi="Courier New" w:cs="Courier New"/>
          <w:b/>
          <w:sz w:val="22"/>
          <w:lang w:val="en-US"/>
        </w:rPr>
        <w:t xml:space="preserve">  procedure bulk_data_set(tbl in add_data_type_table); </w:t>
      </w:r>
    </w:p>
    <w:p w14:paraId="56DA8815" w14:textId="77777777" w:rsidR="00151B13" w:rsidRPr="00800C6B" w:rsidRDefault="00151B13" w:rsidP="00151B13">
      <w:pPr>
        <w:ind w:firstLine="0"/>
        <w:rPr>
          <w:rFonts w:ascii="Courier New" w:hAnsi="Courier New" w:cs="Courier New"/>
          <w:b/>
          <w:sz w:val="22"/>
          <w:lang w:val="en-US"/>
        </w:rPr>
      </w:pPr>
    </w:p>
    <w:p w14:paraId="18A37C60" w14:textId="77777777" w:rsidR="00151B13" w:rsidRDefault="00151B13" w:rsidP="00A70284">
      <w:pPr>
        <w:pStyle w:val="2"/>
      </w:pPr>
      <w:bookmarkStart w:id="195" w:name="_Toc467788345"/>
      <w:r>
        <w:t>Детальная структура базы данных</w:t>
      </w:r>
      <w:bookmarkEnd w:id="195"/>
    </w:p>
    <w:p w14:paraId="52E7342F" w14:textId="77777777" w:rsidR="00442CF3" w:rsidRDefault="00442CF3" w:rsidP="006F7B8C">
      <w:pPr>
        <w:pStyle w:val="af7"/>
      </w:pPr>
      <w:r w:rsidRPr="00442CF3">
        <w:t>Entity Name</w:t>
      </w:r>
      <w:r>
        <w:t>:</w:t>
      </w:r>
      <w:r w:rsidRPr="00442CF3">
        <w:t xml:space="preserve"> ADD_DATA</w:t>
      </w:r>
    </w:p>
    <w:p w14:paraId="0AC9C997" w14:textId="77777777" w:rsidR="00442CF3" w:rsidRDefault="00442CF3" w:rsidP="006F7B8C">
      <w:pPr>
        <w:pStyle w:val="af7"/>
      </w:pPr>
      <w:r w:rsidRPr="00442CF3">
        <w:t>Table Name</w:t>
      </w:r>
      <w:r>
        <w:t>:</w:t>
      </w:r>
      <w:r w:rsidRPr="00442CF3">
        <w:t xml:space="preserve"> ADD_DATA</w:t>
      </w:r>
    </w:p>
    <w:p w14:paraId="7A476983" w14:textId="77777777" w:rsidR="00442CF3" w:rsidRPr="0043729D" w:rsidRDefault="00442CF3" w:rsidP="006F7B8C">
      <w:pPr>
        <w:pStyle w:val="af7"/>
        <w:rPr>
          <w:lang w:val="ru-RU"/>
        </w:rPr>
      </w:pPr>
      <w:r w:rsidRPr="00442CF3">
        <w:t>Entity</w:t>
      </w:r>
      <w:r w:rsidRPr="0043729D">
        <w:rPr>
          <w:lang w:val="ru-RU"/>
        </w:rPr>
        <w:t xml:space="preserve"> </w:t>
      </w:r>
      <w:r w:rsidRPr="00442CF3">
        <w:t>Definition</w:t>
      </w:r>
      <w:r w:rsidRPr="0043729D">
        <w:rPr>
          <w:lang w:val="ru-RU"/>
        </w:rPr>
        <w:t>: Таблица для хранения дополнительных данных, формируемых вычислительными модулями системы, связанных с исходными файлами результатов инструментальных измерений</w:t>
      </w:r>
    </w:p>
    <w:p w14:paraId="20A7C79E" w14:textId="77777777" w:rsidR="00442CF3" w:rsidRPr="0043729D" w:rsidRDefault="00442CF3" w:rsidP="006F7B8C">
      <w:pPr>
        <w:pStyle w:val="af7"/>
        <w:rPr>
          <w:lang w:val="ru-RU"/>
        </w:rPr>
      </w:pPr>
      <w:r w:rsidRPr="00442CF3">
        <w:t>Attribute</w:t>
      </w:r>
      <w:r w:rsidRPr="0043729D">
        <w:rPr>
          <w:lang w:val="ru-RU"/>
        </w:rPr>
        <w:t xml:space="preserve"> </w:t>
      </w:r>
      <w:r w:rsidRPr="00442CF3">
        <w:t>Name</w:t>
      </w:r>
      <w:r w:rsidRPr="0043729D">
        <w:rPr>
          <w:lang w:val="ru-RU"/>
        </w:rPr>
        <w:t xml:space="preserve">:    </w:t>
      </w:r>
      <w:r w:rsidRPr="00442CF3">
        <w:t>ID</w:t>
      </w:r>
    </w:p>
    <w:p w14:paraId="5FA1CA25" w14:textId="77777777" w:rsidR="00442CF3" w:rsidRPr="0043729D" w:rsidRDefault="00442CF3" w:rsidP="006F7B8C">
      <w:pPr>
        <w:pStyle w:val="af7"/>
        <w:rPr>
          <w:lang w:val="ru-RU"/>
        </w:rPr>
      </w:pPr>
      <w:r w:rsidRPr="00442CF3">
        <w:t>Attribute</w:t>
      </w:r>
      <w:r w:rsidRPr="0043729D">
        <w:rPr>
          <w:lang w:val="ru-RU"/>
        </w:rPr>
        <w:t xml:space="preserve"> </w:t>
      </w:r>
      <w:r w:rsidRPr="00442CF3">
        <w:t>Definition</w:t>
      </w:r>
      <w:r w:rsidRPr="0043729D">
        <w:rPr>
          <w:lang w:val="ru-RU"/>
        </w:rPr>
        <w:t>:    внешний ключ, идентификатор исходного файла инструментального измерения</w:t>
      </w:r>
    </w:p>
    <w:p w14:paraId="5CD4CDCC" w14:textId="77777777" w:rsidR="00442CF3" w:rsidRDefault="00442CF3" w:rsidP="006F7B8C">
      <w:pPr>
        <w:pStyle w:val="af7"/>
      </w:pPr>
      <w:r w:rsidRPr="00442CF3">
        <w:t>Column Name</w:t>
      </w:r>
      <w:r>
        <w:t>:</w:t>
      </w:r>
      <w:r w:rsidRPr="00442CF3">
        <w:t xml:space="preserve">    ID</w:t>
      </w:r>
    </w:p>
    <w:p w14:paraId="6AE7FB93" w14:textId="77777777" w:rsidR="00442CF3" w:rsidRDefault="00442CF3" w:rsidP="006F7B8C">
      <w:pPr>
        <w:pStyle w:val="af7"/>
      </w:pPr>
      <w:r w:rsidRPr="00442CF3">
        <w:t>Column Data Type</w:t>
      </w:r>
      <w:r>
        <w:t>:</w:t>
      </w:r>
      <w:r w:rsidRPr="00442CF3">
        <w:t xml:space="preserve">    INTEGER</w:t>
      </w:r>
    </w:p>
    <w:p w14:paraId="60AB28E4" w14:textId="77777777" w:rsidR="00442CF3" w:rsidRDefault="00442CF3" w:rsidP="006F7B8C">
      <w:pPr>
        <w:pStyle w:val="af7"/>
      </w:pPr>
      <w:r w:rsidRPr="00442CF3">
        <w:t>Column Null Option</w:t>
      </w:r>
      <w:r>
        <w:t>:</w:t>
      </w:r>
      <w:r w:rsidRPr="00442CF3">
        <w:t xml:space="preserve">    Not Null</w:t>
      </w:r>
    </w:p>
    <w:p w14:paraId="214CA1A6" w14:textId="77777777" w:rsidR="00442CF3" w:rsidRDefault="00442CF3" w:rsidP="006F7B8C">
      <w:pPr>
        <w:pStyle w:val="af7"/>
      </w:pPr>
      <w:r w:rsidRPr="00442CF3">
        <w:t>Column Is PK</w:t>
      </w:r>
      <w:r>
        <w:t>:</w:t>
      </w:r>
      <w:r w:rsidRPr="00442CF3">
        <w:t xml:space="preserve">    No</w:t>
      </w:r>
    </w:p>
    <w:p w14:paraId="13E22996" w14:textId="77777777" w:rsidR="00442CF3" w:rsidRPr="00442CF3" w:rsidRDefault="00442CF3" w:rsidP="006F7B8C">
      <w:pPr>
        <w:pStyle w:val="af7"/>
      </w:pPr>
      <w:r w:rsidRPr="00442CF3">
        <w:t>Column Is FK</w:t>
      </w:r>
      <w:r>
        <w:t>:</w:t>
      </w:r>
      <w:r w:rsidRPr="00442CF3">
        <w:t xml:space="preserve">    Yes</w:t>
      </w:r>
    </w:p>
    <w:p w14:paraId="66620F85" w14:textId="77777777" w:rsidR="00442CF3" w:rsidRDefault="00442CF3" w:rsidP="006F7B8C">
      <w:pPr>
        <w:pStyle w:val="af7"/>
      </w:pPr>
    </w:p>
    <w:p w14:paraId="5AFA4BB7" w14:textId="77777777" w:rsidR="00442CF3" w:rsidRDefault="00442CF3" w:rsidP="006F7B8C">
      <w:pPr>
        <w:pStyle w:val="af7"/>
      </w:pPr>
      <w:r w:rsidRPr="00442CF3">
        <w:t>Attribute Name</w:t>
      </w:r>
      <w:r>
        <w:t>:</w:t>
      </w:r>
      <w:r w:rsidRPr="00442CF3">
        <w:t xml:space="preserve">    NUM</w:t>
      </w:r>
    </w:p>
    <w:p w14:paraId="4F37829F" w14:textId="77777777" w:rsidR="00442CF3" w:rsidRPr="0043729D" w:rsidRDefault="00442CF3" w:rsidP="006F7B8C">
      <w:pPr>
        <w:pStyle w:val="af7"/>
        <w:rPr>
          <w:lang w:val="ru-RU"/>
        </w:rPr>
      </w:pPr>
      <w:r w:rsidRPr="00442CF3">
        <w:t>Attribute</w:t>
      </w:r>
      <w:r w:rsidRPr="0043729D">
        <w:rPr>
          <w:lang w:val="ru-RU"/>
        </w:rPr>
        <w:t xml:space="preserve"> </w:t>
      </w:r>
      <w:r w:rsidRPr="00442CF3">
        <w:t>Definition</w:t>
      </w:r>
      <w:r w:rsidRPr="0043729D">
        <w:rPr>
          <w:lang w:val="ru-RU"/>
        </w:rPr>
        <w:t>:    номер записи для данного ключа</w:t>
      </w:r>
    </w:p>
    <w:p w14:paraId="1F9AF11E" w14:textId="77777777" w:rsidR="00442CF3" w:rsidRDefault="00442CF3" w:rsidP="006F7B8C">
      <w:pPr>
        <w:pStyle w:val="af7"/>
      </w:pPr>
      <w:r w:rsidRPr="00442CF3">
        <w:t>Column Name</w:t>
      </w:r>
      <w:r>
        <w:t>:</w:t>
      </w:r>
      <w:r w:rsidRPr="00442CF3">
        <w:t xml:space="preserve">    NUM</w:t>
      </w:r>
    </w:p>
    <w:p w14:paraId="1620E032" w14:textId="77777777" w:rsidR="00442CF3" w:rsidRDefault="00442CF3" w:rsidP="006F7B8C">
      <w:pPr>
        <w:pStyle w:val="af7"/>
      </w:pPr>
      <w:r w:rsidRPr="00442CF3">
        <w:t>Column Data Type</w:t>
      </w:r>
      <w:r>
        <w:t>:</w:t>
      </w:r>
      <w:r w:rsidRPr="00442CF3">
        <w:t xml:space="preserve">    INTEGER</w:t>
      </w:r>
    </w:p>
    <w:p w14:paraId="06459EE8" w14:textId="77777777" w:rsidR="00442CF3" w:rsidRDefault="00442CF3" w:rsidP="006F7B8C">
      <w:pPr>
        <w:pStyle w:val="af7"/>
      </w:pPr>
      <w:r w:rsidRPr="00442CF3">
        <w:t>Column Null Option</w:t>
      </w:r>
      <w:r>
        <w:t>:</w:t>
      </w:r>
      <w:r w:rsidRPr="00442CF3">
        <w:t xml:space="preserve">    Not Null</w:t>
      </w:r>
    </w:p>
    <w:p w14:paraId="37EDDB5C" w14:textId="77777777" w:rsidR="00442CF3" w:rsidRDefault="00442CF3" w:rsidP="006F7B8C">
      <w:pPr>
        <w:pStyle w:val="af7"/>
      </w:pPr>
      <w:r w:rsidRPr="00442CF3">
        <w:t>Column Is PK</w:t>
      </w:r>
      <w:r>
        <w:t>:</w:t>
      </w:r>
      <w:r w:rsidRPr="00442CF3">
        <w:t xml:space="preserve">    Yes</w:t>
      </w:r>
    </w:p>
    <w:p w14:paraId="3B05314A" w14:textId="77777777" w:rsidR="00442CF3" w:rsidRPr="00442CF3" w:rsidRDefault="00442CF3" w:rsidP="006F7B8C">
      <w:pPr>
        <w:pStyle w:val="af7"/>
      </w:pPr>
      <w:r w:rsidRPr="00442CF3">
        <w:t>Column Is FK</w:t>
      </w:r>
      <w:r>
        <w:t>:</w:t>
      </w:r>
      <w:r w:rsidRPr="00442CF3">
        <w:t xml:space="preserve">    No</w:t>
      </w:r>
    </w:p>
    <w:p w14:paraId="5140A7B1" w14:textId="77777777" w:rsidR="00442CF3" w:rsidRDefault="00442CF3" w:rsidP="006F7B8C">
      <w:pPr>
        <w:pStyle w:val="af7"/>
      </w:pPr>
    </w:p>
    <w:p w14:paraId="386E19E7" w14:textId="77777777" w:rsidR="00442CF3" w:rsidRDefault="00442CF3" w:rsidP="006F7B8C">
      <w:pPr>
        <w:pStyle w:val="af7"/>
      </w:pPr>
      <w:r w:rsidRPr="00442CF3">
        <w:t>Attribute Name</w:t>
      </w:r>
      <w:r>
        <w:t>:</w:t>
      </w:r>
      <w:r w:rsidRPr="00442CF3">
        <w:t xml:space="preserve">    BDATA</w:t>
      </w:r>
    </w:p>
    <w:p w14:paraId="72E47C45" w14:textId="77777777" w:rsidR="00442CF3" w:rsidRDefault="00442CF3" w:rsidP="006F7B8C">
      <w:pPr>
        <w:pStyle w:val="af7"/>
      </w:pPr>
      <w:r w:rsidRPr="00442CF3">
        <w:t>Attribute Definition</w:t>
      </w:r>
      <w:r>
        <w:t>:</w:t>
      </w:r>
      <w:r w:rsidRPr="00442CF3">
        <w:t xml:space="preserve">    данные</w:t>
      </w:r>
    </w:p>
    <w:p w14:paraId="42805C9A" w14:textId="77777777" w:rsidR="00442CF3" w:rsidRDefault="00442CF3" w:rsidP="006F7B8C">
      <w:pPr>
        <w:pStyle w:val="af7"/>
      </w:pPr>
      <w:r w:rsidRPr="00442CF3">
        <w:t>Column Name</w:t>
      </w:r>
      <w:r>
        <w:t>:</w:t>
      </w:r>
      <w:r w:rsidRPr="00442CF3">
        <w:t xml:space="preserve">    BDATA</w:t>
      </w:r>
    </w:p>
    <w:p w14:paraId="516D4B66" w14:textId="77777777" w:rsidR="00442CF3" w:rsidRDefault="00442CF3" w:rsidP="006F7B8C">
      <w:pPr>
        <w:pStyle w:val="af7"/>
      </w:pPr>
      <w:r w:rsidRPr="00442CF3">
        <w:t>Column Data Type</w:t>
      </w:r>
      <w:r>
        <w:t>:</w:t>
      </w:r>
      <w:r w:rsidRPr="00442CF3">
        <w:t xml:space="preserve">    BFILE</w:t>
      </w:r>
    </w:p>
    <w:p w14:paraId="68F25E85" w14:textId="77777777" w:rsidR="00442CF3" w:rsidRDefault="00442CF3" w:rsidP="006F7B8C">
      <w:pPr>
        <w:pStyle w:val="af7"/>
      </w:pPr>
      <w:r w:rsidRPr="00442CF3">
        <w:lastRenderedPageBreak/>
        <w:t>Column Null Option</w:t>
      </w:r>
      <w:r>
        <w:t>:</w:t>
      </w:r>
      <w:r w:rsidRPr="00442CF3">
        <w:t xml:space="preserve">    Null</w:t>
      </w:r>
    </w:p>
    <w:p w14:paraId="352105AF" w14:textId="77777777" w:rsidR="00442CF3" w:rsidRDefault="00442CF3" w:rsidP="006F7B8C">
      <w:pPr>
        <w:pStyle w:val="af7"/>
      </w:pPr>
      <w:r w:rsidRPr="00442CF3">
        <w:t>Column Is PK</w:t>
      </w:r>
      <w:r>
        <w:t>:</w:t>
      </w:r>
      <w:r w:rsidRPr="00442CF3">
        <w:t xml:space="preserve">    No</w:t>
      </w:r>
    </w:p>
    <w:p w14:paraId="4EE3DD98" w14:textId="77777777" w:rsidR="00442CF3" w:rsidRPr="00442CF3" w:rsidRDefault="00442CF3" w:rsidP="006F7B8C">
      <w:pPr>
        <w:pStyle w:val="af7"/>
      </w:pPr>
      <w:r w:rsidRPr="00442CF3">
        <w:t>Column Is FK</w:t>
      </w:r>
      <w:r>
        <w:t>:</w:t>
      </w:r>
      <w:r w:rsidRPr="00442CF3">
        <w:t xml:space="preserve">    No</w:t>
      </w:r>
    </w:p>
    <w:p w14:paraId="16B8F3F3" w14:textId="77777777" w:rsidR="00442CF3" w:rsidRDefault="00442CF3" w:rsidP="006F7B8C">
      <w:pPr>
        <w:pStyle w:val="af7"/>
      </w:pPr>
    </w:p>
    <w:p w14:paraId="5073820D" w14:textId="77777777" w:rsidR="00442CF3" w:rsidRDefault="00442CF3" w:rsidP="006F7B8C">
      <w:pPr>
        <w:pStyle w:val="af7"/>
      </w:pPr>
      <w:r w:rsidRPr="00442CF3">
        <w:t>Entity Name</w:t>
      </w:r>
      <w:r>
        <w:t>:</w:t>
      </w:r>
      <w:r w:rsidRPr="00442CF3">
        <w:t xml:space="preserve"> ALERT</w:t>
      </w:r>
    </w:p>
    <w:p w14:paraId="7A50FF37" w14:textId="77777777" w:rsidR="00442CF3" w:rsidRDefault="00442CF3" w:rsidP="006F7B8C">
      <w:pPr>
        <w:pStyle w:val="af7"/>
      </w:pPr>
      <w:r w:rsidRPr="00442CF3">
        <w:t>Table Name</w:t>
      </w:r>
      <w:r>
        <w:t>:</w:t>
      </w:r>
      <w:r w:rsidRPr="00442CF3">
        <w:t xml:space="preserve"> ALERT</w:t>
      </w:r>
    </w:p>
    <w:p w14:paraId="105BE0A9" w14:textId="77777777" w:rsidR="00442CF3" w:rsidRPr="0043729D" w:rsidRDefault="00442CF3" w:rsidP="006F7B8C">
      <w:pPr>
        <w:pStyle w:val="af7"/>
        <w:rPr>
          <w:lang w:val="ru-RU"/>
        </w:rPr>
      </w:pPr>
      <w:r w:rsidRPr="00442CF3">
        <w:t>Entity</w:t>
      </w:r>
      <w:r w:rsidRPr="0043729D">
        <w:rPr>
          <w:lang w:val="ru-RU"/>
        </w:rPr>
        <w:t xml:space="preserve"> </w:t>
      </w:r>
      <w:r w:rsidRPr="00442CF3">
        <w:t>Definition</w:t>
      </w:r>
      <w:r w:rsidRPr="0043729D">
        <w:rPr>
          <w:lang w:val="ru-RU"/>
        </w:rPr>
        <w:t>:    Тип сообщения  системы.</w:t>
      </w:r>
    </w:p>
    <w:p w14:paraId="2FC67AA7" w14:textId="77777777" w:rsidR="00442CF3" w:rsidRDefault="00442CF3" w:rsidP="006F7B8C">
      <w:pPr>
        <w:pStyle w:val="af7"/>
      </w:pPr>
      <w:r w:rsidRPr="00442CF3">
        <w:t>Attribute Name</w:t>
      </w:r>
      <w:r>
        <w:t>:</w:t>
      </w:r>
      <w:r w:rsidRPr="00442CF3">
        <w:t xml:space="preserve">    ID</w:t>
      </w:r>
    </w:p>
    <w:p w14:paraId="6C5C288A" w14:textId="77777777" w:rsidR="00442CF3" w:rsidRDefault="00442CF3" w:rsidP="006F7B8C">
      <w:pPr>
        <w:pStyle w:val="af7"/>
      </w:pPr>
      <w:r w:rsidRPr="00442CF3">
        <w:t>Attribute Definition</w:t>
      </w:r>
      <w:r>
        <w:t>:</w:t>
      </w:r>
      <w:r w:rsidRPr="00442CF3">
        <w:t xml:space="preserve">    ID типа сообщения</w:t>
      </w:r>
    </w:p>
    <w:p w14:paraId="268C281A" w14:textId="77777777" w:rsidR="00442CF3" w:rsidRDefault="00442CF3" w:rsidP="006F7B8C">
      <w:pPr>
        <w:pStyle w:val="af7"/>
      </w:pPr>
      <w:r w:rsidRPr="00442CF3">
        <w:t>Column Name</w:t>
      </w:r>
      <w:r>
        <w:t>:</w:t>
      </w:r>
      <w:r w:rsidRPr="00442CF3">
        <w:t xml:space="preserve">    ID</w:t>
      </w:r>
    </w:p>
    <w:p w14:paraId="69EB2B8F" w14:textId="77777777" w:rsidR="00442CF3" w:rsidRDefault="00442CF3" w:rsidP="006F7B8C">
      <w:pPr>
        <w:pStyle w:val="af7"/>
      </w:pPr>
      <w:r w:rsidRPr="00442CF3">
        <w:t>Column Data Type</w:t>
      </w:r>
      <w:r>
        <w:t>:</w:t>
      </w:r>
      <w:r w:rsidRPr="00442CF3">
        <w:t xml:space="preserve">    NUMBER(15)</w:t>
      </w:r>
    </w:p>
    <w:p w14:paraId="7DF2FD0A" w14:textId="77777777" w:rsidR="00442CF3" w:rsidRDefault="00442CF3" w:rsidP="006F7B8C">
      <w:pPr>
        <w:pStyle w:val="af7"/>
      </w:pPr>
      <w:r w:rsidRPr="00442CF3">
        <w:t>Column Null Option</w:t>
      </w:r>
      <w:r>
        <w:t>:</w:t>
      </w:r>
      <w:r w:rsidRPr="00442CF3">
        <w:t xml:space="preserve">    Not Null</w:t>
      </w:r>
    </w:p>
    <w:p w14:paraId="6DE25EA4" w14:textId="77777777" w:rsidR="00442CF3" w:rsidRDefault="00442CF3" w:rsidP="006F7B8C">
      <w:pPr>
        <w:pStyle w:val="af7"/>
      </w:pPr>
      <w:r w:rsidRPr="00442CF3">
        <w:t>Column Is PK</w:t>
      </w:r>
      <w:r>
        <w:t>:</w:t>
      </w:r>
      <w:r w:rsidRPr="00442CF3">
        <w:t xml:space="preserve">    Yes</w:t>
      </w:r>
    </w:p>
    <w:p w14:paraId="2055BD14" w14:textId="77777777" w:rsidR="00442CF3" w:rsidRPr="00442CF3" w:rsidRDefault="00442CF3" w:rsidP="006F7B8C">
      <w:pPr>
        <w:pStyle w:val="af7"/>
      </w:pPr>
      <w:r w:rsidRPr="00442CF3">
        <w:t>Column Is FK</w:t>
      </w:r>
      <w:r>
        <w:t>:</w:t>
      </w:r>
      <w:r w:rsidRPr="00442CF3">
        <w:t xml:space="preserve">    No</w:t>
      </w:r>
    </w:p>
    <w:p w14:paraId="144379B7" w14:textId="77777777" w:rsidR="00442CF3" w:rsidRDefault="00442CF3" w:rsidP="006F7B8C">
      <w:pPr>
        <w:pStyle w:val="af7"/>
      </w:pPr>
    </w:p>
    <w:p w14:paraId="7BA125F6" w14:textId="77777777" w:rsidR="00442CF3" w:rsidRDefault="00442CF3" w:rsidP="006F7B8C">
      <w:pPr>
        <w:pStyle w:val="af7"/>
      </w:pPr>
      <w:r w:rsidRPr="00442CF3">
        <w:t>Attribute Name</w:t>
      </w:r>
      <w:r>
        <w:t>:</w:t>
      </w:r>
      <w:r w:rsidRPr="00442CF3">
        <w:t xml:space="preserve">    NAME</w:t>
      </w:r>
    </w:p>
    <w:p w14:paraId="703A4F51" w14:textId="77777777" w:rsidR="00442CF3" w:rsidRDefault="00442CF3" w:rsidP="006F7B8C">
      <w:pPr>
        <w:pStyle w:val="af7"/>
      </w:pPr>
      <w:r w:rsidRPr="00442CF3">
        <w:t>Attribute Definition</w:t>
      </w:r>
      <w:r>
        <w:t>:</w:t>
      </w:r>
      <w:r w:rsidRPr="00442CF3">
        <w:t xml:space="preserve">    Наименование типа сообщения</w:t>
      </w:r>
    </w:p>
    <w:p w14:paraId="0801C77F" w14:textId="77777777" w:rsidR="00442CF3" w:rsidRPr="00442CF3" w:rsidRDefault="00442CF3" w:rsidP="006F7B8C">
      <w:pPr>
        <w:pStyle w:val="af7"/>
      </w:pPr>
      <w:r w:rsidRPr="00442CF3">
        <w:t>Column Name</w:t>
      </w:r>
      <w:r>
        <w:t>:</w:t>
      </w:r>
      <w:r w:rsidRPr="00442CF3">
        <w:t xml:space="preserve">    NAME</w:t>
      </w:r>
    </w:p>
    <w:p w14:paraId="474F0A5C" w14:textId="77777777" w:rsidR="00442CF3" w:rsidRDefault="00442CF3" w:rsidP="006F7B8C">
      <w:pPr>
        <w:pStyle w:val="af7"/>
      </w:pPr>
    </w:p>
    <w:p w14:paraId="3E4D403E" w14:textId="77777777" w:rsidR="00442CF3" w:rsidRDefault="00442CF3" w:rsidP="006F7B8C">
      <w:pPr>
        <w:pStyle w:val="af7"/>
      </w:pPr>
      <w:r w:rsidRPr="00442CF3">
        <w:t>Entity Name</w:t>
      </w:r>
      <w:r>
        <w:t>:</w:t>
      </w:r>
      <w:r w:rsidRPr="00442CF3">
        <w:t xml:space="preserve"> ALERT</w:t>
      </w:r>
    </w:p>
    <w:p w14:paraId="34A655AD" w14:textId="77777777" w:rsidR="00442CF3" w:rsidRDefault="00442CF3" w:rsidP="006F7B8C">
      <w:pPr>
        <w:pStyle w:val="af7"/>
      </w:pPr>
      <w:r w:rsidRPr="00442CF3">
        <w:t>Table Name</w:t>
      </w:r>
      <w:r>
        <w:t>:</w:t>
      </w:r>
      <w:r w:rsidRPr="00442CF3">
        <w:t xml:space="preserve"> ALERT</w:t>
      </w:r>
    </w:p>
    <w:p w14:paraId="6C31AECD" w14:textId="77777777" w:rsidR="00442CF3" w:rsidRPr="0043729D" w:rsidRDefault="00442CF3" w:rsidP="006F7B8C">
      <w:pPr>
        <w:pStyle w:val="af7"/>
        <w:rPr>
          <w:lang w:val="ru-RU"/>
        </w:rPr>
      </w:pPr>
      <w:r w:rsidRPr="00442CF3">
        <w:t>Entity</w:t>
      </w:r>
      <w:r w:rsidRPr="0043729D">
        <w:rPr>
          <w:lang w:val="ru-RU"/>
        </w:rPr>
        <w:t xml:space="preserve"> </w:t>
      </w:r>
      <w:r w:rsidRPr="00442CF3">
        <w:t>Definition</w:t>
      </w:r>
      <w:r w:rsidRPr="0043729D">
        <w:rPr>
          <w:lang w:val="ru-RU"/>
        </w:rPr>
        <w:t>:    Тип сообщения  системы.</w:t>
      </w:r>
    </w:p>
    <w:p w14:paraId="490BF053" w14:textId="77777777" w:rsidR="00442CF3" w:rsidRDefault="00442CF3" w:rsidP="006F7B8C">
      <w:pPr>
        <w:pStyle w:val="af7"/>
      </w:pPr>
      <w:r w:rsidRPr="00442CF3">
        <w:t>Column Data Type</w:t>
      </w:r>
      <w:r>
        <w:t>:</w:t>
      </w:r>
      <w:r w:rsidRPr="00442CF3">
        <w:t xml:space="preserve">    VARCHAR2(60)</w:t>
      </w:r>
    </w:p>
    <w:p w14:paraId="6A0F71BF" w14:textId="77777777" w:rsidR="00442CF3" w:rsidRDefault="00442CF3" w:rsidP="006F7B8C">
      <w:pPr>
        <w:pStyle w:val="af7"/>
      </w:pPr>
      <w:r w:rsidRPr="00442CF3">
        <w:t>Column Null Option</w:t>
      </w:r>
      <w:r>
        <w:t>:</w:t>
      </w:r>
      <w:r w:rsidRPr="00442CF3">
        <w:t xml:space="preserve">    Not Null</w:t>
      </w:r>
    </w:p>
    <w:p w14:paraId="6D8BA52B" w14:textId="77777777" w:rsidR="00442CF3" w:rsidRDefault="00442CF3" w:rsidP="006F7B8C">
      <w:pPr>
        <w:pStyle w:val="af7"/>
      </w:pPr>
      <w:r w:rsidRPr="00442CF3">
        <w:t>Column Is PK</w:t>
      </w:r>
      <w:r>
        <w:t>:</w:t>
      </w:r>
      <w:r w:rsidRPr="00442CF3">
        <w:t xml:space="preserve">    No</w:t>
      </w:r>
    </w:p>
    <w:p w14:paraId="214C5B55" w14:textId="77777777" w:rsidR="00442CF3" w:rsidRPr="00442CF3" w:rsidRDefault="00442CF3" w:rsidP="006F7B8C">
      <w:pPr>
        <w:pStyle w:val="af7"/>
      </w:pPr>
      <w:r w:rsidRPr="00442CF3">
        <w:t>Column Is FK</w:t>
      </w:r>
      <w:r>
        <w:t>:</w:t>
      </w:r>
      <w:r w:rsidRPr="00442CF3">
        <w:t xml:space="preserve">    No</w:t>
      </w:r>
    </w:p>
    <w:p w14:paraId="09589756" w14:textId="77777777" w:rsidR="00442CF3" w:rsidRDefault="00442CF3" w:rsidP="006F7B8C">
      <w:pPr>
        <w:pStyle w:val="af7"/>
      </w:pPr>
    </w:p>
    <w:p w14:paraId="26B26E59" w14:textId="77777777" w:rsidR="00442CF3" w:rsidRDefault="00442CF3" w:rsidP="006F7B8C">
      <w:pPr>
        <w:pStyle w:val="af7"/>
      </w:pPr>
      <w:r w:rsidRPr="00442CF3">
        <w:t>Entity Name</w:t>
      </w:r>
      <w:r>
        <w:t>:</w:t>
      </w:r>
      <w:r w:rsidRPr="00442CF3">
        <w:t xml:space="preserve"> ALERT_JOURNAL</w:t>
      </w:r>
    </w:p>
    <w:p w14:paraId="26401756" w14:textId="77777777" w:rsidR="00442CF3" w:rsidRDefault="00442CF3" w:rsidP="006F7B8C">
      <w:pPr>
        <w:pStyle w:val="af7"/>
      </w:pPr>
      <w:r w:rsidRPr="00442CF3">
        <w:t>Table Name</w:t>
      </w:r>
      <w:r>
        <w:t>:</w:t>
      </w:r>
      <w:r w:rsidRPr="00442CF3">
        <w:t xml:space="preserve"> ALERT_JOURNAL</w:t>
      </w:r>
    </w:p>
    <w:p w14:paraId="03CC1144" w14:textId="77777777" w:rsidR="00442CF3" w:rsidRDefault="00442CF3" w:rsidP="006F7B8C">
      <w:pPr>
        <w:pStyle w:val="af7"/>
      </w:pPr>
      <w:r w:rsidRPr="00442CF3">
        <w:t>Entity Definition</w:t>
      </w:r>
      <w:r>
        <w:t>:</w:t>
      </w:r>
      <w:r w:rsidRPr="00442CF3">
        <w:t xml:space="preserve">    Системный журнал сообщений</w:t>
      </w:r>
    </w:p>
    <w:p w14:paraId="46BF1B12" w14:textId="77777777" w:rsidR="00442CF3" w:rsidRDefault="00442CF3" w:rsidP="006F7B8C">
      <w:pPr>
        <w:pStyle w:val="af7"/>
      </w:pPr>
      <w:r w:rsidRPr="00442CF3">
        <w:t>Attribute Name</w:t>
      </w:r>
      <w:r>
        <w:t>:</w:t>
      </w:r>
      <w:r w:rsidRPr="00442CF3">
        <w:t xml:space="preserve">    ID</w:t>
      </w:r>
    </w:p>
    <w:p w14:paraId="2C7E5250" w14:textId="77777777" w:rsidR="00442CF3" w:rsidRDefault="00442CF3" w:rsidP="006F7B8C">
      <w:pPr>
        <w:pStyle w:val="af7"/>
      </w:pPr>
      <w:r w:rsidRPr="00442CF3">
        <w:t>Attribute Definition</w:t>
      </w:r>
      <w:r>
        <w:t>:</w:t>
      </w:r>
      <w:r w:rsidRPr="00442CF3">
        <w:t xml:space="preserve">    id записи в журнале</w:t>
      </w:r>
    </w:p>
    <w:p w14:paraId="05289990" w14:textId="77777777" w:rsidR="00442CF3" w:rsidRDefault="00442CF3" w:rsidP="006F7B8C">
      <w:pPr>
        <w:pStyle w:val="af7"/>
      </w:pPr>
      <w:r w:rsidRPr="00442CF3">
        <w:t>Column Name</w:t>
      </w:r>
      <w:r>
        <w:t>:</w:t>
      </w:r>
      <w:r w:rsidRPr="00442CF3">
        <w:t xml:space="preserve">    ID</w:t>
      </w:r>
    </w:p>
    <w:p w14:paraId="0197DC45" w14:textId="77777777" w:rsidR="00442CF3" w:rsidRDefault="00442CF3" w:rsidP="006F7B8C">
      <w:pPr>
        <w:pStyle w:val="af7"/>
      </w:pPr>
      <w:r w:rsidRPr="00442CF3">
        <w:t>Column Data Type</w:t>
      </w:r>
      <w:r>
        <w:t>:</w:t>
      </w:r>
      <w:r w:rsidRPr="00442CF3">
        <w:t xml:space="preserve">    NUMBER(15)</w:t>
      </w:r>
    </w:p>
    <w:p w14:paraId="39E9E3F6" w14:textId="77777777" w:rsidR="00442CF3" w:rsidRDefault="00442CF3" w:rsidP="006F7B8C">
      <w:pPr>
        <w:pStyle w:val="af7"/>
      </w:pPr>
      <w:r w:rsidRPr="00442CF3">
        <w:t>Column Null Option</w:t>
      </w:r>
      <w:r>
        <w:t>:</w:t>
      </w:r>
      <w:r w:rsidRPr="00442CF3">
        <w:t xml:space="preserve">    Not Null</w:t>
      </w:r>
    </w:p>
    <w:p w14:paraId="5CDB243E" w14:textId="77777777" w:rsidR="00442CF3" w:rsidRDefault="00442CF3" w:rsidP="006F7B8C">
      <w:pPr>
        <w:pStyle w:val="af7"/>
      </w:pPr>
      <w:r w:rsidRPr="00442CF3">
        <w:t>Column Is PK</w:t>
      </w:r>
      <w:r>
        <w:t>:</w:t>
      </w:r>
      <w:r w:rsidRPr="00442CF3">
        <w:t xml:space="preserve">    Yes</w:t>
      </w:r>
    </w:p>
    <w:p w14:paraId="5E0A3597" w14:textId="77777777" w:rsidR="00442CF3" w:rsidRPr="00442CF3" w:rsidRDefault="00442CF3" w:rsidP="006F7B8C">
      <w:pPr>
        <w:pStyle w:val="af7"/>
      </w:pPr>
      <w:r w:rsidRPr="00442CF3">
        <w:t>Column Is FK</w:t>
      </w:r>
      <w:r>
        <w:t>:</w:t>
      </w:r>
      <w:r w:rsidRPr="00442CF3">
        <w:t xml:space="preserve">    No</w:t>
      </w:r>
    </w:p>
    <w:p w14:paraId="48B6BE3E" w14:textId="77777777" w:rsidR="00442CF3" w:rsidRDefault="00442CF3" w:rsidP="006F7B8C">
      <w:pPr>
        <w:pStyle w:val="af7"/>
      </w:pPr>
    </w:p>
    <w:p w14:paraId="25AD28F1" w14:textId="77777777" w:rsidR="00442CF3" w:rsidRDefault="00442CF3" w:rsidP="006F7B8C">
      <w:pPr>
        <w:pStyle w:val="af7"/>
      </w:pPr>
      <w:r w:rsidRPr="00442CF3">
        <w:t>Attribute Name</w:t>
      </w:r>
      <w:r>
        <w:t>:</w:t>
      </w:r>
      <w:r w:rsidRPr="00442CF3">
        <w:t xml:space="preserve">    ALERT_ID</w:t>
      </w:r>
    </w:p>
    <w:p w14:paraId="7F0865E9" w14:textId="77777777" w:rsidR="00442CF3" w:rsidRDefault="00442CF3" w:rsidP="006F7B8C">
      <w:pPr>
        <w:pStyle w:val="af7"/>
      </w:pPr>
      <w:r w:rsidRPr="00442CF3">
        <w:t>Attribute Definition</w:t>
      </w:r>
      <w:r>
        <w:t>:</w:t>
      </w:r>
      <w:r w:rsidRPr="00442CF3">
        <w:t xml:space="preserve">    ID типа сообщения</w:t>
      </w:r>
    </w:p>
    <w:p w14:paraId="003A9CFA" w14:textId="77777777" w:rsidR="00442CF3" w:rsidRDefault="00442CF3" w:rsidP="006F7B8C">
      <w:pPr>
        <w:pStyle w:val="af7"/>
      </w:pPr>
      <w:r w:rsidRPr="00442CF3">
        <w:t>Column Name</w:t>
      </w:r>
      <w:r>
        <w:t>:</w:t>
      </w:r>
      <w:r w:rsidRPr="00442CF3">
        <w:t xml:space="preserve">    ALERT_ID</w:t>
      </w:r>
    </w:p>
    <w:p w14:paraId="63A4C3B6" w14:textId="77777777" w:rsidR="00442CF3" w:rsidRDefault="00442CF3" w:rsidP="006F7B8C">
      <w:pPr>
        <w:pStyle w:val="af7"/>
      </w:pPr>
      <w:r w:rsidRPr="00442CF3">
        <w:t>Column Data Type</w:t>
      </w:r>
      <w:r>
        <w:t>:</w:t>
      </w:r>
      <w:r w:rsidRPr="00442CF3">
        <w:t xml:space="preserve">    NUMBER(15)</w:t>
      </w:r>
    </w:p>
    <w:p w14:paraId="42F5135B" w14:textId="77777777" w:rsidR="00442CF3" w:rsidRDefault="00442CF3" w:rsidP="006F7B8C">
      <w:pPr>
        <w:pStyle w:val="af7"/>
      </w:pPr>
      <w:r w:rsidRPr="00442CF3">
        <w:lastRenderedPageBreak/>
        <w:t>Column Null Option</w:t>
      </w:r>
      <w:r>
        <w:t>:</w:t>
      </w:r>
      <w:r w:rsidRPr="00442CF3">
        <w:t xml:space="preserve">    Not Null</w:t>
      </w:r>
    </w:p>
    <w:p w14:paraId="4EF4640C" w14:textId="77777777" w:rsidR="00442CF3" w:rsidRDefault="00442CF3" w:rsidP="006F7B8C">
      <w:pPr>
        <w:pStyle w:val="af7"/>
      </w:pPr>
      <w:r w:rsidRPr="00442CF3">
        <w:t>Column Is PK</w:t>
      </w:r>
      <w:r>
        <w:t>:</w:t>
      </w:r>
      <w:r w:rsidRPr="00442CF3">
        <w:t xml:space="preserve">    No</w:t>
      </w:r>
    </w:p>
    <w:p w14:paraId="10AEFFF9" w14:textId="77777777" w:rsidR="00442CF3" w:rsidRPr="00442CF3" w:rsidRDefault="00442CF3" w:rsidP="006F7B8C">
      <w:pPr>
        <w:pStyle w:val="af7"/>
      </w:pPr>
      <w:r w:rsidRPr="00442CF3">
        <w:t>Column Is FK</w:t>
      </w:r>
      <w:r>
        <w:t>:</w:t>
      </w:r>
      <w:r w:rsidRPr="00442CF3">
        <w:t xml:space="preserve">    Yes</w:t>
      </w:r>
    </w:p>
    <w:p w14:paraId="249E9E3E" w14:textId="77777777" w:rsidR="00442CF3" w:rsidRDefault="00442CF3" w:rsidP="006F7B8C">
      <w:pPr>
        <w:pStyle w:val="af7"/>
      </w:pPr>
    </w:p>
    <w:p w14:paraId="74297F7F" w14:textId="77777777" w:rsidR="00442CF3" w:rsidRDefault="00442CF3" w:rsidP="006F7B8C">
      <w:pPr>
        <w:pStyle w:val="af7"/>
      </w:pPr>
      <w:r w:rsidRPr="00442CF3">
        <w:t>Attribute Name</w:t>
      </w:r>
      <w:r>
        <w:t>:</w:t>
      </w:r>
      <w:r w:rsidRPr="00442CF3">
        <w:t xml:space="preserve">    ALERTDATE</w:t>
      </w:r>
    </w:p>
    <w:p w14:paraId="770D1635" w14:textId="77777777" w:rsidR="00442CF3" w:rsidRDefault="00442CF3" w:rsidP="006F7B8C">
      <w:pPr>
        <w:pStyle w:val="af7"/>
      </w:pPr>
      <w:r w:rsidRPr="00442CF3">
        <w:t>Attribute Definition</w:t>
      </w:r>
      <w:r>
        <w:t>:</w:t>
      </w:r>
      <w:r w:rsidRPr="00442CF3">
        <w:t xml:space="preserve">    Дата поступления сообщения</w:t>
      </w:r>
    </w:p>
    <w:p w14:paraId="4C19DED2" w14:textId="77777777" w:rsidR="00442CF3" w:rsidRDefault="00442CF3" w:rsidP="006F7B8C">
      <w:pPr>
        <w:pStyle w:val="af7"/>
      </w:pPr>
      <w:r w:rsidRPr="00442CF3">
        <w:t>Column Name</w:t>
      </w:r>
      <w:r>
        <w:t>:</w:t>
      </w:r>
      <w:r w:rsidRPr="00442CF3">
        <w:t xml:space="preserve">    ALERTDATE</w:t>
      </w:r>
    </w:p>
    <w:p w14:paraId="178609F7" w14:textId="77777777" w:rsidR="00442CF3" w:rsidRDefault="00442CF3" w:rsidP="006F7B8C">
      <w:pPr>
        <w:pStyle w:val="af7"/>
      </w:pPr>
      <w:r w:rsidRPr="00442CF3">
        <w:t>Column Data Type</w:t>
      </w:r>
      <w:r>
        <w:t>:</w:t>
      </w:r>
      <w:r w:rsidRPr="00442CF3">
        <w:t xml:space="preserve">    DATE</w:t>
      </w:r>
    </w:p>
    <w:p w14:paraId="0C38FCE2" w14:textId="77777777" w:rsidR="00442CF3" w:rsidRDefault="00442CF3" w:rsidP="006F7B8C">
      <w:pPr>
        <w:pStyle w:val="af7"/>
      </w:pPr>
      <w:r w:rsidRPr="00442CF3">
        <w:t>Column Null Option</w:t>
      </w:r>
      <w:r>
        <w:t>:</w:t>
      </w:r>
      <w:r w:rsidRPr="00442CF3">
        <w:t xml:space="preserve">    Not Null</w:t>
      </w:r>
    </w:p>
    <w:p w14:paraId="014A2DC4" w14:textId="77777777" w:rsidR="00442CF3" w:rsidRDefault="00442CF3" w:rsidP="006F7B8C">
      <w:pPr>
        <w:pStyle w:val="af7"/>
      </w:pPr>
      <w:r w:rsidRPr="00442CF3">
        <w:t>Column Is PK</w:t>
      </w:r>
      <w:r>
        <w:t>:</w:t>
      </w:r>
      <w:r w:rsidRPr="00442CF3">
        <w:t xml:space="preserve">    No</w:t>
      </w:r>
    </w:p>
    <w:p w14:paraId="15CA6C82" w14:textId="77777777" w:rsidR="00442CF3" w:rsidRPr="00442CF3" w:rsidRDefault="00442CF3" w:rsidP="006F7B8C">
      <w:pPr>
        <w:pStyle w:val="af7"/>
      </w:pPr>
      <w:r w:rsidRPr="00442CF3">
        <w:t>Column Is FK</w:t>
      </w:r>
      <w:r>
        <w:t>:</w:t>
      </w:r>
      <w:r w:rsidRPr="00442CF3">
        <w:t xml:space="preserve">    No</w:t>
      </w:r>
    </w:p>
    <w:p w14:paraId="11B16277" w14:textId="77777777" w:rsidR="00442CF3" w:rsidRDefault="00442CF3" w:rsidP="006F7B8C">
      <w:pPr>
        <w:pStyle w:val="af7"/>
      </w:pPr>
    </w:p>
    <w:p w14:paraId="5D1B26CA" w14:textId="77777777" w:rsidR="00442CF3" w:rsidRDefault="00442CF3" w:rsidP="006F7B8C">
      <w:pPr>
        <w:pStyle w:val="af7"/>
      </w:pPr>
      <w:r w:rsidRPr="00442CF3">
        <w:t>Attribute Name</w:t>
      </w:r>
      <w:r>
        <w:t>:</w:t>
      </w:r>
      <w:r w:rsidRPr="00442CF3">
        <w:t xml:space="preserve">    USER_NAME</w:t>
      </w:r>
    </w:p>
    <w:p w14:paraId="75ABF460" w14:textId="77777777" w:rsidR="00442CF3" w:rsidRDefault="00442CF3" w:rsidP="006F7B8C">
      <w:pPr>
        <w:pStyle w:val="af7"/>
      </w:pPr>
      <w:r w:rsidRPr="00442CF3">
        <w:t>Attribute Definition</w:t>
      </w:r>
      <w:r>
        <w:t>:</w:t>
      </w:r>
      <w:r w:rsidRPr="00442CF3">
        <w:t xml:space="preserve">    Пользователь</w:t>
      </w:r>
    </w:p>
    <w:p w14:paraId="60CAF910" w14:textId="77777777" w:rsidR="00442CF3" w:rsidRDefault="00442CF3" w:rsidP="006F7B8C">
      <w:pPr>
        <w:pStyle w:val="af7"/>
      </w:pPr>
      <w:r w:rsidRPr="00442CF3">
        <w:t>Column Name</w:t>
      </w:r>
      <w:r>
        <w:t>:</w:t>
      </w:r>
      <w:r w:rsidRPr="00442CF3">
        <w:t xml:space="preserve">    USER_NAME</w:t>
      </w:r>
    </w:p>
    <w:p w14:paraId="65C1D41F" w14:textId="77777777" w:rsidR="00442CF3" w:rsidRDefault="00442CF3" w:rsidP="006F7B8C">
      <w:pPr>
        <w:pStyle w:val="af7"/>
      </w:pPr>
      <w:r w:rsidRPr="00442CF3">
        <w:t>Column Data Type</w:t>
      </w:r>
      <w:r>
        <w:t>:</w:t>
      </w:r>
      <w:r w:rsidRPr="00442CF3">
        <w:t xml:space="preserve">    VARCHAR2(30)</w:t>
      </w:r>
    </w:p>
    <w:p w14:paraId="57F38606" w14:textId="77777777" w:rsidR="00442CF3" w:rsidRDefault="00442CF3" w:rsidP="006F7B8C">
      <w:pPr>
        <w:pStyle w:val="af7"/>
      </w:pPr>
      <w:r w:rsidRPr="00442CF3">
        <w:t>Column Null Option</w:t>
      </w:r>
      <w:r>
        <w:t>:</w:t>
      </w:r>
      <w:r w:rsidRPr="00442CF3">
        <w:t xml:space="preserve">    Not Null</w:t>
      </w:r>
    </w:p>
    <w:p w14:paraId="34696913" w14:textId="77777777" w:rsidR="00442CF3" w:rsidRDefault="00442CF3" w:rsidP="006F7B8C">
      <w:pPr>
        <w:pStyle w:val="af7"/>
      </w:pPr>
      <w:r w:rsidRPr="00442CF3">
        <w:t>Column Is PK</w:t>
      </w:r>
      <w:r>
        <w:t>:</w:t>
      </w:r>
      <w:r w:rsidRPr="00442CF3">
        <w:t xml:space="preserve">    No</w:t>
      </w:r>
    </w:p>
    <w:p w14:paraId="4AF0D006" w14:textId="77777777" w:rsidR="00442CF3" w:rsidRPr="00442CF3" w:rsidRDefault="00442CF3" w:rsidP="006F7B8C">
      <w:pPr>
        <w:pStyle w:val="af7"/>
      </w:pPr>
      <w:r w:rsidRPr="00442CF3">
        <w:t>Column Is FK</w:t>
      </w:r>
      <w:r>
        <w:t>:</w:t>
      </w:r>
      <w:r w:rsidRPr="00442CF3">
        <w:t xml:space="preserve">    No</w:t>
      </w:r>
    </w:p>
    <w:p w14:paraId="13695305" w14:textId="77777777" w:rsidR="00442CF3" w:rsidRDefault="00442CF3" w:rsidP="006F7B8C">
      <w:pPr>
        <w:pStyle w:val="af7"/>
      </w:pPr>
    </w:p>
    <w:p w14:paraId="4AA29C51" w14:textId="77777777" w:rsidR="00442CF3" w:rsidRDefault="00442CF3" w:rsidP="006F7B8C">
      <w:pPr>
        <w:pStyle w:val="af7"/>
      </w:pPr>
      <w:r w:rsidRPr="00442CF3">
        <w:t>Attribute Name</w:t>
      </w:r>
      <w:r>
        <w:t>:</w:t>
      </w:r>
      <w:r w:rsidRPr="00442CF3">
        <w:t xml:space="preserve">    MACHINE</w:t>
      </w:r>
    </w:p>
    <w:p w14:paraId="5B539D6D" w14:textId="77777777" w:rsidR="00442CF3" w:rsidRPr="00442CF3" w:rsidRDefault="00442CF3" w:rsidP="006F7B8C">
      <w:pPr>
        <w:pStyle w:val="af7"/>
      </w:pPr>
      <w:r w:rsidRPr="00442CF3">
        <w:t>Attribute Definition</w:t>
      </w:r>
      <w:r>
        <w:t>:</w:t>
      </w:r>
      <w:r w:rsidRPr="00442CF3">
        <w:t xml:space="preserve">    Терминал</w:t>
      </w:r>
    </w:p>
    <w:p w14:paraId="31CB3BCF" w14:textId="77777777" w:rsidR="00442CF3" w:rsidRDefault="00442CF3" w:rsidP="006F7B8C">
      <w:pPr>
        <w:pStyle w:val="af7"/>
      </w:pPr>
    </w:p>
    <w:p w14:paraId="5CC24C8A" w14:textId="77777777" w:rsidR="00442CF3" w:rsidRDefault="00442CF3" w:rsidP="006F7B8C">
      <w:pPr>
        <w:pStyle w:val="af7"/>
      </w:pPr>
      <w:r w:rsidRPr="00442CF3">
        <w:t>Entity Name</w:t>
      </w:r>
      <w:r>
        <w:t>:</w:t>
      </w:r>
      <w:r w:rsidRPr="00442CF3">
        <w:t xml:space="preserve"> ALERT_JOURNAL</w:t>
      </w:r>
    </w:p>
    <w:p w14:paraId="24FF29E5" w14:textId="77777777" w:rsidR="00442CF3" w:rsidRDefault="00442CF3" w:rsidP="006F7B8C">
      <w:pPr>
        <w:pStyle w:val="af7"/>
      </w:pPr>
      <w:r w:rsidRPr="00442CF3">
        <w:t>Table Name</w:t>
      </w:r>
      <w:r>
        <w:t>:</w:t>
      </w:r>
      <w:r w:rsidRPr="00442CF3">
        <w:t xml:space="preserve"> ALERT_JOURNAL</w:t>
      </w:r>
    </w:p>
    <w:p w14:paraId="6BF6EEE9" w14:textId="77777777" w:rsidR="00442CF3" w:rsidRDefault="00442CF3" w:rsidP="006F7B8C">
      <w:pPr>
        <w:pStyle w:val="af7"/>
      </w:pPr>
      <w:r w:rsidRPr="00442CF3">
        <w:t>Entity Definition</w:t>
      </w:r>
      <w:r>
        <w:t>:</w:t>
      </w:r>
      <w:r w:rsidRPr="00442CF3">
        <w:t xml:space="preserve">    Системный журнал сообщений</w:t>
      </w:r>
    </w:p>
    <w:p w14:paraId="7B384DBD" w14:textId="77777777" w:rsidR="00442CF3" w:rsidRDefault="00442CF3" w:rsidP="006F7B8C">
      <w:pPr>
        <w:pStyle w:val="af7"/>
      </w:pPr>
      <w:r w:rsidRPr="00442CF3">
        <w:t>Column Name</w:t>
      </w:r>
      <w:r>
        <w:t>:</w:t>
      </w:r>
      <w:r w:rsidRPr="00442CF3">
        <w:t xml:space="preserve">    MACHINE</w:t>
      </w:r>
    </w:p>
    <w:p w14:paraId="3A0B377C" w14:textId="77777777" w:rsidR="00442CF3" w:rsidRDefault="00442CF3" w:rsidP="006F7B8C">
      <w:pPr>
        <w:pStyle w:val="af7"/>
      </w:pPr>
      <w:r w:rsidRPr="00442CF3">
        <w:t>Column Data Type</w:t>
      </w:r>
      <w:r>
        <w:t>:</w:t>
      </w:r>
      <w:r w:rsidRPr="00442CF3">
        <w:t xml:space="preserve">    VARCHAR2(30)</w:t>
      </w:r>
    </w:p>
    <w:p w14:paraId="5B5C5235" w14:textId="77777777" w:rsidR="00442CF3" w:rsidRDefault="00442CF3" w:rsidP="006F7B8C">
      <w:pPr>
        <w:pStyle w:val="af7"/>
      </w:pPr>
      <w:r w:rsidRPr="00442CF3">
        <w:t>Column Null Option</w:t>
      </w:r>
      <w:r>
        <w:t>:</w:t>
      </w:r>
      <w:r w:rsidRPr="00442CF3">
        <w:t xml:space="preserve">    Null</w:t>
      </w:r>
    </w:p>
    <w:p w14:paraId="7FCAA400" w14:textId="77777777" w:rsidR="00442CF3" w:rsidRDefault="00442CF3" w:rsidP="006F7B8C">
      <w:pPr>
        <w:pStyle w:val="af7"/>
      </w:pPr>
      <w:r w:rsidRPr="00442CF3">
        <w:t>Column Is PK</w:t>
      </w:r>
      <w:r>
        <w:t>:</w:t>
      </w:r>
      <w:r w:rsidRPr="00442CF3">
        <w:t xml:space="preserve">    No</w:t>
      </w:r>
    </w:p>
    <w:p w14:paraId="1C0291A8" w14:textId="77777777" w:rsidR="00442CF3" w:rsidRPr="00442CF3" w:rsidRDefault="00442CF3" w:rsidP="006F7B8C">
      <w:pPr>
        <w:pStyle w:val="af7"/>
      </w:pPr>
      <w:r w:rsidRPr="00442CF3">
        <w:t>Column Is FK</w:t>
      </w:r>
      <w:r>
        <w:t>:</w:t>
      </w:r>
      <w:r w:rsidRPr="00442CF3">
        <w:t xml:space="preserve">    No</w:t>
      </w:r>
    </w:p>
    <w:p w14:paraId="299AA509" w14:textId="77777777" w:rsidR="00442CF3" w:rsidRDefault="00442CF3" w:rsidP="006F7B8C">
      <w:pPr>
        <w:pStyle w:val="af7"/>
      </w:pPr>
    </w:p>
    <w:p w14:paraId="2CBA1D4B" w14:textId="77777777" w:rsidR="00442CF3" w:rsidRDefault="00442CF3" w:rsidP="006F7B8C">
      <w:pPr>
        <w:pStyle w:val="af7"/>
      </w:pPr>
      <w:r w:rsidRPr="00442CF3">
        <w:t>Attribute Name</w:t>
      </w:r>
      <w:r>
        <w:t>:</w:t>
      </w:r>
      <w:r w:rsidRPr="00442CF3">
        <w:t xml:space="preserve">    ALERT</w:t>
      </w:r>
    </w:p>
    <w:p w14:paraId="7B02839C" w14:textId="77777777" w:rsidR="00442CF3" w:rsidRDefault="00442CF3" w:rsidP="006F7B8C">
      <w:pPr>
        <w:pStyle w:val="af7"/>
      </w:pPr>
      <w:r w:rsidRPr="00442CF3">
        <w:t>Attribute Definition</w:t>
      </w:r>
      <w:r>
        <w:t>:</w:t>
      </w:r>
      <w:r w:rsidRPr="00442CF3">
        <w:t xml:space="preserve">    Текст сообщения</w:t>
      </w:r>
    </w:p>
    <w:p w14:paraId="2A7FEECF" w14:textId="77777777" w:rsidR="00442CF3" w:rsidRDefault="00442CF3" w:rsidP="006F7B8C">
      <w:pPr>
        <w:pStyle w:val="af7"/>
      </w:pPr>
      <w:r w:rsidRPr="00442CF3">
        <w:t>Column Name</w:t>
      </w:r>
      <w:r>
        <w:t>:</w:t>
      </w:r>
      <w:r w:rsidRPr="00442CF3">
        <w:t xml:space="preserve">    ALERT</w:t>
      </w:r>
    </w:p>
    <w:p w14:paraId="08F94DD9" w14:textId="77777777" w:rsidR="00442CF3" w:rsidRDefault="00442CF3" w:rsidP="006F7B8C">
      <w:pPr>
        <w:pStyle w:val="af7"/>
      </w:pPr>
      <w:r w:rsidRPr="00442CF3">
        <w:t>Column Data Type</w:t>
      </w:r>
      <w:r>
        <w:t>:</w:t>
      </w:r>
      <w:r w:rsidRPr="00442CF3">
        <w:t xml:space="preserve">    VARCHAR2(2000)</w:t>
      </w:r>
    </w:p>
    <w:p w14:paraId="5F2C3EB8" w14:textId="77777777" w:rsidR="00442CF3" w:rsidRDefault="00442CF3" w:rsidP="006F7B8C">
      <w:pPr>
        <w:pStyle w:val="af7"/>
      </w:pPr>
      <w:r w:rsidRPr="00442CF3">
        <w:t>Column Null Option</w:t>
      </w:r>
      <w:r>
        <w:t>:</w:t>
      </w:r>
      <w:r w:rsidRPr="00442CF3">
        <w:t xml:space="preserve">    Not Null</w:t>
      </w:r>
    </w:p>
    <w:p w14:paraId="3F6EFE39" w14:textId="77777777" w:rsidR="00442CF3" w:rsidRDefault="00442CF3" w:rsidP="006F7B8C">
      <w:pPr>
        <w:pStyle w:val="af7"/>
      </w:pPr>
      <w:r w:rsidRPr="00442CF3">
        <w:t>Column Is PK</w:t>
      </w:r>
      <w:r>
        <w:t>:</w:t>
      </w:r>
      <w:r w:rsidRPr="00442CF3">
        <w:t xml:space="preserve">    No</w:t>
      </w:r>
    </w:p>
    <w:p w14:paraId="201BA155" w14:textId="77777777" w:rsidR="00442CF3" w:rsidRPr="00442CF3" w:rsidRDefault="00442CF3" w:rsidP="006F7B8C">
      <w:pPr>
        <w:pStyle w:val="af7"/>
      </w:pPr>
      <w:r w:rsidRPr="00442CF3">
        <w:t>Column Is FK</w:t>
      </w:r>
      <w:r>
        <w:t>:</w:t>
      </w:r>
      <w:r w:rsidRPr="00442CF3">
        <w:t xml:space="preserve">    No</w:t>
      </w:r>
    </w:p>
    <w:p w14:paraId="5F08FE70" w14:textId="77777777" w:rsidR="00442CF3" w:rsidRDefault="00442CF3" w:rsidP="006F7B8C">
      <w:pPr>
        <w:pStyle w:val="af7"/>
      </w:pPr>
    </w:p>
    <w:p w14:paraId="7715F03E" w14:textId="77777777" w:rsidR="00442CF3" w:rsidRDefault="00442CF3" w:rsidP="006F7B8C">
      <w:pPr>
        <w:pStyle w:val="af7"/>
      </w:pPr>
      <w:r w:rsidRPr="00442CF3">
        <w:t>Attribute Name</w:t>
      </w:r>
      <w:r>
        <w:t>:</w:t>
      </w:r>
      <w:r w:rsidRPr="00442CF3">
        <w:t xml:space="preserve">    SITE_ID</w:t>
      </w:r>
    </w:p>
    <w:p w14:paraId="1FAE6766" w14:textId="77777777" w:rsidR="00442CF3" w:rsidRPr="0043729D" w:rsidRDefault="00442CF3" w:rsidP="006F7B8C">
      <w:pPr>
        <w:pStyle w:val="af7"/>
        <w:rPr>
          <w:lang w:val="ru-RU"/>
        </w:rPr>
      </w:pPr>
      <w:r w:rsidRPr="00442CF3">
        <w:t>Attribute</w:t>
      </w:r>
      <w:r w:rsidRPr="0043729D">
        <w:rPr>
          <w:lang w:val="ru-RU"/>
        </w:rPr>
        <w:t xml:space="preserve"> </w:t>
      </w:r>
      <w:r w:rsidRPr="00442CF3">
        <w:t>Definition</w:t>
      </w:r>
      <w:r w:rsidRPr="0043729D">
        <w:rPr>
          <w:lang w:val="ru-RU"/>
        </w:rPr>
        <w:t>:    идентификатор сайта, на котором произошло событие</w:t>
      </w:r>
    </w:p>
    <w:p w14:paraId="00C164B0" w14:textId="77777777" w:rsidR="00442CF3" w:rsidRDefault="00442CF3" w:rsidP="006F7B8C">
      <w:pPr>
        <w:pStyle w:val="af7"/>
      </w:pPr>
      <w:r w:rsidRPr="00442CF3">
        <w:lastRenderedPageBreak/>
        <w:t>Column Name</w:t>
      </w:r>
      <w:r>
        <w:t>:</w:t>
      </w:r>
      <w:r w:rsidRPr="00442CF3">
        <w:t xml:space="preserve">    SITE_ID</w:t>
      </w:r>
    </w:p>
    <w:p w14:paraId="164062FF" w14:textId="77777777" w:rsidR="00442CF3" w:rsidRDefault="00442CF3" w:rsidP="006F7B8C">
      <w:pPr>
        <w:pStyle w:val="af7"/>
      </w:pPr>
      <w:r w:rsidRPr="00442CF3">
        <w:t>Column Data Type</w:t>
      </w:r>
      <w:r>
        <w:t>:</w:t>
      </w:r>
      <w:r w:rsidRPr="00442CF3">
        <w:t xml:space="preserve">    NUMBER(15)</w:t>
      </w:r>
    </w:p>
    <w:p w14:paraId="3F2286D0" w14:textId="77777777" w:rsidR="00442CF3" w:rsidRDefault="00442CF3" w:rsidP="006F7B8C">
      <w:pPr>
        <w:pStyle w:val="af7"/>
      </w:pPr>
      <w:r w:rsidRPr="00442CF3">
        <w:t>Column Null Option</w:t>
      </w:r>
      <w:r>
        <w:t>:</w:t>
      </w:r>
      <w:r w:rsidRPr="00442CF3">
        <w:t xml:space="preserve">    Not Null</w:t>
      </w:r>
    </w:p>
    <w:p w14:paraId="2A9AA50E" w14:textId="77777777" w:rsidR="00442CF3" w:rsidRDefault="00442CF3" w:rsidP="006F7B8C">
      <w:pPr>
        <w:pStyle w:val="af7"/>
      </w:pPr>
      <w:r w:rsidRPr="00442CF3">
        <w:t>Column Is PK</w:t>
      </w:r>
      <w:r>
        <w:t>:</w:t>
      </w:r>
      <w:r w:rsidRPr="00442CF3">
        <w:t xml:space="preserve">    No</w:t>
      </w:r>
    </w:p>
    <w:p w14:paraId="09BAD0D2" w14:textId="77777777" w:rsidR="00442CF3" w:rsidRPr="00442CF3" w:rsidRDefault="00442CF3" w:rsidP="006F7B8C">
      <w:pPr>
        <w:pStyle w:val="af7"/>
      </w:pPr>
      <w:r w:rsidRPr="00442CF3">
        <w:t>Column Is FK</w:t>
      </w:r>
      <w:r>
        <w:t>:</w:t>
      </w:r>
      <w:r w:rsidRPr="00442CF3">
        <w:t xml:space="preserve">    No</w:t>
      </w:r>
    </w:p>
    <w:p w14:paraId="5EE9CDBF" w14:textId="77777777" w:rsidR="00442CF3" w:rsidRDefault="00442CF3" w:rsidP="006F7B8C">
      <w:pPr>
        <w:pStyle w:val="af7"/>
      </w:pPr>
    </w:p>
    <w:p w14:paraId="4A8700D6" w14:textId="77777777" w:rsidR="00442CF3" w:rsidRDefault="00442CF3" w:rsidP="006F7B8C">
      <w:pPr>
        <w:pStyle w:val="af7"/>
      </w:pPr>
      <w:r w:rsidRPr="00442CF3">
        <w:t>Attribute Name</w:t>
      </w:r>
      <w:r>
        <w:t>:</w:t>
      </w:r>
      <w:r w:rsidRPr="00442CF3">
        <w:t xml:space="preserve">    PRIORITY</w:t>
      </w:r>
    </w:p>
    <w:p w14:paraId="3837F386" w14:textId="77777777" w:rsidR="00442CF3" w:rsidRDefault="00442CF3" w:rsidP="006F7B8C">
      <w:pPr>
        <w:pStyle w:val="af7"/>
      </w:pPr>
      <w:r w:rsidRPr="00442CF3">
        <w:t>Attribute Definition</w:t>
      </w:r>
      <w:r>
        <w:t>:</w:t>
      </w:r>
      <w:r w:rsidRPr="00442CF3">
        <w:t xml:space="preserve">    Приоритет сообщения</w:t>
      </w:r>
    </w:p>
    <w:p w14:paraId="55863717" w14:textId="77777777" w:rsidR="00442CF3" w:rsidRDefault="00442CF3" w:rsidP="006F7B8C">
      <w:pPr>
        <w:pStyle w:val="af7"/>
      </w:pPr>
      <w:r w:rsidRPr="00442CF3">
        <w:t>Column Name</w:t>
      </w:r>
      <w:r>
        <w:t>:</w:t>
      </w:r>
      <w:r w:rsidRPr="00442CF3">
        <w:t xml:space="preserve">    PRIORITY</w:t>
      </w:r>
    </w:p>
    <w:p w14:paraId="18FC5E46" w14:textId="77777777" w:rsidR="00442CF3" w:rsidRDefault="00442CF3" w:rsidP="006F7B8C">
      <w:pPr>
        <w:pStyle w:val="af7"/>
      </w:pPr>
      <w:r w:rsidRPr="00442CF3">
        <w:t>Column Data Type</w:t>
      </w:r>
      <w:r>
        <w:t>:</w:t>
      </w:r>
      <w:r w:rsidRPr="00442CF3">
        <w:t xml:space="preserve">    NUMBER(2)</w:t>
      </w:r>
    </w:p>
    <w:p w14:paraId="24B97301" w14:textId="77777777" w:rsidR="00442CF3" w:rsidRDefault="00442CF3" w:rsidP="006F7B8C">
      <w:pPr>
        <w:pStyle w:val="af7"/>
      </w:pPr>
      <w:r w:rsidRPr="00442CF3">
        <w:t>Column Null Option</w:t>
      </w:r>
      <w:r>
        <w:t>:</w:t>
      </w:r>
      <w:r w:rsidRPr="00442CF3">
        <w:t xml:space="preserve">    Not Null</w:t>
      </w:r>
    </w:p>
    <w:p w14:paraId="797DC374" w14:textId="77777777" w:rsidR="00442CF3" w:rsidRDefault="00442CF3" w:rsidP="006F7B8C">
      <w:pPr>
        <w:pStyle w:val="af7"/>
      </w:pPr>
      <w:r w:rsidRPr="00442CF3">
        <w:t>Column Is PK</w:t>
      </w:r>
      <w:r>
        <w:t>:</w:t>
      </w:r>
      <w:r w:rsidRPr="00442CF3">
        <w:t xml:space="preserve">    No</w:t>
      </w:r>
    </w:p>
    <w:p w14:paraId="68C02E07" w14:textId="77777777" w:rsidR="00442CF3" w:rsidRPr="00442CF3" w:rsidRDefault="00442CF3" w:rsidP="006F7B8C">
      <w:pPr>
        <w:pStyle w:val="af7"/>
      </w:pPr>
      <w:r w:rsidRPr="00442CF3">
        <w:t>Column Is FK</w:t>
      </w:r>
      <w:r>
        <w:t>:</w:t>
      </w:r>
      <w:r w:rsidRPr="00442CF3">
        <w:t xml:space="preserve">    No</w:t>
      </w:r>
    </w:p>
    <w:p w14:paraId="2FB2AA2C" w14:textId="77777777" w:rsidR="00442CF3" w:rsidRDefault="00442CF3" w:rsidP="006F7B8C">
      <w:pPr>
        <w:pStyle w:val="af7"/>
      </w:pPr>
    </w:p>
    <w:p w14:paraId="74371579" w14:textId="77777777" w:rsidR="00442CF3" w:rsidRDefault="00442CF3" w:rsidP="006F7B8C">
      <w:pPr>
        <w:pStyle w:val="af7"/>
      </w:pPr>
      <w:r w:rsidRPr="00442CF3">
        <w:t>Attribute Name</w:t>
      </w:r>
      <w:r>
        <w:t>:</w:t>
      </w:r>
      <w:r w:rsidRPr="00442CF3">
        <w:t xml:space="preserve">    MODULE</w:t>
      </w:r>
    </w:p>
    <w:p w14:paraId="003FCBB5" w14:textId="77777777" w:rsidR="00442CF3" w:rsidRDefault="00442CF3" w:rsidP="006F7B8C">
      <w:pPr>
        <w:pStyle w:val="af7"/>
      </w:pPr>
      <w:r w:rsidRPr="00442CF3">
        <w:t>Attribute Definition</w:t>
      </w:r>
      <w:r>
        <w:t>:</w:t>
      </w:r>
      <w:r w:rsidRPr="00442CF3">
        <w:t xml:space="preserve">    Модуль, отправивший сообщение</w:t>
      </w:r>
    </w:p>
    <w:p w14:paraId="2A767EE6" w14:textId="77777777" w:rsidR="00442CF3" w:rsidRDefault="00442CF3" w:rsidP="006F7B8C">
      <w:pPr>
        <w:pStyle w:val="af7"/>
      </w:pPr>
      <w:r w:rsidRPr="00442CF3">
        <w:t>Column Name</w:t>
      </w:r>
      <w:r>
        <w:t>:</w:t>
      </w:r>
      <w:r w:rsidRPr="00442CF3">
        <w:t xml:space="preserve">    MODULE</w:t>
      </w:r>
    </w:p>
    <w:p w14:paraId="1EEF147A" w14:textId="77777777" w:rsidR="00442CF3" w:rsidRDefault="00442CF3" w:rsidP="006F7B8C">
      <w:pPr>
        <w:pStyle w:val="af7"/>
      </w:pPr>
      <w:r w:rsidRPr="00442CF3">
        <w:t>Column Data Type</w:t>
      </w:r>
      <w:r>
        <w:t>:</w:t>
      </w:r>
      <w:r w:rsidRPr="00442CF3">
        <w:t xml:space="preserve">    VARCHAR2(30)</w:t>
      </w:r>
    </w:p>
    <w:p w14:paraId="54F142CB" w14:textId="77777777" w:rsidR="00442CF3" w:rsidRDefault="00442CF3" w:rsidP="006F7B8C">
      <w:pPr>
        <w:pStyle w:val="af7"/>
      </w:pPr>
      <w:r w:rsidRPr="00442CF3">
        <w:t>Column Null Option</w:t>
      </w:r>
      <w:r>
        <w:t>:</w:t>
      </w:r>
      <w:r w:rsidRPr="00442CF3">
        <w:t xml:space="preserve">    Null</w:t>
      </w:r>
    </w:p>
    <w:p w14:paraId="469C419C" w14:textId="77777777" w:rsidR="00442CF3" w:rsidRDefault="00442CF3" w:rsidP="006F7B8C">
      <w:pPr>
        <w:pStyle w:val="af7"/>
      </w:pPr>
      <w:r w:rsidRPr="00442CF3">
        <w:t>Column Is PK</w:t>
      </w:r>
      <w:r>
        <w:t>:</w:t>
      </w:r>
      <w:r w:rsidRPr="00442CF3">
        <w:t xml:space="preserve">    No</w:t>
      </w:r>
    </w:p>
    <w:p w14:paraId="738DCBAB" w14:textId="77777777" w:rsidR="00442CF3" w:rsidRPr="00442CF3" w:rsidRDefault="00442CF3" w:rsidP="006F7B8C">
      <w:pPr>
        <w:pStyle w:val="af7"/>
      </w:pPr>
      <w:r w:rsidRPr="00442CF3">
        <w:t>Column Is FK</w:t>
      </w:r>
      <w:r>
        <w:t>:</w:t>
      </w:r>
      <w:r w:rsidRPr="00442CF3">
        <w:t xml:space="preserve">    No</w:t>
      </w:r>
    </w:p>
    <w:p w14:paraId="21CB62B3" w14:textId="77777777" w:rsidR="00442CF3" w:rsidRDefault="00442CF3" w:rsidP="006F7B8C">
      <w:pPr>
        <w:pStyle w:val="af7"/>
      </w:pPr>
    </w:p>
    <w:p w14:paraId="12961F02" w14:textId="77777777" w:rsidR="00442CF3" w:rsidRDefault="00442CF3" w:rsidP="006F7B8C">
      <w:pPr>
        <w:pStyle w:val="af7"/>
      </w:pPr>
      <w:r w:rsidRPr="00442CF3">
        <w:t>Entity Name</w:t>
      </w:r>
      <w:r>
        <w:t>:</w:t>
      </w:r>
      <w:r w:rsidRPr="00442CF3">
        <w:t xml:space="preserve"> CARDIO_DEVICE</w:t>
      </w:r>
    </w:p>
    <w:p w14:paraId="24304920" w14:textId="77777777" w:rsidR="00442CF3" w:rsidRPr="0043729D" w:rsidRDefault="00442CF3" w:rsidP="006F7B8C">
      <w:pPr>
        <w:pStyle w:val="af7"/>
        <w:rPr>
          <w:lang w:val="ru-RU"/>
        </w:rPr>
      </w:pPr>
      <w:r w:rsidRPr="00442CF3">
        <w:t>Table</w:t>
      </w:r>
      <w:r w:rsidRPr="0043729D">
        <w:rPr>
          <w:lang w:val="ru-RU"/>
        </w:rPr>
        <w:t xml:space="preserve"> </w:t>
      </w:r>
      <w:r w:rsidRPr="00442CF3">
        <w:t>Name</w:t>
      </w:r>
      <w:r w:rsidRPr="0043729D">
        <w:rPr>
          <w:lang w:val="ru-RU"/>
        </w:rPr>
        <w:t xml:space="preserve">: </w:t>
      </w:r>
      <w:r w:rsidRPr="00442CF3">
        <w:t>CARDIO</w:t>
      </w:r>
      <w:r w:rsidRPr="0043729D">
        <w:rPr>
          <w:lang w:val="ru-RU"/>
        </w:rPr>
        <w:t>_</w:t>
      </w:r>
      <w:r w:rsidRPr="00442CF3">
        <w:t>DEVICE</w:t>
      </w:r>
    </w:p>
    <w:p w14:paraId="6B720958" w14:textId="77777777" w:rsidR="00442CF3" w:rsidRPr="0043729D" w:rsidRDefault="00442CF3" w:rsidP="006F7B8C">
      <w:pPr>
        <w:pStyle w:val="af7"/>
        <w:rPr>
          <w:lang w:val="ru-RU"/>
        </w:rPr>
      </w:pPr>
      <w:r w:rsidRPr="00442CF3">
        <w:t>Entity</w:t>
      </w:r>
      <w:r w:rsidRPr="0043729D">
        <w:rPr>
          <w:lang w:val="ru-RU"/>
        </w:rPr>
        <w:t xml:space="preserve"> </w:t>
      </w:r>
      <w:r w:rsidRPr="00442CF3">
        <w:t>Definition</w:t>
      </w:r>
      <w:r w:rsidRPr="0043729D">
        <w:rPr>
          <w:lang w:val="ru-RU"/>
        </w:rPr>
        <w:t>:    Оконечные устройства системы   поставщики данных первичных результатов измерений</w:t>
      </w:r>
    </w:p>
    <w:p w14:paraId="10DD6211" w14:textId="77777777" w:rsidR="00442CF3" w:rsidRPr="00442CF3" w:rsidRDefault="00442CF3" w:rsidP="006F7B8C">
      <w:pPr>
        <w:pStyle w:val="af7"/>
      </w:pPr>
      <w:r w:rsidRPr="00442CF3">
        <w:t>Attribute Name</w:t>
      </w:r>
      <w:r>
        <w:t>:</w:t>
      </w:r>
      <w:r w:rsidRPr="00442CF3">
        <w:t xml:space="preserve">    ID</w:t>
      </w:r>
    </w:p>
    <w:p w14:paraId="1807EBA3" w14:textId="77777777" w:rsidR="00442CF3" w:rsidRDefault="00442CF3" w:rsidP="006F7B8C">
      <w:pPr>
        <w:pStyle w:val="af7"/>
      </w:pPr>
    </w:p>
    <w:p w14:paraId="02E78E4E" w14:textId="77777777" w:rsidR="00442CF3" w:rsidRDefault="00442CF3" w:rsidP="006F7B8C">
      <w:pPr>
        <w:pStyle w:val="af7"/>
      </w:pPr>
      <w:r w:rsidRPr="00442CF3">
        <w:t>Entity Name</w:t>
      </w:r>
      <w:r>
        <w:t>:</w:t>
      </w:r>
      <w:r w:rsidRPr="00442CF3">
        <w:t xml:space="preserve"> CARDIO_DEVICE</w:t>
      </w:r>
    </w:p>
    <w:p w14:paraId="084B01C2" w14:textId="77777777" w:rsidR="00442CF3" w:rsidRPr="0043729D" w:rsidRDefault="00442CF3" w:rsidP="006F7B8C">
      <w:pPr>
        <w:pStyle w:val="af7"/>
        <w:rPr>
          <w:lang w:val="ru-RU"/>
        </w:rPr>
      </w:pPr>
      <w:r w:rsidRPr="00442CF3">
        <w:t>Table</w:t>
      </w:r>
      <w:r w:rsidRPr="0043729D">
        <w:rPr>
          <w:lang w:val="ru-RU"/>
        </w:rPr>
        <w:t xml:space="preserve"> </w:t>
      </w:r>
      <w:r w:rsidRPr="00442CF3">
        <w:t>Name</w:t>
      </w:r>
      <w:r w:rsidRPr="0043729D">
        <w:rPr>
          <w:lang w:val="ru-RU"/>
        </w:rPr>
        <w:t xml:space="preserve">: </w:t>
      </w:r>
      <w:r w:rsidRPr="00442CF3">
        <w:t>CARDIO</w:t>
      </w:r>
      <w:r w:rsidRPr="0043729D">
        <w:rPr>
          <w:lang w:val="ru-RU"/>
        </w:rPr>
        <w:t>_</w:t>
      </w:r>
      <w:r w:rsidRPr="00442CF3">
        <w:t>DEVICE</w:t>
      </w:r>
    </w:p>
    <w:p w14:paraId="408F2487" w14:textId="77777777" w:rsidR="00442CF3" w:rsidRPr="0043729D" w:rsidRDefault="00442CF3" w:rsidP="006F7B8C">
      <w:pPr>
        <w:pStyle w:val="af7"/>
        <w:rPr>
          <w:lang w:val="ru-RU"/>
        </w:rPr>
      </w:pPr>
      <w:r w:rsidRPr="00442CF3">
        <w:t>Entity</w:t>
      </w:r>
      <w:r w:rsidRPr="0043729D">
        <w:rPr>
          <w:lang w:val="ru-RU"/>
        </w:rPr>
        <w:t xml:space="preserve"> </w:t>
      </w:r>
      <w:r w:rsidRPr="00442CF3">
        <w:t>Definition</w:t>
      </w:r>
      <w:r w:rsidRPr="0043729D">
        <w:rPr>
          <w:lang w:val="ru-RU"/>
        </w:rPr>
        <w:t>:    Оконечные устройства системы   поставщики данных первичных результатов измерений</w:t>
      </w:r>
    </w:p>
    <w:p w14:paraId="4E793097" w14:textId="77777777" w:rsidR="00442CF3" w:rsidRDefault="00442CF3" w:rsidP="006F7B8C">
      <w:pPr>
        <w:pStyle w:val="af7"/>
      </w:pPr>
      <w:r w:rsidRPr="00442CF3">
        <w:t>Attribute Definition</w:t>
      </w:r>
      <w:r>
        <w:t>:</w:t>
      </w:r>
      <w:r w:rsidRPr="00442CF3">
        <w:t xml:space="preserve">    Идентификатор устройства</w:t>
      </w:r>
    </w:p>
    <w:p w14:paraId="1A49EE72" w14:textId="77777777" w:rsidR="00442CF3" w:rsidRDefault="00442CF3" w:rsidP="006F7B8C">
      <w:pPr>
        <w:pStyle w:val="af7"/>
      </w:pPr>
      <w:r w:rsidRPr="00442CF3">
        <w:t>Column Name</w:t>
      </w:r>
      <w:r>
        <w:t>:</w:t>
      </w:r>
      <w:r w:rsidRPr="00442CF3">
        <w:t xml:space="preserve">    ID</w:t>
      </w:r>
    </w:p>
    <w:p w14:paraId="214D39DF" w14:textId="77777777" w:rsidR="00442CF3" w:rsidRDefault="00442CF3" w:rsidP="006F7B8C">
      <w:pPr>
        <w:pStyle w:val="af7"/>
      </w:pPr>
      <w:r w:rsidRPr="00442CF3">
        <w:t>Column Data Type</w:t>
      </w:r>
      <w:r>
        <w:t>:</w:t>
      </w:r>
      <w:r w:rsidRPr="00442CF3">
        <w:t xml:space="preserve">    VARCHAR2(30)</w:t>
      </w:r>
    </w:p>
    <w:p w14:paraId="2AB1EB2B" w14:textId="77777777" w:rsidR="00442CF3" w:rsidRDefault="00442CF3" w:rsidP="006F7B8C">
      <w:pPr>
        <w:pStyle w:val="af7"/>
      </w:pPr>
      <w:r w:rsidRPr="00442CF3">
        <w:t>Column Null Option</w:t>
      </w:r>
      <w:r>
        <w:t>:</w:t>
      </w:r>
      <w:r w:rsidRPr="00442CF3">
        <w:t xml:space="preserve">    Not Null</w:t>
      </w:r>
    </w:p>
    <w:p w14:paraId="06978B38" w14:textId="77777777" w:rsidR="00442CF3" w:rsidRDefault="00442CF3" w:rsidP="006F7B8C">
      <w:pPr>
        <w:pStyle w:val="af7"/>
      </w:pPr>
      <w:r w:rsidRPr="00442CF3">
        <w:t>Column Is PK</w:t>
      </w:r>
      <w:r>
        <w:t>:</w:t>
      </w:r>
      <w:r w:rsidRPr="00442CF3">
        <w:t xml:space="preserve">    No</w:t>
      </w:r>
    </w:p>
    <w:p w14:paraId="7EC49877" w14:textId="77777777" w:rsidR="00442CF3" w:rsidRPr="00442CF3" w:rsidRDefault="00442CF3" w:rsidP="006F7B8C">
      <w:pPr>
        <w:pStyle w:val="af7"/>
      </w:pPr>
      <w:r w:rsidRPr="00442CF3">
        <w:t>Column Is FK</w:t>
      </w:r>
      <w:r>
        <w:t>:</w:t>
      </w:r>
      <w:r w:rsidRPr="00442CF3">
        <w:t xml:space="preserve">    No</w:t>
      </w:r>
    </w:p>
    <w:p w14:paraId="571A051D" w14:textId="77777777" w:rsidR="00442CF3" w:rsidRDefault="00442CF3" w:rsidP="006F7B8C">
      <w:pPr>
        <w:pStyle w:val="af7"/>
      </w:pPr>
    </w:p>
    <w:p w14:paraId="1C431B5B" w14:textId="77777777" w:rsidR="00442CF3" w:rsidRDefault="00442CF3" w:rsidP="006F7B8C">
      <w:pPr>
        <w:pStyle w:val="af7"/>
      </w:pPr>
      <w:r w:rsidRPr="00442CF3">
        <w:t>Attribute Name</w:t>
      </w:r>
      <w:r>
        <w:t>:</w:t>
      </w:r>
      <w:r w:rsidRPr="00442CF3">
        <w:t xml:space="preserve">    DEVICE_MODEL</w:t>
      </w:r>
    </w:p>
    <w:p w14:paraId="557D2229" w14:textId="77777777" w:rsidR="00442CF3" w:rsidRDefault="00442CF3" w:rsidP="006F7B8C">
      <w:pPr>
        <w:pStyle w:val="af7"/>
      </w:pPr>
      <w:r w:rsidRPr="00442CF3">
        <w:t>Attribute Definition</w:t>
      </w:r>
      <w:r>
        <w:t>:</w:t>
      </w:r>
      <w:r w:rsidRPr="00442CF3">
        <w:t xml:space="preserve">    Модель устройства</w:t>
      </w:r>
    </w:p>
    <w:p w14:paraId="3C947043" w14:textId="77777777" w:rsidR="00442CF3" w:rsidRDefault="00442CF3" w:rsidP="006F7B8C">
      <w:pPr>
        <w:pStyle w:val="af7"/>
      </w:pPr>
      <w:r w:rsidRPr="00442CF3">
        <w:t>Column Name</w:t>
      </w:r>
      <w:r>
        <w:t>:</w:t>
      </w:r>
      <w:r w:rsidRPr="00442CF3">
        <w:t xml:space="preserve">    DEVICE_MODEL</w:t>
      </w:r>
    </w:p>
    <w:p w14:paraId="25A38D5D" w14:textId="77777777" w:rsidR="00442CF3" w:rsidRDefault="00442CF3" w:rsidP="006F7B8C">
      <w:pPr>
        <w:pStyle w:val="af7"/>
      </w:pPr>
      <w:r w:rsidRPr="00442CF3">
        <w:lastRenderedPageBreak/>
        <w:t>Column Data Type</w:t>
      </w:r>
      <w:r>
        <w:t>:</w:t>
      </w:r>
      <w:r w:rsidRPr="00442CF3">
        <w:t xml:space="preserve">    VARCHAR2(30)</w:t>
      </w:r>
    </w:p>
    <w:p w14:paraId="0E72E628" w14:textId="77777777" w:rsidR="00442CF3" w:rsidRDefault="00442CF3" w:rsidP="006F7B8C">
      <w:pPr>
        <w:pStyle w:val="af7"/>
      </w:pPr>
      <w:r w:rsidRPr="00442CF3">
        <w:t>Column Null Option</w:t>
      </w:r>
      <w:r>
        <w:t>:</w:t>
      </w:r>
      <w:r w:rsidRPr="00442CF3">
        <w:t xml:space="preserve">    Not Null</w:t>
      </w:r>
    </w:p>
    <w:p w14:paraId="68F436F0" w14:textId="77777777" w:rsidR="00442CF3" w:rsidRDefault="00442CF3" w:rsidP="006F7B8C">
      <w:pPr>
        <w:pStyle w:val="af7"/>
      </w:pPr>
      <w:r w:rsidRPr="00442CF3">
        <w:t>Column Is PK</w:t>
      </w:r>
      <w:r>
        <w:t>:</w:t>
      </w:r>
      <w:r w:rsidRPr="00442CF3">
        <w:t xml:space="preserve">    No</w:t>
      </w:r>
    </w:p>
    <w:p w14:paraId="7BEC8E0B" w14:textId="77777777" w:rsidR="00442CF3" w:rsidRPr="00442CF3" w:rsidRDefault="00442CF3" w:rsidP="006F7B8C">
      <w:pPr>
        <w:pStyle w:val="af7"/>
      </w:pPr>
      <w:r w:rsidRPr="00442CF3">
        <w:t>Column Is FK</w:t>
      </w:r>
      <w:r>
        <w:t>:</w:t>
      </w:r>
      <w:r w:rsidRPr="00442CF3">
        <w:t xml:space="preserve">    No</w:t>
      </w:r>
    </w:p>
    <w:p w14:paraId="3D123BAD" w14:textId="77777777" w:rsidR="00442CF3" w:rsidRDefault="00442CF3" w:rsidP="006F7B8C">
      <w:pPr>
        <w:pStyle w:val="af7"/>
      </w:pPr>
    </w:p>
    <w:p w14:paraId="7F88231A" w14:textId="77777777" w:rsidR="00442CF3" w:rsidRDefault="00442CF3" w:rsidP="006F7B8C">
      <w:pPr>
        <w:pStyle w:val="af7"/>
      </w:pPr>
      <w:r w:rsidRPr="00442CF3">
        <w:t>Entity Name</w:t>
      </w:r>
      <w:r>
        <w:t>:</w:t>
      </w:r>
      <w:r w:rsidRPr="00442CF3">
        <w:t xml:space="preserve"> CARDIO_FILE</w:t>
      </w:r>
    </w:p>
    <w:p w14:paraId="24B792AF" w14:textId="77777777" w:rsidR="00442CF3" w:rsidRPr="00DD554C" w:rsidRDefault="00442CF3" w:rsidP="006F7B8C">
      <w:pPr>
        <w:pStyle w:val="af7"/>
        <w:rPr>
          <w:lang w:val="ru-RU"/>
        </w:rPr>
      </w:pPr>
      <w:r w:rsidRPr="00442CF3">
        <w:t>Table</w:t>
      </w:r>
      <w:r w:rsidRPr="00DD554C">
        <w:rPr>
          <w:lang w:val="ru-RU"/>
        </w:rPr>
        <w:t xml:space="preserve"> </w:t>
      </w:r>
      <w:r w:rsidRPr="00442CF3">
        <w:t>Name</w:t>
      </w:r>
      <w:r w:rsidRPr="00DD554C">
        <w:rPr>
          <w:lang w:val="ru-RU"/>
        </w:rPr>
        <w:t xml:space="preserve">: </w:t>
      </w:r>
      <w:r w:rsidRPr="00442CF3">
        <w:t>CARDIO</w:t>
      </w:r>
      <w:r w:rsidRPr="00DD554C">
        <w:rPr>
          <w:lang w:val="ru-RU"/>
        </w:rPr>
        <w:t>_</w:t>
      </w:r>
      <w:r w:rsidRPr="00442CF3">
        <w:t>FILE</w:t>
      </w:r>
    </w:p>
    <w:p w14:paraId="31830F54" w14:textId="77777777" w:rsidR="00442CF3" w:rsidRPr="00DD554C" w:rsidRDefault="00442CF3" w:rsidP="006F7B8C">
      <w:pPr>
        <w:pStyle w:val="af7"/>
        <w:rPr>
          <w:lang w:val="ru-RU"/>
        </w:rPr>
      </w:pPr>
      <w:r w:rsidRPr="00442CF3">
        <w:t>Entity</w:t>
      </w:r>
      <w:r w:rsidRPr="00DD554C">
        <w:rPr>
          <w:lang w:val="ru-RU"/>
        </w:rPr>
        <w:t xml:space="preserve"> </w:t>
      </w:r>
      <w:r w:rsidRPr="00442CF3">
        <w:t>Definition</w:t>
      </w:r>
      <w:r w:rsidRPr="00DD554C">
        <w:rPr>
          <w:lang w:val="ru-RU"/>
        </w:rPr>
        <w:t xml:space="preserve">:    </w:t>
      </w:r>
      <w:r w:rsidRPr="0043729D">
        <w:rPr>
          <w:lang w:val="ru-RU"/>
        </w:rPr>
        <w:t>Файлы</w:t>
      </w:r>
      <w:r w:rsidRPr="00DD554C">
        <w:rPr>
          <w:lang w:val="ru-RU"/>
        </w:rPr>
        <w:t xml:space="preserve">   </w:t>
      </w:r>
      <w:r w:rsidRPr="0043729D">
        <w:rPr>
          <w:lang w:val="ru-RU"/>
        </w:rPr>
        <w:t>результаты</w:t>
      </w:r>
      <w:r w:rsidRPr="00DD554C">
        <w:rPr>
          <w:lang w:val="ru-RU"/>
        </w:rPr>
        <w:t xml:space="preserve"> </w:t>
      </w:r>
      <w:r w:rsidRPr="0043729D">
        <w:rPr>
          <w:lang w:val="ru-RU"/>
        </w:rPr>
        <w:t>инструментальных</w:t>
      </w:r>
      <w:r w:rsidRPr="00DD554C">
        <w:rPr>
          <w:lang w:val="ru-RU"/>
        </w:rPr>
        <w:t xml:space="preserve"> </w:t>
      </w:r>
      <w:r w:rsidRPr="0043729D">
        <w:rPr>
          <w:lang w:val="ru-RU"/>
        </w:rPr>
        <w:t>измерений</w:t>
      </w:r>
      <w:r w:rsidRPr="00DD554C">
        <w:rPr>
          <w:lang w:val="ru-RU"/>
        </w:rPr>
        <w:t xml:space="preserve">. </w:t>
      </w:r>
      <w:r w:rsidRPr="0043729D">
        <w:rPr>
          <w:lang w:val="ru-RU"/>
        </w:rPr>
        <w:t>Получаются</w:t>
      </w:r>
      <w:r w:rsidRPr="00DD554C">
        <w:rPr>
          <w:lang w:val="ru-RU"/>
        </w:rPr>
        <w:t xml:space="preserve"> </w:t>
      </w:r>
      <w:r w:rsidRPr="0043729D">
        <w:rPr>
          <w:lang w:val="ru-RU"/>
        </w:rPr>
        <w:t>от</w:t>
      </w:r>
      <w:r w:rsidRPr="00DD554C">
        <w:rPr>
          <w:lang w:val="ru-RU"/>
        </w:rPr>
        <w:t xml:space="preserve"> </w:t>
      </w:r>
      <w:r w:rsidRPr="0043729D">
        <w:rPr>
          <w:lang w:val="ru-RU"/>
        </w:rPr>
        <w:t>оконечных</w:t>
      </w:r>
      <w:r w:rsidRPr="00DD554C">
        <w:rPr>
          <w:lang w:val="ru-RU"/>
        </w:rPr>
        <w:t xml:space="preserve"> </w:t>
      </w:r>
      <w:r w:rsidRPr="0043729D">
        <w:rPr>
          <w:lang w:val="ru-RU"/>
        </w:rPr>
        <w:t>устройств</w:t>
      </w:r>
      <w:r w:rsidRPr="00DD554C">
        <w:rPr>
          <w:lang w:val="ru-RU"/>
        </w:rPr>
        <w:t>.</w:t>
      </w:r>
    </w:p>
    <w:p w14:paraId="0BEFD57F" w14:textId="77777777" w:rsidR="00442CF3" w:rsidRPr="003C1459" w:rsidRDefault="00442CF3" w:rsidP="006F7B8C">
      <w:pPr>
        <w:pStyle w:val="af7"/>
      </w:pPr>
      <w:r w:rsidRPr="00442CF3">
        <w:t>Attribute</w:t>
      </w:r>
      <w:r w:rsidRPr="003C1459">
        <w:t xml:space="preserve"> </w:t>
      </w:r>
      <w:r w:rsidRPr="00442CF3">
        <w:t>Name</w:t>
      </w:r>
      <w:r w:rsidRPr="003C1459">
        <w:t xml:space="preserve">:    </w:t>
      </w:r>
      <w:r w:rsidRPr="00442CF3">
        <w:t>ID</w:t>
      </w:r>
      <w:r w:rsidRPr="003C1459">
        <w:t>_</w:t>
      </w:r>
      <w:r w:rsidRPr="00442CF3">
        <w:t>FILE</w:t>
      </w:r>
    </w:p>
    <w:p w14:paraId="0ADE23A9" w14:textId="77777777" w:rsidR="00442CF3" w:rsidRPr="003C1459" w:rsidRDefault="00442CF3" w:rsidP="006F7B8C">
      <w:pPr>
        <w:pStyle w:val="af7"/>
      </w:pPr>
      <w:r w:rsidRPr="00442CF3">
        <w:t>Attribute</w:t>
      </w:r>
      <w:r w:rsidRPr="003C1459">
        <w:t xml:space="preserve"> </w:t>
      </w:r>
      <w:r w:rsidRPr="00442CF3">
        <w:t>Definition</w:t>
      </w:r>
      <w:r w:rsidRPr="003C1459">
        <w:t xml:space="preserve">:    </w:t>
      </w:r>
      <w:r w:rsidRPr="00AA5E17">
        <w:t>Идентификатор</w:t>
      </w:r>
      <w:r w:rsidRPr="003C1459">
        <w:t xml:space="preserve"> </w:t>
      </w:r>
      <w:r w:rsidRPr="00AA5E17">
        <w:t>файла</w:t>
      </w:r>
    </w:p>
    <w:p w14:paraId="070AB88E" w14:textId="77777777" w:rsidR="00442CF3" w:rsidRDefault="00442CF3" w:rsidP="006F7B8C">
      <w:pPr>
        <w:pStyle w:val="af7"/>
      </w:pPr>
      <w:r w:rsidRPr="00442CF3">
        <w:t>Column Name</w:t>
      </w:r>
      <w:r>
        <w:t>:</w:t>
      </w:r>
      <w:r w:rsidRPr="00442CF3">
        <w:t xml:space="preserve">    ID_FILE</w:t>
      </w:r>
    </w:p>
    <w:p w14:paraId="4156CEDE" w14:textId="77777777" w:rsidR="00442CF3" w:rsidRDefault="00442CF3" w:rsidP="006F7B8C">
      <w:pPr>
        <w:pStyle w:val="af7"/>
      </w:pPr>
      <w:r w:rsidRPr="00442CF3">
        <w:t>Column Data Type</w:t>
      </w:r>
      <w:r>
        <w:t>:</w:t>
      </w:r>
      <w:r w:rsidRPr="00442CF3">
        <w:t xml:space="preserve">    INTEGER</w:t>
      </w:r>
    </w:p>
    <w:p w14:paraId="3A4AE5BA" w14:textId="77777777" w:rsidR="00442CF3" w:rsidRDefault="00442CF3" w:rsidP="006F7B8C">
      <w:pPr>
        <w:pStyle w:val="af7"/>
      </w:pPr>
      <w:r w:rsidRPr="00442CF3">
        <w:t>Column Null Option</w:t>
      </w:r>
      <w:r>
        <w:t>:</w:t>
      </w:r>
      <w:r w:rsidRPr="00442CF3">
        <w:t xml:space="preserve">    Not Null</w:t>
      </w:r>
    </w:p>
    <w:p w14:paraId="665BEA8F" w14:textId="77777777" w:rsidR="00442CF3" w:rsidRDefault="00442CF3" w:rsidP="006F7B8C">
      <w:pPr>
        <w:pStyle w:val="af7"/>
      </w:pPr>
      <w:r w:rsidRPr="00442CF3">
        <w:t>Column Is PK</w:t>
      </w:r>
      <w:r>
        <w:t>:</w:t>
      </w:r>
      <w:r w:rsidRPr="00442CF3">
        <w:t xml:space="preserve">    Yes</w:t>
      </w:r>
    </w:p>
    <w:p w14:paraId="6F424F8E" w14:textId="77777777" w:rsidR="00442CF3" w:rsidRPr="00442CF3" w:rsidRDefault="00442CF3" w:rsidP="006F7B8C">
      <w:pPr>
        <w:pStyle w:val="af7"/>
      </w:pPr>
      <w:r w:rsidRPr="00442CF3">
        <w:t>Column Is FK</w:t>
      </w:r>
      <w:r>
        <w:t>:</w:t>
      </w:r>
      <w:r w:rsidRPr="00442CF3">
        <w:t xml:space="preserve">    No</w:t>
      </w:r>
    </w:p>
    <w:p w14:paraId="5DF2F218" w14:textId="77777777" w:rsidR="00442CF3" w:rsidRDefault="00442CF3" w:rsidP="006F7B8C">
      <w:pPr>
        <w:pStyle w:val="af7"/>
      </w:pPr>
    </w:p>
    <w:p w14:paraId="4C3E7822" w14:textId="77777777" w:rsidR="00442CF3" w:rsidRDefault="00442CF3" w:rsidP="006F7B8C">
      <w:pPr>
        <w:pStyle w:val="af7"/>
      </w:pPr>
      <w:r w:rsidRPr="00442CF3">
        <w:t>Attribute Name</w:t>
      </w:r>
      <w:r>
        <w:t>:</w:t>
      </w:r>
      <w:r w:rsidRPr="00442CF3">
        <w:t xml:space="preserve">    ID_USER</w:t>
      </w:r>
    </w:p>
    <w:p w14:paraId="13937C08" w14:textId="77777777" w:rsidR="00442CF3" w:rsidRDefault="00442CF3" w:rsidP="006F7B8C">
      <w:pPr>
        <w:pStyle w:val="af7"/>
      </w:pPr>
      <w:r w:rsidRPr="00442CF3">
        <w:t>Attribute Definition</w:t>
      </w:r>
      <w:r>
        <w:t>:</w:t>
      </w:r>
      <w:r w:rsidRPr="00442CF3">
        <w:t xml:space="preserve">    Пользователь</w:t>
      </w:r>
    </w:p>
    <w:p w14:paraId="1C0A03EB" w14:textId="77777777" w:rsidR="00442CF3" w:rsidRDefault="00442CF3" w:rsidP="006F7B8C">
      <w:pPr>
        <w:pStyle w:val="af7"/>
      </w:pPr>
      <w:r w:rsidRPr="00442CF3">
        <w:t>Column Name</w:t>
      </w:r>
      <w:r>
        <w:t>:</w:t>
      </w:r>
      <w:r w:rsidRPr="00442CF3">
        <w:t xml:space="preserve">    ID_USER</w:t>
      </w:r>
    </w:p>
    <w:p w14:paraId="47450D03" w14:textId="77777777" w:rsidR="00442CF3" w:rsidRDefault="00442CF3" w:rsidP="006F7B8C">
      <w:pPr>
        <w:pStyle w:val="af7"/>
      </w:pPr>
      <w:r w:rsidRPr="00442CF3">
        <w:t>Column Data Type</w:t>
      </w:r>
      <w:r>
        <w:t>:</w:t>
      </w:r>
      <w:r w:rsidRPr="00442CF3">
        <w:t xml:space="preserve">    INTEGER</w:t>
      </w:r>
    </w:p>
    <w:p w14:paraId="3F11003C" w14:textId="77777777" w:rsidR="00442CF3" w:rsidRDefault="00442CF3" w:rsidP="006F7B8C">
      <w:pPr>
        <w:pStyle w:val="af7"/>
      </w:pPr>
      <w:r w:rsidRPr="00442CF3">
        <w:t>Column Null Option</w:t>
      </w:r>
      <w:r>
        <w:t>:</w:t>
      </w:r>
      <w:r w:rsidRPr="00442CF3">
        <w:t xml:space="preserve">    Not Null</w:t>
      </w:r>
    </w:p>
    <w:p w14:paraId="0A42D6F7" w14:textId="77777777" w:rsidR="00442CF3" w:rsidRDefault="00442CF3" w:rsidP="006F7B8C">
      <w:pPr>
        <w:pStyle w:val="af7"/>
      </w:pPr>
      <w:r w:rsidRPr="00442CF3">
        <w:t>Column Is PK</w:t>
      </w:r>
      <w:r>
        <w:t>:</w:t>
      </w:r>
      <w:r w:rsidRPr="00442CF3">
        <w:t xml:space="preserve">    No</w:t>
      </w:r>
    </w:p>
    <w:p w14:paraId="413D7B0D" w14:textId="77777777" w:rsidR="00442CF3" w:rsidRPr="00442CF3" w:rsidRDefault="00442CF3" w:rsidP="006F7B8C">
      <w:pPr>
        <w:pStyle w:val="af7"/>
      </w:pPr>
      <w:r w:rsidRPr="00442CF3">
        <w:t>Column Is FK</w:t>
      </w:r>
      <w:r>
        <w:t>:</w:t>
      </w:r>
      <w:r w:rsidRPr="00442CF3">
        <w:t xml:space="preserve">    No</w:t>
      </w:r>
    </w:p>
    <w:p w14:paraId="6EA679D6" w14:textId="77777777" w:rsidR="00442CF3" w:rsidRDefault="00442CF3" w:rsidP="006F7B8C">
      <w:pPr>
        <w:pStyle w:val="af7"/>
      </w:pPr>
    </w:p>
    <w:p w14:paraId="039CF7F6" w14:textId="77777777" w:rsidR="00442CF3" w:rsidRDefault="00442CF3" w:rsidP="006F7B8C">
      <w:pPr>
        <w:pStyle w:val="af7"/>
      </w:pPr>
      <w:r w:rsidRPr="00442CF3">
        <w:t>Attribute Name</w:t>
      </w:r>
      <w:r>
        <w:t>:</w:t>
      </w:r>
      <w:r w:rsidRPr="00442CF3">
        <w:t xml:space="preserve">    ID_TYPE</w:t>
      </w:r>
    </w:p>
    <w:p w14:paraId="37E15D87" w14:textId="77777777" w:rsidR="00442CF3" w:rsidRDefault="00442CF3" w:rsidP="006F7B8C">
      <w:pPr>
        <w:pStyle w:val="af7"/>
      </w:pPr>
      <w:r w:rsidRPr="00442CF3">
        <w:t>Attribute Definition</w:t>
      </w:r>
      <w:r>
        <w:t>:</w:t>
      </w:r>
      <w:r w:rsidRPr="00442CF3">
        <w:t xml:space="preserve">    Тип измерения</w:t>
      </w:r>
    </w:p>
    <w:p w14:paraId="5BCDD09E" w14:textId="77777777" w:rsidR="00442CF3" w:rsidRDefault="00442CF3" w:rsidP="006F7B8C">
      <w:pPr>
        <w:pStyle w:val="af7"/>
      </w:pPr>
      <w:r w:rsidRPr="00442CF3">
        <w:t>Column Name</w:t>
      </w:r>
      <w:r>
        <w:t>:</w:t>
      </w:r>
      <w:r w:rsidRPr="00442CF3">
        <w:t xml:space="preserve">    ID_TYPE</w:t>
      </w:r>
    </w:p>
    <w:p w14:paraId="01C92FAB" w14:textId="77777777" w:rsidR="00442CF3" w:rsidRDefault="00442CF3" w:rsidP="006F7B8C">
      <w:pPr>
        <w:pStyle w:val="af7"/>
      </w:pPr>
      <w:r w:rsidRPr="00442CF3">
        <w:t>Column Data Type</w:t>
      </w:r>
      <w:r>
        <w:t>:</w:t>
      </w:r>
      <w:r w:rsidRPr="00442CF3">
        <w:t xml:space="preserve">    INTEGER</w:t>
      </w:r>
    </w:p>
    <w:p w14:paraId="1E3666AD" w14:textId="77777777" w:rsidR="00442CF3" w:rsidRDefault="00442CF3" w:rsidP="006F7B8C">
      <w:pPr>
        <w:pStyle w:val="af7"/>
      </w:pPr>
      <w:r w:rsidRPr="00442CF3">
        <w:t>Column Null Option</w:t>
      </w:r>
      <w:r>
        <w:t>:</w:t>
      </w:r>
      <w:r w:rsidRPr="00442CF3">
        <w:t xml:space="preserve">    Not Null</w:t>
      </w:r>
    </w:p>
    <w:p w14:paraId="280DAD21" w14:textId="77777777" w:rsidR="00442CF3" w:rsidRDefault="00442CF3" w:rsidP="006F7B8C">
      <w:pPr>
        <w:pStyle w:val="af7"/>
      </w:pPr>
      <w:r w:rsidRPr="00442CF3">
        <w:t>Column Is PK</w:t>
      </w:r>
      <w:r>
        <w:t>:</w:t>
      </w:r>
      <w:r w:rsidRPr="00442CF3">
        <w:t xml:space="preserve">    No</w:t>
      </w:r>
    </w:p>
    <w:p w14:paraId="2FB790E6" w14:textId="77777777" w:rsidR="00442CF3" w:rsidRPr="00442CF3" w:rsidRDefault="00442CF3" w:rsidP="006F7B8C">
      <w:pPr>
        <w:pStyle w:val="af7"/>
      </w:pPr>
      <w:r w:rsidRPr="00442CF3">
        <w:t>Column Is FK</w:t>
      </w:r>
      <w:r>
        <w:t>:</w:t>
      </w:r>
      <w:r w:rsidRPr="00442CF3">
        <w:t xml:space="preserve">    No</w:t>
      </w:r>
    </w:p>
    <w:p w14:paraId="303E8D17" w14:textId="77777777" w:rsidR="00442CF3" w:rsidRDefault="00442CF3" w:rsidP="006F7B8C">
      <w:pPr>
        <w:pStyle w:val="af7"/>
      </w:pPr>
    </w:p>
    <w:p w14:paraId="6AB77469" w14:textId="77777777" w:rsidR="00442CF3" w:rsidRDefault="00442CF3" w:rsidP="006F7B8C">
      <w:pPr>
        <w:pStyle w:val="af7"/>
      </w:pPr>
      <w:r w:rsidRPr="00442CF3">
        <w:t>Entity Name</w:t>
      </w:r>
      <w:r>
        <w:t>:</w:t>
      </w:r>
      <w:r w:rsidRPr="00442CF3">
        <w:t xml:space="preserve"> CARDIO_FILE</w:t>
      </w:r>
    </w:p>
    <w:p w14:paraId="1AF9BDCF" w14:textId="77777777" w:rsidR="00442CF3" w:rsidRPr="00DD554C" w:rsidRDefault="00442CF3" w:rsidP="006F7B8C">
      <w:pPr>
        <w:pStyle w:val="af7"/>
        <w:rPr>
          <w:lang w:val="ru-RU"/>
        </w:rPr>
      </w:pPr>
      <w:r w:rsidRPr="00442CF3">
        <w:t>Table</w:t>
      </w:r>
      <w:r w:rsidRPr="00DD554C">
        <w:rPr>
          <w:lang w:val="ru-RU"/>
        </w:rPr>
        <w:t xml:space="preserve"> </w:t>
      </w:r>
      <w:r w:rsidRPr="00442CF3">
        <w:t>Name</w:t>
      </w:r>
      <w:r w:rsidRPr="00DD554C">
        <w:rPr>
          <w:lang w:val="ru-RU"/>
        </w:rPr>
        <w:t xml:space="preserve">: </w:t>
      </w:r>
      <w:r w:rsidRPr="00442CF3">
        <w:t>CARDIO</w:t>
      </w:r>
      <w:r w:rsidRPr="00DD554C">
        <w:rPr>
          <w:lang w:val="ru-RU"/>
        </w:rPr>
        <w:t>_</w:t>
      </w:r>
      <w:r w:rsidRPr="00442CF3">
        <w:t>FILE</w:t>
      </w:r>
    </w:p>
    <w:p w14:paraId="79F3639F" w14:textId="77777777" w:rsidR="00442CF3" w:rsidRPr="0043729D" w:rsidRDefault="00442CF3" w:rsidP="006F7B8C">
      <w:pPr>
        <w:pStyle w:val="af7"/>
        <w:rPr>
          <w:lang w:val="ru-RU"/>
        </w:rPr>
      </w:pPr>
      <w:r w:rsidRPr="00442CF3">
        <w:t>Entity</w:t>
      </w:r>
      <w:r w:rsidRPr="00DD554C">
        <w:rPr>
          <w:lang w:val="ru-RU"/>
        </w:rPr>
        <w:t xml:space="preserve"> </w:t>
      </w:r>
      <w:r w:rsidRPr="00442CF3">
        <w:t>Definition</w:t>
      </w:r>
      <w:r w:rsidRPr="00DD554C">
        <w:rPr>
          <w:lang w:val="ru-RU"/>
        </w:rPr>
        <w:t xml:space="preserve">:    </w:t>
      </w:r>
      <w:r w:rsidRPr="0043729D">
        <w:rPr>
          <w:lang w:val="ru-RU"/>
        </w:rPr>
        <w:t>Файлы</w:t>
      </w:r>
      <w:r w:rsidRPr="00DD554C">
        <w:rPr>
          <w:lang w:val="ru-RU"/>
        </w:rPr>
        <w:t xml:space="preserve">   </w:t>
      </w:r>
      <w:r w:rsidRPr="0043729D">
        <w:rPr>
          <w:lang w:val="ru-RU"/>
        </w:rPr>
        <w:t>результаты</w:t>
      </w:r>
      <w:r w:rsidRPr="00DD554C">
        <w:rPr>
          <w:lang w:val="ru-RU"/>
        </w:rPr>
        <w:t xml:space="preserve"> </w:t>
      </w:r>
      <w:r w:rsidRPr="0043729D">
        <w:rPr>
          <w:lang w:val="ru-RU"/>
        </w:rPr>
        <w:t>инструментальных</w:t>
      </w:r>
      <w:r w:rsidRPr="00DD554C">
        <w:rPr>
          <w:lang w:val="ru-RU"/>
        </w:rPr>
        <w:t xml:space="preserve"> </w:t>
      </w:r>
      <w:r w:rsidRPr="0043729D">
        <w:rPr>
          <w:lang w:val="ru-RU"/>
        </w:rPr>
        <w:t>измерений</w:t>
      </w:r>
      <w:r w:rsidRPr="00DD554C">
        <w:rPr>
          <w:lang w:val="ru-RU"/>
        </w:rPr>
        <w:t xml:space="preserve">. </w:t>
      </w:r>
      <w:r w:rsidRPr="0043729D">
        <w:rPr>
          <w:lang w:val="ru-RU"/>
        </w:rPr>
        <w:t>Получаются от оконечных устройств.</w:t>
      </w:r>
    </w:p>
    <w:p w14:paraId="0941B829" w14:textId="77777777" w:rsidR="00442CF3" w:rsidRPr="00DD554C" w:rsidRDefault="00442CF3" w:rsidP="006F7B8C">
      <w:pPr>
        <w:pStyle w:val="af7"/>
      </w:pPr>
      <w:r w:rsidRPr="00442CF3">
        <w:t>Attribute</w:t>
      </w:r>
      <w:r w:rsidRPr="00DD554C">
        <w:t xml:space="preserve"> </w:t>
      </w:r>
      <w:r w:rsidRPr="00442CF3">
        <w:t>Name</w:t>
      </w:r>
      <w:r w:rsidRPr="00DD554C">
        <w:t xml:space="preserve">:    </w:t>
      </w:r>
      <w:r w:rsidRPr="00442CF3">
        <w:t>CREATION</w:t>
      </w:r>
      <w:r w:rsidRPr="00DD554C">
        <w:t>_</w:t>
      </w:r>
      <w:r w:rsidRPr="00442CF3">
        <w:t>TIME</w:t>
      </w:r>
    </w:p>
    <w:p w14:paraId="3942B7DD" w14:textId="77777777" w:rsidR="00442CF3" w:rsidRPr="00DD554C" w:rsidRDefault="00442CF3" w:rsidP="006F7B8C">
      <w:pPr>
        <w:pStyle w:val="af7"/>
      </w:pPr>
      <w:r w:rsidRPr="00442CF3">
        <w:t>Attribute</w:t>
      </w:r>
      <w:r w:rsidRPr="00DD554C">
        <w:t xml:space="preserve"> </w:t>
      </w:r>
      <w:r w:rsidRPr="00442CF3">
        <w:t>Definition</w:t>
      </w:r>
      <w:r w:rsidRPr="00DD554C">
        <w:t xml:space="preserve">:    </w:t>
      </w:r>
      <w:r w:rsidRPr="004177A7">
        <w:rPr>
          <w:lang w:val="ru-RU"/>
        </w:rPr>
        <w:t>Дата</w:t>
      </w:r>
      <w:r w:rsidRPr="00DD554C">
        <w:t xml:space="preserve"> </w:t>
      </w:r>
      <w:r w:rsidRPr="004177A7">
        <w:rPr>
          <w:lang w:val="ru-RU"/>
        </w:rPr>
        <w:t>начала</w:t>
      </w:r>
      <w:r w:rsidRPr="00DD554C">
        <w:t xml:space="preserve"> </w:t>
      </w:r>
      <w:r w:rsidRPr="004177A7">
        <w:rPr>
          <w:lang w:val="ru-RU"/>
        </w:rPr>
        <w:t>измерения</w:t>
      </w:r>
    </w:p>
    <w:p w14:paraId="4F947140" w14:textId="77777777" w:rsidR="00442CF3" w:rsidRDefault="00442CF3" w:rsidP="006F7B8C">
      <w:pPr>
        <w:pStyle w:val="af7"/>
      </w:pPr>
      <w:r w:rsidRPr="00442CF3">
        <w:t>Column Name</w:t>
      </w:r>
      <w:r>
        <w:t>:</w:t>
      </w:r>
      <w:r w:rsidRPr="00442CF3">
        <w:t xml:space="preserve">    CREATION_TIME</w:t>
      </w:r>
    </w:p>
    <w:p w14:paraId="0CC98789" w14:textId="77777777" w:rsidR="00442CF3" w:rsidRDefault="00442CF3" w:rsidP="006F7B8C">
      <w:pPr>
        <w:pStyle w:val="af7"/>
      </w:pPr>
      <w:r w:rsidRPr="00442CF3">
        <w:t>Column Data Type</w:t>
      </w:r>
      <w:r>
        <w:t>:</w:t>
      </w:r>
      <w:r w:rsidRPr="00442CF3">
        <w:t xml:space="preserve">    DATE</w:t>
      </w:r>
    </w:p>
    <w:p w14:paraId="2A6139BC" w14:textId="77777777" w:rsidR="00442CF3" w:rsidRDefault="00442CF3" w:rsidP="006F7B8C">
      <w:pPr>
        <w:pStyle w:val="af7"/>
      </w:pPr>
      <w:r w:rsidRPr="00442CF3">
        <w:t>Column Null Option</w:t>
      </w:r>
      <w:r>
        <w:t>:</w:t>
      </w:r>
      <w:r w:rsidRPr="00442CF3">
        <w:t xml:space="preserve">    Not Null</w:t>
      </w:r>
    </w:p>
    <w:p w14:paraId="6EF0A627" w14:textId="77777777" w:rsidR="00442CF3" w:rsidRDefault="00442CF3" w:rsidP="006F7B8C">
      <w:pPr>
        <w:pStyle w:val="af7"/>
      </w:pPr>
      <w:r w:rsidRPr="00442CF3">
        <w:lastRenderedPageBreak/>
        <w:t>Column Is PK</w:t>
      </w:r>
      <w:r>
        <w:t>:</w:t>
      </w:r>
      <w:r w:rsidRPr="00442CF3">
        <w:t xml:space="preserve">    No</w:t>
      </w:r>
    </w:p>
    <w:p w14:paraId="2123239A" w14:textId="77777777" w:rsidR="00442CF3" w:rsidRPr="00442CF3" w:rsidRDefault="00442CF3" w:rsidP="006F7B8C">
      <w:pPr>
        <w:pStyle w:val="af7"/>
      </w:pPr>
      <w:r w:rsidRPr="00442CF3">
        <w:t>Column Is FK</w:t>
      </w:r>
      <w:r>
        <w:t>:</w:t>
      </w:r>
      <w:r w:rsidRPr="00442CF3">
        <w:t xml:space="preserve">    No</w:t>
      </w:r>
    </w:p>
    <w:p w14:paraId="5C19811E" w14:textId="77777777" w:rsidR="00442CF3" w:rsidRDefault="00442CF3" w:rsidP="006F7B8C">
      <w:pPr>
        <w:pStyle w:val="af7"/>
      </w:pPr>
    </w:p>
    <w:p w14:paraId="597B4240" w14:textId="77777777" w:rsidR="00442CF3" w:rsidRDefault="00442CF3" w:rsidP="006F7B8C">
      <w:pPr>
        <w:pStyle w:val="af7"/>
      </w:pPr>
      <w:r w:rsidRPr="00442CF3">
        <w:t>Attribute Name</w:t>
      </w:r>
      <w:r>
        <w:t>:</w:t>
      </w:r>
      <w:r w:rsidRPr="00442CF3">
        <w:t xml:space="preserve">    FILE_DATA</w:t>
      </w:r>
    </w:p>
    <w:p w14:paraId="68A96FBB" w14:textId="77777777" w:rsidR="00442CF3" w:rsidRPr="0043729D" w:rsidRDefault="00442CF3" w:rsidP="006F7B8C">
      <w:pPr>
        <w:pStyle w:val="af7"/>
        <w:rPr>
          <w:lang w:val="ru-RU"/>
        </w:rPr>
      </w:pPr>
      <w:r w:rsidRPr="00442CF3">
        <w:t>Attribute</w:t>
      </w:r>
      <w:r w:rsidRPr="0043729D">
        <w:rPr>
          <w:lang w:val="ru-RU"/>
        </w:rPr>
        <w:t xml:space="preserve"> </w:t>
      </w:r>
      <w:r w:rsidRPr="00442CF3">
        <w:t>Definition</w:t>
      </w:r>
      <w:r w:rsidRPr="0043729D">
        <w:rPr>
          <w:lang w:val="ru-RU"/>
        </w:rPr>
        <w:t>:    Данные (результаты инструментального измерения)</w:t>
      </w:r>
    </w:p>
    <w:p w14:paraId="47305B02" w14:textId="77777777" w:rsidR="00442CF3" w:rsidRDefault="00442CF3" w:rsidP="006F7B8C">
      <w:pPr>
        <w:pStyle w:val="af7"/>
      </w:pPr>
      <w:r w:rsidRPr="00442CF3">
        <w:t>Column Name</w:t>
      </w:r>
      <w:r>
        <w:t>:</w:t>
      </w:r>
      <w:r w:rsidRPr="00442CF3">
        <w:t xml:space="preserve">    FILE_DATA</w:t>
      </w:r>
    </w:p>
    <w:p w14:paraId="25204228" w14:textId="77777777" w:rsidR="00442CF3" w:rsidRDefault="00442CF3" w:rsidP="006F7B8C">
      <w:pPr>
        <w:pStyle w:val="af7"/>
      </w:pPr>
      <w:r w:rsidRPr="00442CF3">
        <w:t>Column Data Type</w:t>
      </w:r>
      <w:r>
        <w:t>:</w:t>
      </w:r>
      <w:r w:rsidRPr="00442CF3">
        <w:t xml:space="preserve">    BLOB</w:t>
      </w:r>
    </w:p>
    <w:p w14:paraId="6196B79F" w14:textId="77777777" w:rsidR="00442CF3" w:rsidRDefault="00442CF3" w:rsidP="006F7B8C">
      <w:pPr>
        <w:pStyle w:val="af7"/>
      </w:pPr>
      <w:r w:rsidRPr="00442CF3">
        <w:t>Column Null Option</w:t>
      </w:r>
      <w:r>
        <w:t>:</w:t>
      </w:r>
      <w:r w:rsidRPr="00442CF3">
        <w:t xml:space="preserve">    Not Null</w:t>
      </w:r>
    </w:p>
    <w:p w14:paraId="6E0F265A" w14:textId="77777777" w:rsidR="00442CF3" w:rsidRDefault="00442CF3" w:rsidP="006F7B8C">
      <w:pPr>
        <w:pStyle w:val="af7"/>
      </w:pPr>
      <w:r w:rsidRPr="00442CF3">
        <w:t>Column Is PK</w:t>
      </w:r>
      <w:r>
        <w:t>:</w:t>
      </w:r>
      <w:r w:rsidRPr="00442CF3">
        <w:t xml:space="preserve">    No</w:t>
      </w:r>
    </w:p>
    <w:p w14:paraId="563F317F" w14:textId="77777777" w:rsidR="00442CF3" w:rsidRPr="00442CF3" w:rsidRDefault="00442CF3" w:rsidP="006F7B8C">
      <w:pPr>
        <w:pStyle w:val="af7"/>
      </w:pPr>
      <w:r w:rsidRPr="00442CF3">
        <w:t>Column Is FK</w:t>
      </w:r>
      <w:r>
        <w:t>:</w:t>
      </w:r>
      <w:r w:rsidRPr="00442CF3">
        <w:t xml:space="preserve">    No</w:t>
      </w:r>
    </w:p>
    <w:p w14:paraId="515AB711" w14:textId="77777777" w:rsidR="00442CF3" w:rsidRDefault="00442CF3" w:rsidP="006F7B8C">
      <w:pPr>
        <w:pStyle w:val="af7"/>
      </w:pPr>
    </w:p>
    <w:p w14:paraId="202DF087" w14:textId="77777777" w:rsidR="00442CF3" w:rsidRDefault="00442CF3" w:rsidP="006F7B8C">
      <w:pPr>
        <w:pStyle w:val="af7"/>
      </w:pPr>
      <w:r w:rsidRPr="00442CF3">
        <w:t>Attribute Name</w:t>
      </w:r>
      <w:r>
        <w:t>:</w:t>
      </w:r>
      <w:r w:rsidRPr="00442CF3">
        <w:t xml:space="preserve">    PART_SEQ</w:t>
      </w:r>
    </w:p>
    <w:p w14:paraId="1D712D5B" w14:textId="77777777" w:rsidR="00442CF3" w:rsidRPr="0043729D" w:rsidRDefault="00442CF3" w:rsidP="006F7B8C">
      <w:pPr>
        <w:pStyle w:val="af7"/>
        <w:rPr>
          <w:lang w:val="ru-RU"/>
        </w:rPr>
      </w:pPr>
      <w:r w:rsidRPr="00442CF3">
        <w:t>Attribute</w:t>
      </w:r>
      <w:r w:rsidRPr="0043729D">
        <w:rPr>
          <w:lang w:val="ru-RU"/>
        </w:rPr>
        <w:t xml:space="preserve"> </w:t>
      </w:r>
      <w:r w:rsidRPr="00442CF3">
        <w:t>Definition</w:t>
      </w:r>
      <w:r w:rsidRPr="0043729D">
        <w:rPr>
          <w:lang w:val="ru-RU"/>
        </w:rPr>
        <w:t xml:space="preserve">:    Номер текущей части файла при его записи. Должен быть </w:t>
      </w:r>
      <w:r w:rsidRPr="00442CF3">
        <w:t>null</w:t>
      </w:r>
      <w:r w:rsidRPr="0043729D">
        <w:rPr>
          <w:lang w:val="ru-RU"/>
        </w:rPr>
        <w:t>, если файл полностью сформирован</w:t>
      </w:r>
    </w:p>
    <w:p w14:paraId="19E5CC62" w14:textId="77777777" w:rsidR="00442CF3" w:rsidRPr="0043729D" w:rsidRDefault="00442CF3" w:rsidP="006F7B8C">
      <w:pPr>
        <w:pStyle w:val="af7"/>
        <w:rPr>
          <w:lang w:val="ru-RU"/>
        </w:rPr>
      </w:pPr>
      <w:r w:rsidRPr="00442CF3">
        <w:t>Column</w:t>
      </w:r>
      <w:r w:rsidRPr="0043729D">
        <w:rPr>
          <w:lang w:val="ru-RU"/>
        </w:rPr>
        <w:t xml:space="preserve"> </w:t>
      </w:r>
      <w:r w:rsidRPr="00442CF3">
        <w:t>Name</w:t>
      </w:r>
      <w:r w:rsidRPr="0043729D">
        <w:rPr>
          <w:lang w:val="ru-RU"/>
        </w:rPr>
        <w:t xml:space="preserve">:    </w:t>
      </w:r>
      <w:r w:rsidRPr="00442CF3">
        <w:t>PART</w:t>
      </w:r>
      <w:r w:rsidRPr="0043729D">
        <w:rPr>
          <w:lang w:val="ru-RU"/>
        </w:rPr>
        <w:t>_</w:t>
      </w:r>
      <w:r w:rsidRPr="00442CF3">
        <w:t>SEQ</w:t>
      </w:r>
    </w:p>
    <w:p w14:paraId="1FDE9AA7" w14:textId="77777777" w:rsidR="00442CF3" w:rsidRDefault="00442CF3" w:rsidP="006F7B8C">
      <w:pPr>
        <w:pStyle w:val="af7"/>
      </w:pPr>
      <w:r w:rsidRPr="00442CF3">
        <w:t>Column Data Type</w:t>
      </w:r>
      <w:r>
        <w:t>:</w:t>
      </w:r>
      <w:r w:rsidRPr="00442CF3">
        <w:t xml:space="preserve">    INTEGER</w:t>
      </w:r>
    </w:p>
    <w:p w14:paraId="39DFC459" w14:textId="77777777" w:rsidR="00442CF3" w:rsidRDefault="00442CF3" w:rsidP="006F7B8C">
      <w:pPr>
        <w:pStyle w:val="af7"/>
      </w:pPr>
      <w:r w:rsidRPr="00442CF3">
        <w:t>Column Null Option</w:t>
      </w:r>
      <w:r>
        <w:t>:</w:t>
      </w:r>
      <w:r w:rsidRPr="00442CF3">
        <w:t xml:space="preserve">    Null</w:t>
      </w:r>
    </w:p>
    <w:p w14:paraId="587C4F57" w14:textId="77777777" w:rsidR="00442CF3" w:rsidRDefault="00442CF3" w:rsidP="006F7B8C">
      <w:pPr>
        <w:pStyle w:val="af7"/>
      </w:pPr>
      <w:r w:rsidRPr="00442CF3">
        <w:t>Column Is PK</w:t>
      </w:r>
      <w:r>
        <w:t>:</w:t>
      </w:r>
      <w:r w:rsidRPr="00442CF3">
        <w:t xml:space="preserve">    No</w:t>
      </w:r>
    </w:p>
    <w:p w14:paraId="33FCA19C" w14:textId="77777777" w:rsidR="00442CF3" w:rsidRPr="00442CF3" w:rsidRDefault="00442CF3" w:rsidP="006F7B8C">
      <w:pPr>
        <w:pStyle w:val="af7"/>
      </w:pPr>
      <w:r w:rsidRPr="00442CF3">
        <w:t>Column Is FK</w:t>
      </w:r>
      <w:r>
        <w:t>:</w:t>
      </w:r>
      <w:r w:rsidRPr="00442CF3">
        <w:t xml:space="preserve">    No</w:t>
      </w:r>
    </w:p>
    <w:p w14:paraId="7DD0B1D0" w14:textId="77777777" w:rsidR="00442CF3" w:rsidRDefault="00442CF3" w:rsidP="006F7B8C">
      <w:pPr>
        <w:pStyle w:val="af7"/>
      </w:pPr>
    </w:p>
    <w:p w14:paraId="4A427817" w14:textId="77777777" w:rsidR="00442CF3" w:rsidRDefault="00442CF3" w:rsidP="006F7B8C">
      <w:pPr>
        <w:pStyle w:val="af7"/>
      </w:pPr>
      <w:r w:rsidRPr="00442CF3">
        <w:t>Attribute Name</w:t>
      </w:r>
      <w:r>
        <w:t>:</w:t>
      </w:r>
      <w:r w:rsidRPr="00442CF3">
        <w:t xml:space="preserve">    FILE_NAME</w:t>
      </w:r>
    </w:p>
    <w:p w14:paraId="7305EA30" w14:textId="77777777" w:rsidR="00442CF3" w:rsidRDefault="00442CF3" w:rsidP="006F7B8C">
      <w:pPr>
        <w:pStyle w:val="af7"/>
      </w:pPr>
      <w:r w:rsidRPr="00442CF3">
        <w:t>Attribute Definition</w:t>
      </w:r>
      <w:r>
        <w:t>:</w:t>
      </w:r>
      <w:r w:rsidRPr="00442CF3">
        <w:t xml:space="preserve">    Имя файла</w:t>
      </w:r>
    </w:p>
    <w:p w14:paraId="44F6197D" w14:textId="77777777" w:rsidR="00442CF3" w:rsidRDefault="00442CF3" w:rsidP="006F7B8C">
      <w:pPr>
        <w:pStyle w:val="af7"/>
      </w:pPr>
      <w:r w:rsidRPr="00442CF3">
        <w:t>Column Name</w:t>
      </w:r>
      <w:r>
        <w:t>:</w:t>
      </w:r>
      <w:r w:rsidRPr="00442CF3">
        <w:t xml:space="preserve">    FILE_NAME</w:t>
      </w:r>
    </w:p>
    <w:p w14:paraId="303CB989" w14:textId="77777777" w:rsidR="00442CF3" w:rsidRDefault="00442CF3" w:rsidP="006F7B8C">
      <w:pPr>
        <w:pStyle w:val="af7"/>
      </w:pPr>
      <w:r w:rsidRPr="00442CF3">
        <w:t>Column Data Type</w:t>
      </w:r>
      <w:r>
        <w:t>:</w:t>
      </w:r>
      <w:r w:rsidRPr="00442CF3">
        <w:t xml:space="preserve">    VARCHAR2(255)</w:t>
      </w:r>
    </w:p>
    <w:p w14:paraId="24A6908B" w14:textId="77777777" w:rsidR="00442CF3" w:rsidRDefault="00442CF3" w:rsidP="006F7B8C">
      <w:pPr>
        <w:pStyle w:val="af7"/>
      </w:pPr>
      <w:r w:rsidRPr="00442CF3">
        <w:t>Column Null Option</w:t>
      </w:r>
      <w:r>
        <w:t>:</w:t>
      </w:r>
      <w:r w:rsidRPr="00442CF3">
        <w:t xml:space="preserve">    Not Null</w:t>
      </w:r>
    </w:p>
    <w:p w14:paraId="2503DAD2" w14:textId="77777777" w:rsidR="00442CF3" w:rsidRDefault="00442CF3" w:rsidP="006F7B8C">
      <w:pPr>
        <w:pStyle w:val="af7"/>
      </w:pPr>
      <w:r w:rsidRPr="00442CF3">
        <w:t>Column Is PK</w:t>
      </w:r>
      <w:r>
        <w:t>:</w:t>
      </w:r>
      <w:r w:rsidRPr="00442CF3">
        <w:t xml:space="preserve">    No</w:t>
      </w:r>
    </w:p>
    <w:p w14:paraId="1FEE7837" w14:textId="77777777" w:rsidR="00442CF3" w:rsidRPr="00442CF3" w:rsidRDefault="00442CF3" w:rsidP="006F7B8C">
      <w:pPr>
        <w:pStyle w:val="af7"/>
      </w:pPr>
      <w:r w:rsidRPr="00442CF3">
        <w:t>Column Is FK</w:t>
      </w:r>
      <w:r>
        <w:t>:</w:t>
      </w:r>
      <w:r w:rsidRPr="00442CF3">
        <w:t xml:space="preserve">    No</w:t>
      </w:r>
    </w:p>
    <w:p w14:paraId="1A86AC3A" w14:textId="77777777" w:rsidR="00442CF3" w:rsidRDefault="00442CF3" w:rsidP="006F7B8C">
      <w:pPr>
        <w:pStyle w:val="af7"/>
      </w:pPr>
    </w:p>
    <w:p w14:paraId="3B89E32B" w14:textId="77777777" w:rsidR="00442CF3" w:rsidRDefault="00442CF3" w:rsidP="006F7B8C">
      <w:pPr>
        <w:pStyle w:val="af7"/>
      </w:pPr>
      <w:r w:rsidRPr="00442CF3">
        <w:t>Attribute Name</w:t>
      </w:r>
      <w:r>
        <w:t>:</w:t>
      </w:r>
      <w:r w:rsidRPr="00442CF3">
        <w:t xml:space="preserve">    ID_DEVICE</w:t>
      </w:r>
    </w:p>
    <w:p w14:paraId="33DCC802" w14:textId="77777777" w:rsidR="00442CF3" w:rsidRPr="0043729D" w:rsidRDefault="00442CF3" w:rsidP="006F7B8C">
      <w:pPr>
        <w:pStyle w:val="af7"/>
        <w:rPr>
          <w:lang w:val="ru-RU"/>
        </w:rPr>
      </w:pPr>
      <w:r w:rsidRPr="00442CF3">
        <w:t>Attribute</w:t>
      </w:r>
      <w:r w:rsidRPr="0043729D">
        <w:rPr>
          <w:lang w:val="ru-RU"/>
        </w:rPr>
        <w:t xml:space="preserve"> </w:t>
      </w:r>
      <w:r w:rsidRPr="00442CF3">
        <w:t>Definition</w:t>
      </w:r>
      <w:r w:rsidRPr="0043729D">
        <w:rPr>
          <w:lang w:val="ru-RU"/>
        </w:rPr>
        <w:t>:    Идентификатор устройства, с которого получен файл</w:t>
      </w:r>
    </w:p>
    <w:p w14:paraId="37F1B0F8" w14:textId="77777777" w:rsidR="00442CF3" w:rsidRDefault="00442CF3" w:rsidP="006F7B8C">
      <w:pPr>
        <w:pStyle w:val="af7"/>
      </w:pPr>
      <w:r w:rsidRPr="00442CF3">
        <w:t>Column Name</w:t>
      </w:r>
      <w:r>
        <w:t>:</w:t>
      </w:r>
      <w:r w:rsidRPr="00442CF3">
        <w:t xml:space="preserve">    ID_DEVICE</w:t>
      </w:r>
    </w:p>
    <w:p w14:paraId="4E1EF56E" w14:textId="77777777" w:rsidR="00442CF3" w:rsidRDefault="00442CF3" w:rsidP="006F7B8C">
      <w:pPr>
        <w:pStyle w:val="af7"/>
      </w:pPr>
      <w:r w:rsidRPr="00442CF3">
        <w:t>Column Data Type</w:t>
      </w:r>
      <w:r>
        <w:t>:</w:t>
      </w:r>
      <w:r w:rsidRPr="00442CF3">
        <w:t xml:space="preserve">    VARCHAR2(30)</w:t>
      </w:r>
    </w:p>
    <w:p w14:paraId="14BA66EA" w14:textId="77777777" w:rsidR="00442CF3" w:rsidRDefault="00442CF3" w:rsidP="006F7B8C">
      <w:pPr>
        <w:pStyle w:val="af7"/>
      </w:pPr>
      <w:r w:rsidRPr="00442CF3">
        <w:t>Column Null Option</w:t>
      </w:r>
      <w:r>
        <w:t>:</w:t>
      </w:r>
      <w:r w:rsidRPr="00442CF3">
        <w:t xml:space="preserve">    Not Null</w:t>
      </w:r>
    </w:p>
    <w:p w14:paraId="4E0ACC57" w14:textId="77777777" w:rsidR="00442CF3" w:rsidRDefault="00442CF3" w:rsidP="006F7B8C">
      <w:pPr>
        <w:pStyle w:val="af7"/>
      </w:pPr>
      <w:r w:rsidRPr="00442CF3">
        <w:t>Column Is PK</w:t>
      </w:r>
      <w:r>
        <w:t>:</w:t>
      </w:r>
      <w:r w:rsidRPr="00442CF3">
        <w:t xml:space="preserve">    No</w:t>
      </w:r>
    </w:p>
    <w:p w14:paraId="0F4DFB54" w14:textId="77777777" w:rsidR="00442CF3" w:rsidRPr="00442CF3" w:rsidRDefault="00442CF3" w:rsidP="006F7B8C">
      <w:pPr>
        <w:pStyle w:val="af7"/>
      </w:pPr>
      <w:r w:rsidRPr="00442CF3">
        <w:t>Column Is FK</w:t>
      </w:r>
      <w:r>
        <w:t>:</w:t>
      </w:r>
      <w:r w:rsidRPr="00442CF3">
        <w:t xml:space="preserve">    No</w:t>
      </w:r>
    </w:p>
    <w:p w14:paraId="3DAF7133" w14:textId="77777777" w:rsidR="00442CF3" w:rsidRDefault="00442CF3" w:rsidP="006F7B8C">
      <w:pPr>
        <w:pStyle w:val="af7"/>
      </w:pPr>
    </w:p>
    <w:p w14:paraId="0E968766" w14:textId="77777777" w:rsidR="00442CF3" w:rsidRDefault="00442CF3" w:rsidP="006F7B8C">
      <w:pPr>
        <w:pStyle w:val="af7"/>
      </w:pPr>
      <w:r w:rsidRPr="00442CF3">
        <w:t>Attribute Name</w:t>
      </w:r>
      <w:r>
        <w:t>:</w:t>
      </w:r>
      <w:r w:rsidRPr="00442CF3">
        <w:t xml:space="preserve">    DEVICE_MODEL</w:t>
      </w:r>
    </w:p>
    <w:p w14:paraId="3FD50DAD" w14:textId="77777777" w:rsidR="00442CF3" w:rsidRPr="00442CF3" w:rsidRDefault="00442CF3" w:rsidP="006F7B8C">
      <w:pPr>
        <w:pStyle w:val="af7"/>
      </w:pPr>
      <w:r w:rsidRPr="00442CF3">
        <w:t>Attribute Definition</w:t>
      </w:r>
      <w:r>
        <w:t>:</w:t>
      </w:r>
      <w:r w:rsidRPr="00442CF3">
        <w:t xml:space="preserve">    Модель устройства</w:t>
      </w:r>
    </w:p>
    <w:p w14:paraId="6B7A7379" w14:textId="77777777" w:rsidR="00442CF3" w:rsidRDefault="00442CF3" w:rsidP="006F7B8C">
      <w:pPr>
        <w:pStyle w:val="af7"/>
      </w:pPr>
    </w:p>
    <w:p w14:paraId="53ACC9B0" w14:textId="77777777" w:rsidR="00442CF3" w:rsidRDefault="00442CF3" w:rsidP="006F7B8C">
      <w:pPr>
        <w:pStyle w:val="af7"/>
      </w:pPr>
      <w:r w:rsidRPr="00442CF3">
        <w:t>Entity Name</w:t>
      </w:r>
      <w:r>
        <w:t>:</w:t>
      </w:r>
      <w:r w:rsidRPr="00442CF3">
        <w:t xml:space="preserve"> CARDIO_FILE</w:t>
      </w:r>
    </w:p>
    <w:p w14:paraId="26C251F6" w14:textId="77777777" w:rsidR="00442CF3" w:rsidRPr="00DD554C" w:rsidRDefault="00442CF3" w:rsidP="006F7B8C">
      <w:pPr>
        <w:pStyle w:val="af7"/>
        <w:rPr>
          <w:lang w:val="ru-RU"/>
        </w:rPr>
      </w:pPr>
      <w:r w:rsidRPr="00442CF3">
        <w:t>Table</w:t>
      </w:r>
      <w:r w:rsidRPr="00DD554C">
        <w:rPr>
          <w:lang w:val="ru-RU"/>
        </w:rPr>
        <w:t xml:space="preserve"> </w:t>
      </w:r>
      <w:r w:rsidRPr="00442CF3">
        <w:t>Name</w:t>
      </w:r>
      <w:r w:rsidRPr="00DD554C">
        <w:rPr>
          <w:lang w:val="ru-RU"/>
        </w:rPr>
        <w:t xml:space="preserve">: </w:t>
      </w:r>
      <w:r w:rsidRPr="00442CF3">
        <w:t>CARDIO</w:t>
      </w:r>
      <w:r w:rsidRPr="00DD554C">
        <w:rPr>
          <w:lang w:val="ru-RU"/>
        </w:rPr>
        <w:t>_</w:t>
      </w:r>
      <w:r w:rsidRPr="00442CF3">
        <w:t>FILE</w:t>
      </w:r>
    </w:p>
    <w:p w14:paraId="07CF08DC" w14:textId="77777777" w:rsidR="00442CF3" w:rsidRPr="00DD554C" w:rsidRDefault="00442CF3" w:rsidP="006F7B8C">
      <w:pPr>
        <w:pStyle w:val="af7"/>
        <w:rPr>
          <w:lang w:val="ru-RU"/>
        </w:rPr>
      </w:pPr>
      <w:r w:rsidRPr="00442CF3">
        <w:lastRenderedPageBreak/>
        <w:t>Entity</w:t>
      </w:r>
      <w:r w:rsidRPr="00DD554C">
        <w:rPr>
          <w:lang w:val="ru-RU"/>
        </w:rPr>
        <w:t xml:space="preserve"> </w:t>
      </w:r>
      <w:r w:rsidRPr="00442CF3">
        <w:t>Definition</w:t>
      </w:r>
      <w:r w:rsidRPr="00DD554C">
        <w:rPr>
          <w:lang w:val="ru-RU"/>
        </w:rPr>
        <w:t xml:space="preserve">:    </w:t>
      </w:r>
      <w:r w:rsidRPr="0043729D">
        <w:rPr>
          <w:lang w:val="ru-RU"/>
        </w:rPr>
        <w:t>Файлы</w:t>
      </w:r>
      <w:r w:rsidRPr="00DD554C">
        <w:rPr>
          <w:lang w:val="ru-RU"/>
        </w:rPr>
        <w:t xml:space="preserve">   </w:t>
      </w:r>
      <w:r w:rsidRPr="0043729D">
        <w:rPr>
          <w:lang w:val="ru-RU"/>
        </w:rPr>
        <w:t>результаты</w:t>
      </w:r>
      <w:r w:rsidRPr="00DD554C">
        <w:rPr>
          <w:lang w:val="ru-RU"/>
        </w:rPr>
        <w:t xml:space="preserve"> </w:t>
      </w:r>
      <w:r w:rsidRPr="0043729D">
        <w:rPr>
          <w:lang w:val="ru-RU"/>
        </w:rPr>
        <w:t>инструментальных</w:t>
      </w:r>
      <w:r w:rsidRPr="00DD554C">
        <w:rPr>
          <w:lang w:val="ru-RU"/>
        </w:rPr>
        <w:t xml:space="preserve"> </w:t>
      </w:r>
      <w:r w:rsidRPr="0043729D">
        <w:rPr>
          <w:lang w:val="ru-RU"/>
        </w:rPr>
        <w:t>измерений</w:t>
      </w:r>
      <w:r w:rsidRPr="00DD554C">
        <w:rPr>
          <w:lang w:val="ru-RU"/>
        </w:rPr>
        <w:t xml:space="preserve">. </w:t>
      </w:r>
      <w:r w:rsidRPr="0043729D">
        <w:rPr>
          <w:lang w:val="ru-RU"/>
        </w:rPr>
        <w:t>Получаются</w:t>
      </w:r>
      <w:r w:rsidRPr="00DD554C">
        <w:rPr>
          <w:lang w:val="ru-RU"/>
        </w:rPr>
        <w:t xml:space="preserve"> </w:t>
      </w:r>
      <w:r w:rsidRPr="0043729D">
        <w:rPr>
          <w:lang w:val="ru-RU"/>
        </w:rPr>
        <w:t>от</w:t>
      </w:r>
      <w:r w:rsidRPr="00DD554C">
        <w:rPr>
          <w:lang w:val="ru-RU"/>
        </w:rPr>
        <w:t xml:space="preserve"> </w:t>
      </w:r>
      <w:r w:rsidRPr="0043729D">
        <w:rPr>
          <w:lang w:val="ru-RU"/>
        </w:rPr>
        <w:t>оконечных</w:t>
      </w:r>
      <w:r w:rsidRPr="00DD554C">
        <w:rPr>
          <w:lang w:val="ru-RU"/>
        </w:rPr>
        <w:t xml:space="preserve"> </w:t>
      </w:r>
      <w:r w:rsidRPr="0043729D">
        <w:rPr>
          <w:lang w:val="ru-RU"/>
        </w:rPr>
        <w:t>устройств</w:t>
      </w:r>
      <w:r w:rsidRPr="00DD554C">
        <w:rPr>
          <w:lang w:val="ru-RU"/>
        </w:rPr>
        <w:t>.</w:t>
      </w:r>
    </w:p>
    <w:p w14:paraId="2C93A622" w14:textId="77777777" w:rsidR="00442CF3" w:rsidRDefault="00442CF3" w:rsidP="006F7B8C">
      <w:pPr>
        <w:pStyle w:val="af7"/>
      </w:pPr>
      <w:r w:rsidRPr="00442CF3">
        <w:t>Column Name</w:t>
      </w:r>
      <w:r>
        <w:t>:</w:t>
      </w:r>
      <w:r w:rsidRPr="00442CF3">
        <w:t xml:space="preserve">    DEVICE_MODEL</w:t>
      </w:r>
    </w:p>
    <w:p w14:paraId="37592165" w14:textId="77777777" w:rsidR="00442CF3" w:rsidRDefault="00442CF3" w:rsidP="006F7B8C">
      <w:pPr>
        <w:pStyle w:val="af7"/>
      </w:pPr>
      <w:r w:rsidRPr="00442CF3">
        <w:t>Column Data Type</w:t>
      </w:r>
      <w:r>
        <w:t>:</w:t>
      </w:r>
      <w:r w:rsidRPr="00442CF3">
        <w:t xml:space="preserve">    VARCHAR2(30)</w:t>
      </w:r>
    </w:p>
    <w:p w14:paraId="7162FE9F" w14:textId="77777777" w:rsidR="00442CF3" w:rsidRDefault="00442CF3" w:rsidP="006F7B8C">
      <w:pPr>
        <w:pStyle w:val="af7"/>
      </w:pPr>
      <w:r w:rsidRPr="00442CF3">
        <w:t>Column Null Option</w:t>
      </w:r>
      <w:r>
        <w:t>:</w:t>
      </w:r>
      <w:r w:rsidRPr="00442CF3">
        <w:t xml:space="preserve">    Not Null</w:t>
      </w:r>
    </w:p>
    <w:p w14:paraId="7DCF1F48" w14:textId="77777777" w:rsidR="00442CF3" w:rsidRDefault="00442CF3" w:rsidP="006F7B8C">
      <w:pPr>
        <w:pStyle w:val="af7"/>
      </w:pPr>
      <w:r w:rsidRPr="00442CF3">
        <w:t>Column Is PK</w:t>
      </w:r>
      <w:r>
        <w:t>:</w:t>
      </w:r>
      <w:r w:rsidRPr="00442CF3">
        <w:t xml:space="preserve">    No</w:t>
      </w:r>
    </w:p>
    <w:p w14:paraId="0DF00160" w14:textId="77777777" w:rsidR="00442CF3" w:rsidRPr="00442CF3" w:rsidRDefault="00442CF3" w:rsidP="006F7B8C">
      <w:pPr>
        <w:pStyle w:val="af7"/>
      </w:pPr>
      <w:r w:rsidRPr="00442CF3">
        <w:t>Column Is FK</w:t>
      </w:r>
      <w:r>
        <w:t>:</w:t>
      </w:r>
      <w:r w:rsidRPr="00442CF3">
        <w:t xml:space="preserve">    No</w:t>
      </w:r>
    </w:p>
    <w:p w14:paraId="4B7168DC" w14:textId="77777777" w:rsidR="00442CF3" w:rsidRDefault="00442CF3" w:rsidP="006F7B8C">
      <w:pPr>
        <w:pStyle w:val="af7"/>
      </w:pPr>
    </w:p>
    <w:p w14:paraId="58D0A779" w14:textId="77777777" w:rsidR="00442CF3" w:rsidRDefault="00442CF3" w:rsidP="006F7B8C">
      <w:pPr>
        <w:pStyle w:val="af7"/>
      </w:pPr>
      <w:r w:rsidRPr="00442CF3">
        <w:t>Attribute Name</w:t>
      </w:r>
      <w:r>
        <w:t>:</w:t>
      </w:r>
      <w:r w:rsidRPr="00442CF3">
        <w:t xml:space="preserve">    ID_PATIENT</w:t>
      </w:r>
    </w:p>
    <w:p w14:paraId="57B5A7D8" w14:textId="77777777" w:rsidR="00442CF3" w:rsidRDefault="00442CF3" w:rsidP="006F7B8C">
      <w:pPr>
        <w:pStyle w:val="af7"/>
      </w:pPr>
      <w:r w:rsidRPr="00442CF3">
        <w:t>Attribute Definition</w:t>
      </w:r>
      <w:r>
        <w:t>:</w:t>
      </w:r>
      <w:r w:rsidRPr="00442CF3">
        <w:t xml:space="preserve">    Пациент</w:t>
      </w:r>
    </w:p>
    <w:p w14:paraId="6EF4EFF8" w14:textId="77777777" w:rsidR="00442CF3" w:rsidRDefault="00442CF3" w:rsidP="006F7B8C">
      <w:pPr>
        <w:pStyle w:val="af7"/>
      </w:pPr>
      <w:r w:rsidRPr="00442CF3">
        <w:t>Column Name</w:t>
      </w:r>
      <w:r>
        <w:t>:</w:t>
      </w:r>
      <w:r w:rsidRPr="00442CF3">
        <w:t xml:space="preserve">    ID_PATIENT</w:t>
      </w:r>
    </w:p>
    <w:p w14:paraId="45A6E984" w14:textId="77777777" w:rsidR="00442CF3" w:rsidRDefault="00442CF3" w:rsidP="006F7B8C">
      <w:pPr>
        <w:pStyle w:val="af7"/>
      </w:pPr>
      <w:r w:rsidRPr="00442CF3">
        <w:t>Column Data Type</w:t>
      </w:r>
      <w:r>
        <w:t>:</w:t>
      </w:r>
      <w:r w:rsidRPr="00442CF3">
        <w:t xml:space="preserve">    INTEGER</w:t>
      </w:r>
    </w:p>
    <w:p w14:paraId="2F594080" w14:textId="77777777" w:rsidR="00442CF3" w:rsidRDefault="00442CF3" w:rsidP="006F7B8C">
      <w:pPr>
        <w:pStyle w:val="af7"/>
      </w:pPr>
      <w:r w:rsidRPr="00442CF3">
        <w:t>Column Null Option</w:t>
      </w:r>
      <w:r>
        <w:t>:</w:t>
      </w:r>
      <w:r w:rsidRPr="00442CF3">
        <w:t xml:space="preserve">    Null</w:t>
      </w:r>
    </w:p>
    <w:p w14:paraId="0E0C3649" w14:textId="77777777" w:rsidR="00442CF3" w:rsidRDefault="00442CF3" w:rsidP="006F7B8C">
      <w:pPr>
        <w:pStyle w:val="af7"/>
      </w:pPr>
      <w:r w:rsidRPr="00442CF3">
        <w:t>Column Is PK</w:t>
      </w:r>
      <w:r>
        <w:t>:</w:t>
      </w:r>
      <w:r w:rsidRPr="00442CF3">
        <w:t xml:space="preserve">    No</w:t>
      </w:r>
    </w:p>
    <w:p w14:paraId="058B4273" w14:textId="77777777" w:rsidR="00442CF3" w:rsidRPr="00442CF3" w:rsidRDefault="00442CF3" w:rsidP="006F7B8C">
      <w:pPr>
        <w:pStyle w:val="af7"/>
      </w:pPr>
      <w:r w:rsidRPr="00442CF3">
        <w:t>Column Is FK</w:t>
      </w:r>
      <w:r>
        <w:t>:</w:t>
      </w:r>
      <w:r w:rsidRPr="00442CF3">
        <w:t xml:space="preserve">    Yes</w:t>
      </w:r>
    </w:p>
    <w:p w14:paraId="4A80E488" w14:textId="77777777" w:rsidR="00442CF3" w:rsidRDefault="00442CF3" w:rsidP="006F7B8C">
      <w:pPr>
        <w:pStyle w:val="af7"/>
      </w:pPr>
    </w:p>
    <w:p w14:paraId="4DCC1C6F" w14:textId="77777777" w:rsidR="00442CF3" w:rsidRDefault="00442CF3" w:rsidP="006F7B8C">
      <w:pPr>
        <w:pStyle w:val="af7"/>
      </w:pPr>
      <w:r w:rsidRPr="00442CF3">
        <w:t>Entity Name</w:t>
      </w:r>
      <w:r>
        <w:t>:</w:t>
      </w:r>
      <w:r w:rsidRPr="00442CF3">
        <w:t xml:space="preserve"> CARDIO_FILE_ATTR</w:t>
      </w:r>
    </w:p>
    <w:p w14:paraId="2A6B9ECD" w14:textId="77777777" w:rsidR="00442CF3" w:rsidRDefault="00442CF3" w:rsidP="006F7B8C">
      <w:pPr>
        <w:pStyle w:val="af7"/>
      </w:pPr>
      <w:r w:rsidRPr="00442CF3">
        <w:t>Table Name</w:t>
      </w:r>
      <w:r>
        <w:t>:</w:t>
      </w:r>
      <w:r w:rsidRPr="00442CF3">
        <w:t xml:space="preserve"> CARDIO_FILE_ATTR</w:t>
      </w:r>
    </w:p>
    <w:p w14:paraId="7DB7D518" w14:textId="77777777" w:rsidR="00442CF3" w:rsidRPr="0043729D" w:rsidRDefault="00442CF3" w:rsidP="006F7B8C">
      <w:pPr>
        <w:pStyle w:val="af7"/>
        <w:rPr>
          <w:lang w:val="ru-RU"/>
        </w:rPr>
      </w:pPr>
      <w:r w:rsidRPr="00442CF3">
        <w:t>Entity</w:t>
      </w:r>
      <w:r w:rsidRPr="0043729D">
        <w:rPr>
          <w:lang w:val="ru-RU"/>
        </w:rPr>
        <w:t xml:space="preserve"> </w:t>
      </w:r>
      <w:r w:rsidRPr="00442CF3">
        <w:t>Definition</w:t>
      </w:r>
      <w:r w:rsidRPr="0043729D">
        <w:rPr>
          <w:lang w:val="ru-RU"/>
        </w:rPr>
        <w:t>:    Дополнительные атрибуты файла инструментального измерения</w:t>
      </w:r>
    </w:p>
    <w:p w14:paraId="1076E385" w14:textId="77777777" w:rsidR="00442CF3" w:rsidRDefault="00442CF3" w:rsidP="006F7B8C">
      <w:pPr>
        <w:pStyle w:val="af7"/>
      </w:pPr>
      <w:r w:rsidRPr="00442CF3">
        <w:t>Attribute Name</w:t>
      </w:r>
      <w:r>
        <w:t>:</w:t>
      </w:r>
      <w:r w:rsidRPr="00442CF3">
        <w:t xml:space="preserve">    ID</w:t>
      </w:r>
    </w:p>
    <w:p w14:paraId="3C032B13" w14:textId="77777777" w:rsidR="00442CF3" w:rsidRDefault="00442CF3" w:rsidP="006F7B8C">
      <w:pPr>
        <w:pStyle w:val="af7"/>
      </w:pPr>
      <w:r w:rsidRPr="00442CF3">
        <w:t>Attribute Definition</w:t>
      </w:r>
      <w:r>
        <w:t>:</w:t>
      </w:r>
      <w:r w:rsidRPr="00442CF3">
        <w:t xml:space="preserve">    Первичный ключ</w:t>
      </w:r>
    </w:p>
    <w:p w14:paraId="609855DC" w14:textId="77777777" w:rsidR="00442CF3" w:rsidRDefault="00442CF3" w:rsidP="006F7B8C">
      <w:pPr>
        <w:pStyle w:val="af7"/>
      </w:pPr>
      <w:r w:rsidRPr="00442CF3">
        <w:t>Column Name</w:t>
      </w:r>
      <w:r>
        <w:t>:</w:t>
      </w:r>
      <w:r w:rsidRPr="00442CF3">
        <w:t xml:space="preserve">    ID</w:t>
      </w:r>
    </w:p>
    <w:p w14:paraId="4F22D095" w14:textId="77777777" w:rsidR="00442CF3" w:rsidRDefault="00442CF3" w:rsidP="006F7B8C">
      <w:pPr>
        <w:pStyle w:val="af7"/>
      </w:pPr>
      <w:r w:rsidRPr="00442CF3">
        <w:t>Column Data Type</w:t>
      </w:r>
      <w:r>
        <w:t>:</w:t>
      </w:r>
      <w:r w:rsidRPr="00442CF3">
        <w:t xml:space="preserve">    INTEGER</w:t>
      </w:r>
    </w:p>
    <w:p w14:paraId="05A8C10B" w14:textId="77777777" w:rsidR="00442CF3" w:rsidRDefault="00442CF3" w:rsidP="006F7B8C">
      <w:pPr>
        <w:pStyle w:val="af7"/>
      </w:pPr>
      <w:r w:rsidRPr="00442CF3">
        <w:t>Column Null Option</w:t>
      </w:r>
      <w:r>
        <w:t>:</w:t>
      </w:r>
      <w:r w:rsidRPr="00442CF3">
        <w:t xml:space="preserve">    Not Null</w:t>
      </w:r>
    </w:p>
    <w:p w14:paraId="36027F77" w14:textId="77777777" w:rsidR="00442CF3" w:rsidRDefault="00442CF3" w:rsidP="006F7B8C">
      <w:pPr>
        <w:pStyle w:val="af7"/>
      </w:pPr>
      <w:r w:rsidRPr="00442CF3">
        <w:t>Column Is PK</w:t>
      </w:r>
      <w:r>
        <w:t>:</w:t>
      </w:r>
      <w:r w:rsidRPr="00442CF3">
        <w:t xml:space="preserve">    Yes</w:t>
      </w:r>
    </w:p>
    <w:p w14:paraId="18E0C21D" w14:textId="77777777" w:rsidR="00442CF3" w:rsidRPr="00442CF3" w:rsidRDefault="00442CF3" w:rsidP="006F7B8C">
      <w:pPr>
        <w:pStyle w:val="af7"/>
      </w:pPr>
      <w:r w:rsidRPr="00442CF3">
        <w:t>Column Is FK</w:t>
      </w:r>
      <w:r>
        <w:t>:</w:t>
      </w:r>
      <w:r w:rsidRPr="00442CF3">
        <w:t xml:space="preserve">    No</w:t>
      </w:r>
    </w:p>
    <w:p w14:paraId="018389C3" w14:textId="77777777" w:rsidR="00442CF3" w:rsidRDefault="00442CF3" w:rsidP="006F7B8C">
      <w:pPr>
        <w:pStyle w:val="af7"/>
      </w:pPr>
    </w:p>
    <w:p w14:paraId="2E48AC4C" w14:textId="77777777" w:rsidR="00442CF3" w:rsidRDefault="00442CF3" w:rsidP="006F7B8C">
      <w:pPr>
        <w:pStyle w:val="af7"/>
      </w:pPr>
      <w:r w:rsidRPr="00442CF3">
        <w:t>Attribute Name</w:t>
      </w:r>
      <w:r>
        <w:t>:</w:t>
      </w:r>
      <w:r w:rsidRPr="00442CF3">
        <w:t xml:space="preserve">    ID_CARDIO_FILE</w:t>
      </w:r>
    </w:p>
    <w:p w14:paraId="3506AAC4" w14:textId="77777777" w:rsidR="00442CF3" w:rsidRPr="0043729D" w:rsidRDefault="00442CF3" w:rsidP="006F7B8C">
      <w:pPr>
        <w:pStyle w:val="af7"/>
        <w:rPr>
          <w:lang w:val="ru-RU"/>
        </w:rPr>
      </w:pPr>
      <w:r w:rsidRPr="00442CF3">
        <w:t>Attribute</w:t>
      </w:r>
      <w:r w:rsidRPr="0043729D">
        <w:rPr>
          <w:lang w:val="ru-RU"/>
        </w:rPr>
        <w:t xml:space="preserve"> </w:t>
      </w:r>
      <w:r w:rsidRPr="00442CF3">
        <w:t>Definition</w:t>
      </w:r>
      <w:r w:rsidRPr="0043729D">
        <w:rPr>
          <w:lang w:val="ru-RU"/>
        </w:rPr>
        <w:t>:    Ссылка на файл инструментального измерения</w:t>
      </w:r>
    </w:p>
    <w:p w14:paraId="5BD1E74C" w14:textId="77777777" w:rsidR="00442CF3" w:rsidRDefault="00442CF3" w:rsidP="006F7B8C">
      <w:pPr>
        <w:pStyle w:val="af7"/>
      </w:pPr>
      <w:r w:rsidRPr="00442CF3">
        <w:t>Column Name</w:t>
      </w:r>
      <w:r>
        <w:t>:</w:t>
      </w:r>
      <w:r w:rsidRPr="00442CF3">
        <w:t xml:space="preserve">    ID_CARDIO_FILE</w:t>
      </w:r>
    </w:p>
    <w:p w14:paraId="1EA338BF" w14:textId="77777777" w:rsidR="00442CF3" w:rsidRDefault="00442CF3" w:rsidP="006F7B8C">
      <w:pPr>
        <w:pStyle w:val="af7"/>
      </w:pPr>
      <w:r w:rsidRPr="00442CF3">
        <w:t>Column Data Type</w:t>
      </w:r>
      <w:r>
        <w:t>:</w:t>
      </w:r>
      <w:r w:rsidRPr="00442CF3">
        <w:t xml:space="preserve">    INTEGER</w:t>
      </w:r>
    </w:p>
    <w:p w14:paraId="76C4C95B" w14:textId="77777777" w:rsidR="00442CF3" w:rsidRDefault="00442CF3" w:rsidP="006F7B8C">
      <w:pPr>
        <w:pStyle w:val="af7"/>
      </w:pPr>
      <w:r w:rsidRPr="00442CF3">
        <w:t>Column Null Option</w:t>
      </w:r>
      <w:r>
        <w:t>:</w:t>
      </w:r>
      <w:r w:rsidRPr="00442CF3">
        <w:t xml:space="preserve">    Not Null</w:t>
      </w:r>
    </w:p>
    <w:p w14:paraId="766D9D52" w14:textId="77777777" w:rsidR="00442CF3" w:rsidRDefault="00442CF3" w:rsidP="006F7B8C">
      <w:pPr>
        <w:pStyle w:val="af7"/>
      </w:pPr>
      <w:r w:rsidRPr="00442CF3">
        <w:t>Column Is PK</w:t>
      </w:r>
      <w:r>
        <w:t>:</w:t>
      </w:r>
      <w:r w:rsidRPr="00442CF3">
        <w:t xml:space="preserve">    No</w:t>
      </w:r>
    </w:p>
    <w:p w14:paraId="663936F7" w14:textId="77777777" w:rsidR="00442CF3" w:rsidRPr="00442CF3" w:rsidRDefault="00442CF3" w:rsidP="006F7B8C">
      <w:pPr>
        <w:pStyle w:val="af7"/>
      </w:pPr>
      <w:r w:rsidRPr="00442CF3">
        <w:t>Column Is FK</w:t>
      </w:r>
      <w:r>
        <w:t>:</w:t>
      </w:r>
      <w:r w:rsidRPr="00442CF3">
        <w:t xml:space="preserve">    Yes</w:t>
      </w:r>
    </w:p>
    <w:p w14:paraId="3BFE9C63" w14:textId="77777777" w:rsidR="00442CF3" w:rsidRDefault="00442CF3" w:rsidP="006F7B8C">
      <w:pPr>
        <w:pStyle w:val="af7"/>
      </w:pPr>
    </w:p>
    <w:p w14:paraId="31C26911" w14:textId="77777777" w:rsidR="00442CF3" w:rsidRDefault="00442CF3" w:rsidP="006F7B8C">
      <w:pPr>
        <w:pStyle w:val="af7"/>
      </w:pPr>
      <w:r w:rsidRPr="00442CF3">
        <w:t>Attribute Name</w:t>
      </w:r>
      <w:r>
        <w:t>:</w:t>
      </w:r>
      <w:r w:rsidRPr="00442CF3">
        <w:t xml:space="preserve">    NAME_ATTR</w:t>
      </w:r>
    </w:p>
    <w:p w14:paraId="0A45889F" w14:textId="77777777" w:rsidR="00442CF3" w:rsidRDefault="00442CF3" w:rsidP="006F7B8C">
      <w:pPr>
        <w:pStyle w:val="af7"/>
      </w:pPr>
      <w:r w:rsidRPr="00442CF3">
        <w:t>Attribute Definition</w:t>
      </w:r>
      <w:r>
        <w:t>:</w:t>
      </w:r>
      <w:r w:rsidRPr="00442CF3">
        <w:t xml:space="preserve">    Имя атрибута</w:t>
      </w:r>
    </w:p>
    <w:p w14:paraId="2896EE44" w14:textId="77777777" w:rsidR="00442CF3" w:rsidRDefault="00442CF3" w:rsidP="006F7B8C">
      <w:pPr>
        <w:pStyle w:val="af7"/>
      </w:pPr>
      <w:r w:rsidRPr="00442CF3">
        <w:t>Column Name</w:t>
      </w:r>
      <w:r>
        <w:t>:</w:t>
      </w:r>
      <w:r w:rsidRPr="00442CF3">
        <w:t xml:space="preserve">    NAME_ATTR</w:t>
      </w:r>
    </w:p>
    <w:p w14:paraId="413F6A83" w14:textId="77777777" w:rsidR="00442CF3" w:rsidRDefault="00442CF3" w:rsidP="006F7B8C">
      <w:pPr>
        <w:pStyle w:val="af7"/>
      </w:pPr>
      <w:r w:rsidRPr="00442CF3">
        <w:t>Column Data Type</w:t>
      </w:r>
      <w:r>
        <w:t>:</w:t>
      </w:r>
      <w:r w:rsidRPr="00442CF3">
        <w:t xml:space="preserve">    VARCHAR2(100)</w:t>
      </w:r>
    </w:p>
    <w:p w14:paraId="38E60C31" w14:textId="77777777" w:rsidR="00442CF3" w:rsidRDefault="00442CF3" w:rsidP="006F7B8C">
      <w:pPr>
        <w:pStyle w:val="af7"/>
      </w:pPr>
      <w:r w:rsidRPr="00442CF3">
        <w:t>Column Null Option</w:t>
      </w:r>
      <w:r>
        <w:t>:</w:t>
      </w:r>
      <w:r w:rsidRPr="00442CF3">
        <w:t xml:space="preserve">    Not Null</w:t>
      </w:r>
    </w:p>
    <w:p w14:paraId="6C6E7D27" w14:textId="77777777" w:rsidR="00442CF3" w:rsidRDefault="00442CF3" w:rsidP="006F7B8C">
      <w:pPr>
        <w:pStyle w:val="af7"/>
      </w:pPr>
      <w:r w:rsidRPr="00442CF3">
        <w:t>Column Is PK</w:t>
      </w:r>
      <w:r>
        <w:t>:</w:t>
      </w:r>
      <w:r w:rsidRPr="00442CF3">
        <w:t xml:space="preserve">    No</w:t>
      </w:r>
    </w:p>
    <w:p w14:paraId="65C43AB3" w14:textId="77777777" w:rsidR="00442CF3" w:rsidRPr="00442CF3" w:rsidRDefault="00442CF3" w:rsidP="006F7B8C">
      <w:pPr>
        <w:pStyle w:val="af7"/>
      </w:pPr>
      <w:r w:rsidRPr="00442CF3">
        <w:t>Column Is FK</w:t>
      </w:r>
      <w:r>
        <w:t>:</w:t>
      </w:r>
      <w:r w:rsidRPr="00442CF3">
        <w:t xml:space="preserve">    No</w:t>
      </w:r>
    </w:p>
    <w:p w14:paraId="340CD6D8" w14:textId="77777777" w:rsidR="00442CF3" w:rsidRDefault="00442CF3" w:rsidP="006F7B8C">
      <w:pPr>
        <w:pStyle w:val="af7"/>
      </w:pPr>
    </w:p>
    <w:p w14:paraId="6B9AF2EF" w14:textId="77777777" w:rsidR="00442CF3" w:rsidRPr="00442CF3" w:rsidRDefault="00442CF3" w:rsidP="006F7B8C">
      <w:pPr>
        <w:pStyle w:val="af7"/>
      </w:pPr>
      <w:r w:rsidRPr="00442CF3">
        <w:t>Attribute Name</w:t>
      </w:r>
      <w:r>
        <w:t>:</w:t>
      </w:r>
      <w:r w:rsidRPr="00442CF3">
        <w:t xml:space="preserve">    VALUE</w:t>
      </w:r>
    </w:p>
    <w:p w14:paraId="3266AC31" w14:textId="77777777" w:rsidR="00442CF3" w:rsidRDefault="00442CF3" w:rsidP="006F7B8C">
      <w:pPr>
        <w:pStyle w:val="af7"/>
      </w:pPr>
    </w:p>
    <w:p w14:paraId="27E8A6E6" w14:textId="77777777" w:rsidR="00442CF3" w:rsidRDefault="00442CF3" w:rsidP="006F7B8C">
      <w:pPr>
        <w:pStyle w:val="af7"/>
      </w:pPr>
      <w:r w:rsidRPr="00442CF3">
        <w:t>Entity Name</w:t>
      </w:r>
      <w:r>
        <w:t>:</w:t>
      </w:r>
      <w:r w:rsidRPr="00442CF3">
        <w:t xml:space="preserve"> CARDIO_FILE_ATTR</w:t>
      </w:r>
    </w:p>
    <w:p w14:paraId="235789E4" w14:textId="77777777" w:rsidR="00442CF3" w:rsidRDefault="00442CF3" w:rsidP="006F7B8C">
      <w:pPr>
        <w:pStyle w:val="af7"/>
      </w:pPr>
      <w:r w:rsidRPr="00442CF3">
        <w:t>Table Name</w:t>
      </w:r>
      <w:r>
        <w:t>:</w:t>
      </w:r>
      <w:r w:rsidRPr="00442CF3">
        <w:t xml:space="preserve"> CARDIO_FILE_ATTR</w:t>
      </w:r>
    </w:p>
    <w:p w14:paraId="7051BC7A" w14:textId="77777777" w:rsidR="00442CF3" w:rsidRDefault="00442CF3" w:rsidP="006F7B8C">
      <w:pPr>
        <w:pStyle w:val="af7"/>
      </w:pPr>
      <w:r w:rsidRPr="00442CF3">
        <w:t>Entity Definition</w:t>
      </w:r>
      <w:r>
        <w:t>:</w:t>
      </w:r>
      <w:r w:rsidRPr="00442CF3">
        <w:t xml:space="preserve">    Дополнительные атрибуты файла инструментального измерения</w:t>
      </w:r>
    </w:p>
    <w:p w14:paraId="0AB88D8F" w14:textId="77777777" w:rsidR="00442CF3" w:rsidRDefault="00442CF3" w:rsidP="006F7B8C">
      <w:pPr>
        <w:pStyle w:val="af7"/>
      </w:pPr>
      <w:r w:rsidRPr="00442CF3">
        <w:t>Attribute Definition</w:t>
      </w:r>
      <w:r>
        <w:t>:</w:t>
      </w:r>
      <w:r w:rsidRPr="00442CF3">
        <w:t xml:space="preserve">    Значение атрибута</w:t>
      </w:r>
    </w:p>
    <w:p w14:paraId="651B5687" w14:textId="77777777" w:rsidR="00442CF3" w:rsidRDefault="00442CF3" w:rsidP="006F7B8C">
      <w:pPr>
        <w:pStyle w:val="af7"/>
      </w:pPr>
      <w:r w:rsidRPr="00442CF3">
        <w:t>Column Name</w:t>
      </w:r>
      <w:r>
        <w:t>:</w:t>
      </w:r>
      <w:r w:rsidRPr="00442CF3">
        <w:t xml:space="preserve">    VALUE</w:t>
      </w:r>
    </w:p>
    <w:p w14:paraId="64D35FFE" w14:textId="77777777" w:rsidR="00442CF3" w:rsidRDefault="00442CF3" w:rsidP="006F7B8C">
      <w:pPr>
        <w:pStyle w:val="af7"/>
      </w:pPr>
      <w:r w:rsidRPr="00442CF3">
        <w:t>Column Data Type</w:t>
      </w:r>
      <w:r>
        <w:t>:</w:t>
      </w:r>
      <w:r w:rsidRPr="00442CF3">
        <w:t xml:space="preserve">    VARCHAR2(100)</w:t>
      </w:r>
    </w:p>
    <w:p w14:paraId="1C168325" w14:textId="77777777" w:rsidR="00442CF3" w:rsidRDefault="00442CF3" w:rsidP="006F7B8C">
      <w:pPr>
        <w:pStyle w:val="af7"/>
      </w:pPr>
      <w:r w:rsidRPr="00442CF3">
        <w:t>Column Null Option</w:t>
      </w:r>
      <w:r>
        <w:t>:</w:t>
      </w:r>
      <w:r w:rsidRPr="00442CF3">
        <w:t xml:space="preserve">    Null</w:t>
      </w:r>
    </w:p>
    <w:p w14:paraId="26B1DD30" w14:textId="77777777" w:rsidR="00442CF3" w:rsidRDefault="00442CF3" w:rsidP="006F7B8C">
      <w:pPr>
        <w:pStyle w:val="af7"/>
      </w:pPr>
      <w:r w:rsidRPr="00442CF3">
        <w:t>Column Is PK</w:t>
      </w:r>
      <w:r>
        <w:t>:</w:t>
      </w:r>
      <w:r w:rsidRPr="00442CF3">
        <w:t xml:space="preserve">    No</w:t>
      </w:r>
    </w:p>
    <w:p w14:paraId="107F3D80" w14:textId="77777777" w:rsidR="00442CF3" w:rsidRPr="00442CF3" w:rsidRDefault="00442CF3" w:rsidP="006F7B8C">
      <w:pPr>
        <w:pStyle w:val="af7"/>
      </w:pPr>
      <w:r w:rsidRPr="00442CF3">
        <w:t>Column Is FK</w:t>
      </w:r>
      <w:r>
        <w:t>:</w:t>
      </w:r>
      <w:r w:rsidRPr="00442CF3">
        <w:t xml:space="preserve">    No</w:t>
      </w:r>
    </w:p>
    <w:p w14:paraId="7C6720C7" w14:textId="77777777" w:rsidR="00442CF3" w:rsidRDefault="00442CF3" w:rsidP="006F7B8C">
      <w:pPr>
        <w:pStyle w:val="af7"/>
      </w:pPr>
    </w:p>
    <w:p w14:paraId="1B6164DC" w14:textId="77777777" w:rsidR="00442CF3" w:rsidRDefault="00442CF3" w:rsidP="006F7B8C">
      <w:pPr>
        <w:pStyle w:val="af7"/>
      </w:pPr>
      <w:r w:rsidRPr="00442CF3">
        <w:t>Entity Name</w:t>
      </w:r>
      <w:r>
        <w:t>:</w:t>
      </w:r>
      <w:r w:rsidRPr="00442CF3">
        <w:t xml:space="preserve"> CARDIO_SUBSCRIBER</w:t>
      </w:r>
    </w:p>
    <w:p w14:paraId="02671B6D" w14:textId="77777777" w:rsidR="00442CF3" w:rsidRDefault="00442CF3" w:rsidP="006F7B8C">
      <w:pPr>
        <w:pStyle w:val="af7"/>
      </w:pPr>
      <w:r w:rsidRPr="00442CF3">
        <w:t>Table Name</w:t>
      </w:r>
      <w:r>
        <w:t>:</w:t>
      </w:r>
      <w:r w:rsidRPr="00442CF3">
        <w:t xml:space="preserve"> CARDIO_SUBSCRIBER</w:t>
      </w:r>
    </w:p>
    <w:p w14:paraId="4893CD5C" w14:textId="77777777" w:rsidR="00442CF3" w:rsidRDefault="00442CF3" w:rsidP="006F7B8C">
      <w:pPr>
        <w:pStyle w:val="af7"/>
      </w:pPr>
      <w:r w:rsidRPr="00442CF3">
        <w:t>Entity Definition</w:t>
      </w:r>
      <w:r>
        <w:t>:</w:t>
      </w:r>
      <w:r w:rsidRPr="00442CF3">
        <w:t xml:space="preserve">    Подписчики событий системы</w:t>
      </w:r>
    </w:p>
    <w:p w14:paraId="693A1511" w14:textId="77777777" w:rsidR="00442CF3" w:rsidRDefault="00442CF3" w:rsidP="006F7B8C">
      <w:pPr>
        <w:pStyle w:val="af7"/>
      </w:pPr>
      <w:r w:rsidRPr="00442CF3">
        <w:t>Attribute Name</w:t>
      </w:r>
      <w:r>
        <w:t>:</w:t>
      </w:r>
      <w:r w:rsidRPr="00442CF3">
        <w:t xml:space="preserve">    MESSAGE_TYPE</w:t>
      </w:r>
    </w:p>
    <w:p w14:paraId="74472B6D" w14:textId="77777777" w:rsidR="00442CF3" w:rsidRDefault="00442CF3" w:rsidP="006F7B8C">
      <w:pPr>
        <w:pStyle w:val="af7"/>
      </w:pPr>
      <w:r w:rsidRPr="00442CF3">
        <w:t>Attribute Definition</w:t>
      </w:r>
      <w:r>
        <w:t>:</w:t>
      </w:r>
      <w:r w:rsidRPr="00442CF3">
        <w:t xml:space="preserve">    Тип сообщения</w:t>
      </w:r>
    </w:p>
    <w:p w14:paraId="6959F745" w14:textId="77777777" w:rsidR="00442CF3" w:rsidRDefault="00442CF3" w:rsidP="006F7B8C">
      <w:pPr>
        <w:pStyle w:val="af7"/>
      </w:pPr>
      <w:r w:rsidRPr="00442CF3">
        <w:t>Column Name</w:t>
      </w:r>
      <w:r>
        <w:t>:</w:t>
      </w:r>
      <w:r w:rsidRPr="00442CF3">
        <w:t xml:space="preserve">    MESSAGE_TYPE</w:t>
      </w:r>
    </w:p>
    <w:p w14:paraId="3B7009E1" w14:textId="77777777" w:rsidR="00442CF3" w:rsidRDefault="00442CF3" w:rsidP="006F7B8C">
      <w:pPr>
        <w:pStyle w:val="af7"/>
      </w:pPr>
      <w:r w:rsidRPr="00442CF3">
        <w:t>Column Data Type</w:t>
      </w:r>
      <w:r>
        <w:t>:</w:t>
      </w:r>
      <w:r w:rsidRPr="00442CF3">
        <w:t xml:space="preserve">    VARCHAR2(50)</w:t>
      </w:r>
    </w:p>
    <w:p w14:paraId="5437C139" w14:textId="77777777" w:rsidR="00442CF3" w:rsidRDefault="00442CF3" w:rsidP="006F7B8C">
      <w:pPr>
        <w:pStyle w:val="af7"/>
      </w:pPr>
      <w:r w:rsidRPr="00442CF3">
        <w:t>Column Null Option</w:t>
      </w:r>
      <w:r>
        <w:t>:</w:t>
      </w:r>
      <w:r w:rsidRPr="00442CF3">
        <w:t xml:space="preserve">    Null</w:t>
      </w:r>
    </w:p>
    <w:p w14:paraId="79FC824B" w14:textId="77777777" w:rsidR="00442CF3" w:rsidRDefault="00442CF3" w:rsidP="006F7B8C">
      <w:pPr>
        <w:pStyle w:val="af7"/>
      </w:pPr>
      <w:r w:rsidRPr="00442CF3">
        <w:t>Column Is PK</w:t>
      </w:r>
      <w:r>
        <w:t>:</w:t>
      </w:r>
      <w:r w:rsidRPr="00442CF3">
        <w:t xml:space="preserve">    No</w:t>
      </w:r>
    </w:p>
    <w:p w14:paraId="671F683C" w14:textId="77777777" w:rsidR="00442CF3" w:rsidRPr="00442CF3" w:rsidRDefault="00442CF3" w:rsidP="006F7B8C">
      <w:pPr>
        <w:pStyle w:val="af7"/>
      </w:pPr>
      <w:r w:rsidRPr="00442CF3">
        <w:t>Column Is FK</w:t>
      </w:r>
      <w:r>
        <w:t>:</w:t>
      </w:r>
      <w:r w:rsidRPr="00442CF3">
        <w:t xml:space="preserve">    No</w:t>
      </w:r>
    </w:p>
    <w:p w14:paraId="3AEEC2B4" w14:textId="77777777" w:rsidR="00442CF3" w:rsidRDefault="00442CF3" w:rsidP="006F7B8C">
      <w:pPr>
        <w:pStyle w:val="af7"/>
      </w:pPr>
    </w:p>
    <w:p w14:paraId="74B0455C" w14:textId="77777777" w:rsidR="00442CF3" w:rsidRDefault="00442CF3" w:rsidP="006F7B8C">
      <w:pPr>
        <w:pStyle w:val="af7"/>
      </w:pPr>
      <w:r w:rsidRPr="00442CF3">
        <w:t>Attribute Name</w:t>
      </w:r>
      <w:r>
        <w:t>:</w:t>
      </w:r>
      <w:r w:rsidRPr="00442CF3">
        <w:t xml:space="preserve">    OBJECT_NAME</w:t>
      </w:r>
    </w:p>
    <w:p w14:paraId="2961CFB0" w14:textId="77777777" w:rsidR="00442CF3" w:rsidRDefault="00442CF3" w:rsidP="006F7B8C">
      <w:pPr>
        <w:pStyle w:val="af7"/>
      </w:pPr>
      <w:r w:rsidRPr="00442CF3">
        <w:t>Attribute Definition</w:t>
      </w:r>
      <w:r>
        <w:t>:</w:t>
      </w:r>
      <w:r w:rsidRPr="00442CF3">
        <w:t xml:space="preserve">    Имя объекта</w:t>
      </w:r>
    </w:p>
    <w:p w14:paraId="286950C1" w14:textId="77777777" w:rsidR="00442CF3" w:rsidRDefault="00442CF3" w:rsidP="006F7B8C">
      <w:pPr>
        <w:pStyle w:val="af7"/>
      </w:pPr>
      <w:r w:rsidRPr="00442CF3">
        <w:t>Column Name</w:t>
      </w:r>
      <w:r>
        <w:t>:</w:t>
      </w:r>
      <w:r w:rsidRPr="00442CF3">
        <w:t xml:space="preserve">    OBJECT_NAME</w:t>
      </w:r>
    </w:p>
    <w:p w14:paraId="6B4BD055" w14:textId="77777777" w:rsidR="00442CF3" w:rsidRDefault="00442CF3" w:rsidP="006F7B8C">
      <w:pPr>
        <w:pStyle w:val="af7"/>
      </w:pPr>
      <w:r w:rsidRPr="00442CF3">
        <w:t>Column Data Type</w:t>
      </w:r>
      <w:r>
        <w:t>:</w:t>
      </w:r>
      <w:r w:rsidRPr="00442CF3">
        <w:t xml:space="preserve">    VARCHAR2(50)</w:t>
      </w:r>
    </w:p>
    <w:p w14:paraId="56842D03" w14:textId="77777777" w:rsidR="00442CF3" w:rsidRDefault="00442CF3" w:rsidP="006F7B8C">
      <w:pPr>
        <w:pStyle w:val="af7"/>
      </w:pPr>
      <w:r w:rsidRPr="00442CF3">
        <w:t>Column Null Option</w:t>
      </w:r>
      <w:r>
        <w:t>:</w:t>
      </w:r>
      <w:r w:rsidRPr="00442CF3">
        <w:t xml:space="preserve">    Null</w:t>
      </w:r>
    </w:p>
    <w:p w14:paraId="27BFA7BB" w14:textId="77777777" w:rsidR="00442CF3" w:rsidRDefault="00442CF3" w:rsidP="006F7B8C">
      <w:pPr>
        <w:pStyle w:val="af7"/>
      </w:pPr>
      <w:r w:rsidRPr="00442CF3">
        <w:t>Column Is PK</w:t>
      </w:r>
      <w:r>
        <w:t>:</w:t>
      </w:r>
      <w:r w:rsidRPr="00442CF3">
        <w:t xml:space="preserve">    No</w:t>
      </w:r>
    </w:p>
    <w:p w14:paraId="7E926A07" w14:textId="77777777" w:rsidR="00442CF3" w:rsidRPr="00442CF3" w:rsidRDefault="00442CF3" w:rsidP="006F7B8C">
      <w:pPr>
        <w:pStyle w:val="af7"/>
      </w:pPr>
      <w:r w:rsidRPr="00442CF3">
        <w:t>Column Is FK</w:t>
      </w:r>
      <w:r>
        <w:t>:</w:t>
      </w:r>
      <w:r w:rsidRPr="00442CF3">
        <w:t xml:space="preserve">    No</w:t>
      </w:r>
    </w:p>
    <w:p w14:paraId="51FA781E" w14:textId="77777777" w:rsidR="00442CF3" w:rsidRDefault="00442CF3" w:rsidP="006F7B8C">
      <w:pPr>
        <w:pStyle w:val="af7"/>
      </w:pPr>
    </w:p>
    <w:p w14:paraId="10DEEE31" w14:textId="77777777" w:rsidR="00442CF3" w:rsidRDefault="00442CF3" w:rsidP="006F7B8C">
      <w:pPr>
        <w:pStyle w:val="af7"/>
      </w:pPr>
      <w:r w:rsidRPr="00442CF3">
        <w:t>Attribute Name</w:t>
      </w:r>
      <w:r>
        <w:t>:</w:t>
      </w:r>
      <w:r w:rsidRPr="00442CF3">
        <w:t xml:space="preserve">    EVENT_NAME</w:t>
      </w:r>
    </w:p>
    <w:p w14:paraId="536498BA" w14:textId="77777777" w:rsidR="00442CF3" w:rsidRDefault="00442CF3" w:rsidP="006F7B8C">
      <w:pPr>
        <w:pStyle w:val="af7"/>
      </w:pPr>
      <w:r w:rsidRPr="00442CF3">
        <w:t>Attribute Definition</w:t>
      </w:r>
      <w:r>
        <w:t>:</w:t>
      </w:r>
      <w:r w:rsidRPr="00442CF3">
        <w:t xml:space="preserve">    Наименование события</w:t>
      </w:r>
    </w:p>
    <w:p w14:paraId="554409FC" w14:textId="77777777" w:rsidR="00442CF3" w:rsidRDefault="00442CF3" w:rsidP="006F7B8C">
      <w:pPr>
        <w:pStyle w:val="af7"/>
      </w:pPr>
      <w:r w:rsidRPr="00442CF3">
        <w:t>Column Name</w:t>
      </w:r>
      <w:r>
        <w:t>:</w:t>
      </w:r>
      <w:r w:rsidRPr="00442CF3">
        <w:t xml:space="preserve">    EVENT_NAME</w:t>
      </w:r>
    </w:p>
    <w:p w14:paraId="2E3FF066" w14:textId="77777777" w:rsidR="00442CF3" w:rsidRDefault="00442CF3" w:rsidP="006F7B8C">
      <w:pPr>
        <w:pStyle w:val="af7"/>
      </w:pPr>
      <w:r w:rsidRPr="00442CF3">
        <w:t>Column Data Type</w:t>
      </w:r>
      <w:r>
        <w:t>:</w:t>
      </w:r>
      <w:r w:rsidRPr="00442CF3">
        <w:t xml:space="preserve">    VARCHAR2(50)</w:t>
      </w:r>
    </w:p>
    <w:p w14:paraId="65F64973" w14:textId="77777777" w:rsidR="00442CF3" w:rsidRDefault="00442CF3" w:rsidP="006F7B8C">
      <w:pPr>
        <w:pStyle w:val="af7"/>
      </w:pPr>
      <w:r w:rsidRPr="00442CF3">
        <w:t>Column Null Option</w:t>
      </w:r>
      <w:r>
        <w:t>:</w:t>
      </w:r>
      <w:r w:rsidRPr="00442CF3">
        <w:t xml:space="preserve">    Null</w:t>
      </w:r>
    </w:p>
    <w:p w14:paraId="346CBD29" w14:textId="77777777" w:rsidR="00442CF3" w:rsidRDefault="00442CF3" w:rsidP="006F7B8C">
      <w:pPr>
        <w:pStyle w:val="af7"/>
      </w:pPr>
      <w:r w:rsidRPr="00442CF3">
        <w:t>Column Is PK</w:t>
      </w:r>
      <w:r>
        <w:t>:</w:t>
      </w:r>
      <w:r w:rsidRPr="00442CF3">
        <w:t xml:space="preserve">    No</w:t>
      </w:r>
    </w:p>
    <w:p w14:paraId="4AA19573" w14:textId="77777777" w:rsidR="00442CF3" w:rsidRPr="00442CF3" w:rsidRDefault="00442CF3" w:rsidP="006F7B8C">
      <w:pPr>
        <w:pStyle w:val="af7"/>
      </w:pPr>
      <w:r w:rsidRPr="00442CF3">
        <w:t>Column Is FK</w:t>
      </w:r>
      <w:r>
        <w:t>:</w:t>
      </w:r>
      <w:r w:rsidRPr="00442CF3">
        <w:t xml:space="preserve">    No</w:t>
      </w:r>
    </w:p>
    <w:p w14:paraId="33EF4886" w14:textId="77777777" w:rsidR="00442CF3" w:rsidRDefault="00442CF3" w:rsidP="006F7B8C">
      <w:pPr>
        <w:pStyle w:val="af7"/>
      </w:pPr>
    </w:p>
    <w:p w14:paraId="7DBE1E28" w14:textId="77777777" w:rsidR="00442CF3" w:rsidRDefault="00442CF3" w:rsidP="006F7B8C">
      <w:pPr>
        <w:pStyle w:val="af7"/>
      </w:pPr>
      <w:r w:rsidRPr="00442CF3">
        <w:t>Attribute Name</w:t>
      </w:r>
      <w:r>
        <w:t>:</w:t>
      </w:r>
      <w:r w:rsidRPr="00442CF3">
        <w:t xml:space="preserve">    ID</w:t>
      </w:r>
    </w:p>
    <w:p w14:paraId="0197F0CD" w14:textId="77777777" w:rsidR="00442CF3" w:rsidRDefault="00442CF3" w:rsidP="006F7B8C">
      <w:pPr>
        <w:pStyle w:val="af7"/>
      </w:pPr>
      <w:r w:rsidRPr="00442CF3">
        <w:t>Attribute Definition</w:t>
      </w:r>
      <w:r>
        <w:t>:</w:t>
      </w:r>
      <w:r w:rsidRPr="00442CF3">
        <w:t xml:space="preserve">    Параметр события числовой</w:t>
      </w:r>
    </w:p>
    <w:p w14:paraId="3CFD9D26" w14:textId="77777777" w:rsidR="00442CF3" w:rsidRDefault="00442CF3" w:rsidP="006F7B8C">
      <w:pPr>
        <w:pStyle w:val="af7"/>
      </w:pPr>
      <w:r w:rsidRPr="00442CF3">
        <w:lastRenderedPageBreak/>
        <w:t>Column Name</w:t>
      </w:r>
      <w:r>
        <w:t>:</w:t>
      </w:r>
      <w:r w:rsidRPr="00442CF3">
        <w:t xml:space="preserve">    ID</w:t>
      </w:r>
    </w:p>
    <w:p w14:paraId="688288E1" w14:textId="77777777" w:rsidR="00442CF3" w:rsidRDefault="00442CF3" w:rsidP="006F7B8C">
      <w:pPr>
        <w:pStyle w:val="af7"/>
      </w:pPr>
      <w:r w:rsidRPr="00442CF3">
        <w:t>Column Data Type</w:t>
      </w:r>
      <w:r>
        <w:t>:</w:t>
      </w:r>
      <w:r w:rsidRPr="00442CF3">
        <w:t xml:space="preserve">    INTEGER</w:t>
      </w:r>
    </w:p>
    <w:p w14:paraId="72CA0F61" w14:textId="77777777" w:rsidR="00442CF3" w:rsidRDefault="00442CF3" w:rsidP="006F7B8C">
      <w:pPr>
        <w:pStyle w:val="af7"/>
      </w:pPr>
      <w:r w:rsidRPr="00442CF3">
        <w:t>Column Null Option</w:t>
      </w:r>
      <w:r>
        <w:t>:</w:t>
      </w:r>
      <w:r w:rsidRPr="00442CF3">
        <w:t xml:space="preserve">    Null</w:t>
      </w:r>
    </w:p>
    <w:p w14:paraId="4CBCEECE" w14:textId="77777777" w:rsidR="00442CF3" w:rsidRDefault="00442CF3" w:rsidP="006F7B8C">
      <w:pPr>
        <w:pStyle w:val="af7"/>
      </w:pPr>
      <w:r w:rsidRPr="00442CF3">
        <w:t>Column Is PK</w:t>
      </w:r>
      <w:r>
        <w:t>:</w:t>
      </w:r>
      <w:r w:rsidRPr="00442CF3">
        <w:t xml:space="preserve">    No</w:t>
      </w:r>
    </w:p>
    <w:p w14:paraId="07222457" w14:textId="77777777" w:rsidR="00442CF3" w:rsidRPr="00442CF3" w:rsidRDefault="00442CF3" w:rsidP="006F7B8C">
      <w:pPr>
        <w:pStyle w:val="af7"/>
      </w:pPr>
      <w:r w:rsidRPr="00442CF3">
        <w:t>Column Is FK</w:t>
      </w:r>
      <w:r>
        <w:t>:</w:t>
      </w:r>
      <w:r w:rsidRPr="00442CF3">
        <w:t xml:space="preserve">    No</w:t>
      </w:r>
    </w:p>
    <w:p w14:paraId="43D8C65E" w14:textId="77777777" w:rsidR="00442CF3" w:rsidRDefault="00442CF3" w:rsidP="006F7B8C">
      <w:pPr>
        <w:pStyle w:val="af7"/>
      </w:pPr>
    </w:p>
    <w:p w14:paraId="6E3ED6CB" w14:textId="77777777" w:rsidR="00442CF3" w:rsidRDefault="00442CF3" w:rsidP="006F7B8C">
      <w:pPr>
        <w:pStyle w:val="af7"/>
      </w:pPr>
      <w:r w:rsidRPr="00442CF3">
        <w:t>Entity Name</w:t>
      </w:r>
      <w:r>
        <w:t>:</w:t>
      </w:r>
      <w:r w:rsidRPr="00442CF3">
        <w:t xml:space="preserve"> CARDIO_SUBSCRIBER</w:t>
      </w:r>
    </w:p>
    <w:p w14:paraId="7BC310FE" w14:textId="77777777" w:rsidR="00442CF3" w:rsidRDefault="00442CF3" w:rsidP="006F7B8C">
      <w:pPr>
        <w:pStyle w:val="af7"/>
      </w:pPr>
      <w:r w:rsidRPr="00442CF3">
        <w:t>Table Name</w:t>
      </w:r>
      <w:r>
        <w:t>:</w:t>
      </w:r>
      <w:r w:rsidRPr="00442CF3">
        <w:t xml:space="preserve"> CARDIO_SUBSCRIBER</w:t>
      </w:r>
    </w:p>
    <w:p w14:paraId="056FEC2B" w14:textId="77777777" w:rsidR="00442CF3" w:rsidRDefault="00442CF3" w:rsidP="006F7B8C">
      <w:pPr>
        <w:pStyle w:val="af7"/>
      </w:pPr>
      <w:r w:rsidRPr="00442CF3">
        <w:t>Entity Definition</w:t>
      </w:r>
      <w:r>
        <w:t>:</w:t>
      </w:r>
      <w:r w:rsidRPr="00442CF3">
        <w:t xml:space="preserve">    Подписчики событий системы</w:t>
      </w:r>
    </w:p>
    <w:p w14:paraId="31C3E5E5" w14:textId="77777777" w:rsidR="00442CF3" w:rsidRDefault="00442CF3" w:rsidP="006F7B8C">
      <w:pPr>
        <w:pStyle w:val="af7"/>
      </w:pPr>
      <w:r w:rsidRPr="00442CF3">
        <w:t>Attribute Name</w:t>
      </w:r>
      <w:r>
        <w:t>:</w:t>
      </w:r>
      <w:r w:rsidRPr="00442CF3">
        <w:t xml:space="preserve">    RULE</w:t>
      </w:r>
    </w:p>
    <w:p w14:paraId="4357457A" w14:textId="77777777" w:rsidR="00442CF3" w:rsidRPr="0043729D" w:rsidRDefault="00442CF3" w:rsidP="006F7B8C">
      <w:pPr>
        <w:pStyle w:val="af7"/>
        <w:rPr>
          <w:lang w:val="ru-RU"/>
        </w:rPr>
      </w:pPr>
      <w:r w:rsidRPr="00442CF3">
        <w:t>Attribute Definition</w:t>
      </w:r>
      <w:r>
        <w:t>:</w:t>
      </w:r>
      <w:r w:rsidRPr="00442CF3">
        <w:t xml:space="preserve">    Вычисляемое правило (фильтр). </w:t>
      </w:r>
      <w:r w:rsidRPr="0043729D">
        <w:rPr>
          <w:lang w:val="ru-RU"/>
        </w:rPr>
        <w:t>Если он определен, подписчик получит событие только в том случае,    если оно удовлетворяет условиям фильтра</w:t>
      </w:r>
    </w:p>
    <w:p w14:paraId="06113782" w14:textId="77777777" w:rsidR="00442CF3" w:rsidRDefault="00442CF3" w:rsidP="006F7B8C">
      <w:pPr>
        <w:pStyle w:val="af7"/>
      </w:pPr>
      <w:r w:rsidRPr="00442CF3">
        <w:t>Column Name</w:t>
      </w:r>
      <w:r>
        <w:t>:</w:t>
      </w:r>
      <w:r w:rsidRPr="00442CF3">
        <w:t xml:space="preserve">    RULE</w:t>
      </w:r>
    </w:p>
    <w:p w14:paraId="5D8B3610" w14:textId="77777777" w:rsidR="00442CF3" w:rsidRDefault="00442CF3" w:rsidP="006F7B8C">
      <w:pPr>
        <w:pStyle w:val="af7"/>
      </w:pPr>
      <w:r w:rsidRPr="00442CF3">
        <w:t>Column Data Type</w:t>
      </w:r>
      <w:r>
        <w:t>:</w:t>
      </w:r>
      <w:r w:rsidRPr="00442CF3">
        <w:t xml:space="preserve">    VARCHAR2(500)</w:t>
      </w:r>
    </w:p>
    <w:p w14:paraId="40A5FAB9" w14:textId="77777777" w:rsidR="00442CF3" w:rsidRDefault="00442CF3" w:rsidP="006F7B8C">
      <w:pPr>
        <w:pStyle w:val="af7"/>
      </w:pPr>
      <w:r w:rsidRPr="00442CF3">
        <w:t>Column Null Option</w:t>
      </w:r>
      <w:r>
        <w:t>:</w:t>
      </w:r>
      <w:r w:rsidRPr="00442CF3">
        <w:t xml:space="preserve">    Null</w:t>
      </w:r>
    </w:p>
    <w:p w14:paraId="3A906F29" w14:textId="77777777" w:rsidR="00442CF3" w:rsidRDefault="00442CF3" w:rsidP="006F7B8C">
      <w:pPr>
        <w:pStyle w:val="af7"/>
      </w:pPr>
      <w:r w:rsidRPr="00442CF3">
        <w:t>Column Is PK</w:t>
      </w:r>
      <w:r>
        <w:t>:</w:t>
      </w:r>
      <w:r w:rsidRPr="00442CF3">
        <w:t xml:space="preserve">    No</w:t>
      </w:r>
    </w:p>
    <w:p w14:paraId="52055D92" w14:textId="77777777" w:rsidR="00442CF3" w:rsidRPr="00442CF3" w:rsidRDefault="00442CF3" w:rsidP="006F7B8C">
      <w:pPr>
        <w:pStyle w:val="af7"/>
      </w:pPr>
      <w:r w:rsidRPr="00442CF3">
        <w:t>Column Is FK</w:t>
      </w:r>
      <w:r>
        <w:t>:</w:t>
      </w:r>
      <w:r w:rsidRPr="00442CF3">
        <w:t xml:space="preserve">    No</w:t>
      </w:r>
    </w:p>
    <w:p w14:paraId="32E39689" w14:textId="77777777" w:rsidR="00442CF3" w:rsidRDefault="00442CF3" w:rsidP="006F7B8C">
      <w:pPr>
        <w:pStyle w:val="af7"/>
      </w:pPr>
    </w:p>
    <w:p w14:paraId="6012E035" w14:textId="77777777" w:rsidR="00442CF3" w:rsidRDefault="00442CF3" w:rsidP="006F7B8C">
      <w:pPr>
        <w:pStyle w:val="af7"/>
      </w:pPr>
      <w:r w:rsidRPr="00442CF3">
        <w:t>Attribute Name</w:t>
      </w:r>
      <w:r>
        <w:t>:</w:t>
      </w:r>
      <w:r w:rsidRPr="00442CF3">
        <w:t xml:space="preserve">    SUBSCRIBER</w:t>
      </w:r>
    </w:p>
    <w:p w14:paraId="4F30344F" w14:textId="77777777" w:rsidR="00442CF3" w:rsidRDefault="00442CF3" w:rsidP="006F7B8C">
      <w:pPr>
        <w:pStyle w:val="af7"/>
      </w:pPr>
      <w:r w:rsidRPr="00442CF3">
        <w:t>Attribute Definition</w:t>
      </w:r>
      <w:r>
        <w:t>:</w:t>
      </w:r>
      <w:r w:rsidRPr="00442CF3">
        <w:t xml:space="preserve">    Подписчик события</w:t>
      </w:r>
    </w:p>
    <w:p w14:paraId="0753997D" w14:textId="77777777" w:rsidR="00442CF3" w:rsidRDefault="00442CF3" w:rsidP="006F7B8C">
      <w:pPr>
        <w:pStyle w:val="af7"/>
      </w:pPr>
      <w:r w:rsidRPr="00442CF3">
        <w:t>Column Name</w:t>
      </w:r>
      <w:r>
        <w:t>:</w:t>
      </w:r>
      <w:r w:rsidRPr="00442CF3">
        <w:t xml:space="preserve">    SUBSCRIBER</w:t>
      </w:r>
    </w:p>
    <w:p w14:paraId="2D33FB45" w14:textId="77777777" w:rsidR="00442CF3" w:rsidRDefault="00442CF3" w:rsidP="006F7B8C">
      <w:pPr>
        <w:pStyle w:val="af7"/>
      </w:pPr>
      <w:r w:rsidRPr="00442CF3">
        <w:t>Column Data Type</w:t>
      </w:r>
      <w:r>
        <w:t>:</w:t>
      </w:r>
      <w:r w:rsidRPr="00442CF3">
        <w:t xml:space="preserve">    VARCHAR2(200)</w:t>
      </w:r>
    </w:p>
    <w:p w14:paraId="3E3B5C02" w14:textId="77777777" w:rsidR="00442CF3" w:rsidRDefault="00442CF3" w:rsidP="006F7B8C">
      <w:pPr>
        <w:pStyle w:val="af7"/>
      </w:pPr>
      <w:r w:rsidRPr="00442CF3">
        <w:t>Column Null Option</w:t>
      </w:r>
      <w:r>
        <w:t>:</w:t>
      </w:r>
      <w:r w:rsidRPr="00442CF3">
        <w:t xml:space="preserve">    Not Null</w:t>
      </w:r>
    </w:p>
    <w:p w14:paraId="06459FAF" w14:textId="77777777" w:rsidR="00442CF3" w:rsidRDefault="00442CF3" w:rsidP="006F7B8C">
      <w:pPr>
        <w:pStyle w:val="af7"/>
      </w:pPr>
      <w:r w:rsidRPr="00442CF3">
        <w:t>Column Is PK</w:t>
      </w:r>
      <w:r>
        <w:t>:</w:t>
      </w:r>
      <w:r w:rsidRPr="00442CF3">
        <w:t xml:space="preserve">    No</w:t>
      </w:r>
    </w:p>
    <w:p w14:paraId="380B9FB7" w14:textId="77777777" w:rsidR="00442CF3" w:rsidRPr="00442CF3" w:rsidRDefault="00442CF3" w:rsidP="006F7B8C">
      <w:pPr>
        <w:pStyle w:val="af7"/>
      </w:pPr>
      <w:r w:rsidRPr="00442CF3">
        <w:t>Column Is FK</w:t>
      </w:r>
      <w:r>
        <w:t>:</w:t>
      </w:r>
      <w:r w:rsidRPr="00442CF3">
        <w:t xml:space="preserve">    No</w:t>
      </w:r>
    </w:p>
    <w:p w14:paraId="30FB1097" w14:textId="77777777" w:rsidR="00442CF3" w:rsidRDefault="00442CF3" w:rsidP="006F7B8C">
      <w:pPr>
        <w:pStyle w:val="af7"/>
      </w:pPr>
    </w:p>
    <w:p w14:paraId="2AB833EB" w14:textId="77777777" w:rsidR="00442CF3" w:rsidRPr="0043729D" w:rsidRDefault="00442CF3" w:rsidP="006F7B8C">
      <w:pPr>
        <w:pStyle w:val="af7"/>
        <w:rPr>
          <w:lang w:val="ru-RU"/>
        </w:rPr>
      </w:pPr>
      <w:r w:rsidRPr="00442CF3">
        <w:t>Attribute</w:t>
      </w:r>
      <w:r w:rsidRPr="0043729D">
        <w:rPr>
          <w:lang w:val="ru-RU"/>
        </w:rPr>
        <w:t xml:space="preserve"> </w:t>
      </w:r>
      <w:r w:rsidRPr="00442CF3">
        <w:t>Name</w:t>
      </w:r>
      <w:r w:rsidRPr="0043729D">
        <w:rPr>
          <w:lang w:val="ru-RU"/>
        </w:rPr>
        <w:t xml:space="preserve">:    </w:t>
      </w:r>
      <w:r w:rsidRPr="00442CF3">
        <w:t>RUN</w:t>
      </w:r>
    </w:p>
    <w:p w14:paraId="77AC87A6" w14:textId="77777777" w:rsidR="00442CF3" w:rsidRPr="0043729D" w:rsidRDefault="00442CF3" w:rsidP="006F7B8C">
      <w:pPr>
        <w:pStyle w:val="af7"/>
        <w:rPr>
          <w:lang w:val="ru-RU"/>
        </w:rPr>
      </w:pPr>
      <w:r w:rsidRPr="00442CF3">
        <w:t>Attribute</w:t>
      </w:r>
      <w:r w:rsidRPr="0043729D">
        <w:rPr>
          <w:lang w:val="ru-RU"/>
        </w:rPr>
        <w:t xml:space="preserve"> </w:t>
      </w:r>
      <w:r w:rsidRPr="00442CF3">
        <w:t>Definition</w:t>
      </w:r>
      <w:r w:rsidRPr="0043729D">
        <w:rPr>
          <w:lang w:val="ru-RU"/>
        </w:rPr>
        <w:t xml:space="preserve">:    Уровень, на котором подписчик события будет выполняться. Если установлено значение </w:t>
      </w:r>
      <w:r w:rsidRPr="00442CF3">
        <w:t>NO</w:t>
      </w:r>
      <w:r w:rsidRPr="0043729D">
        <w:rPr>
          <w:lang w:val="ru-RU"/>
        </w:rPr>
        <w:t>,    обработчик считается выключенным</w:t>
      </w:r>
    </w:p>
    <w:p w14:paraId="30DCDDDF" w14:textId="77777777" w:rsidR="00442CF3" w:rsidRPr="0043729D" w:rsidRDefault="00442CF3" w:rsidP="006F7B8C">
      <w:pPr>
        <w:pStyle w:val="af7"/>
        <w:rPr>
          <w:lang w:val="ru-RU"/>
        </w:rPr>
      </w:pPr>
      <w:r w:rsidRPr="00442CF3">
        <w:t>Column</w:t>
      </w:r>
      <w:r w:rsidRPr="0043729D">
        <w:rPr>
          <w:lang w:val="ru-RU"/>
        </w:rPr>
        <w:t xml:space="preserve"> </w:t>
      </w:r>
      <w:r w:rsidRPr="00442CF3">
        <w:t>Name</w:t>
      </w:r>
      <w:r w:rsidRPr="0043729D">
        <w:rPr>
          <w:lang w:val="ru-RU"/>
        </w:rPr>
        <w:t xml:space="preserve">:    </w:t>
      </w:r>
      <w:r w:rsidRPr="00442CF3">
        <w:t>RUN</w:t>
      </w:r>
    </w:p>
    <w:p w14:paraId="24388383" w14:textId="77777777" w:rsidR="00442CF3" w:rsidRPr="0043729D" w:rsidRDefault="00442CF3" w:rsidP="006F7B8C">
      <w:pPr>
        <w:pStyle w:val="af7"/>
        <w:rPr>
          <w:lang w:val="ru-RU"/>
        </w:rPr>
      </w:pPr>
      <w:r w:rsidRPr="00442CF3">
        <w:t>Column</w:t>
      </w:r>
      <w:r w:rsidRPr="0043729D">
        <w:rPr>
          <w:lang w:val="ru-RU"/>
        </w:rPr>
        <w:t xml:space="preserve"> </w:t>
      </w:r>
      <w:r w:rsidRPr="00442CF3">
        <w:t>Data</w:t>
      </w:r>
      <w:r w:rsidRPr="0043729D">
        <w:rPr>
          <w:lang w:val="ru-RU"/>
        </w:rPr>
        <w:t xml:space="preserve"> </w:t>
      </w:r>
      <w:r w:rsidRPr="00442CF3">
        <w:t>Type</w:t>
      </w:r>
      <w:r w:rsidRPr="0043729D">
        <w:rPr>
          <w:lang w:val="ru-RU"/>
        </w:rPr>
        <w:t xml:space="preserve">:    </w:t>
      </w:r>
      <w:r w:rsidRPr="00442CF3">
        <w:t>VARCHAR</w:t>
      </w:r>
      <w:r w:rsidRPr="0043729D">
        <w:rPr>
          <w:lang w:val="ru-RU"/>
        </w:rPr>
        <w:t>2(5)</w:t>
      </w:r>
    </w:p>
    <w:p w14:paraId="271A07B7" w14:textId="77777777" w:rsidR="00442CF3" w:rsidRPr="003C1459" w:rsidRDefault="00442CF3" w:rsidP="006F7B8C">
      <w:pPr>
        <w:pStyle w:val="af7"/>
      </w:pPr>
      <w:r w:rsidRPr="00442CF3">
        <w:t>Column</w:t>
      </w:r>
      <w:r w:rsidRPr="003C1459">
        <w:t xml:space="preserve"> </w:t>
      </w:r>
      <w:r w:rsidRPr="00442CF3">
        <w:t>Null</w:t>
      </w:r>
      <w:r w:rsidRPr="003C1459">
        <w:t xml:space="preserve"> </w:t>
      </w:r>
      <w:r w:rsidRPr="00442CF3">
        <w:t>Option</w:t>
      </w:r>
      <w:r w:rsidRPr="003C1459">
        <w:t xml:space="preserve">:    </w:t>
      </w:r>
      <w:r w:rsidRPr="00442CF3">
        <w:t>Null</w:t>
      </w:r>
    </w:p>
    <w:p w14:paraId="2CA6CA21" w14:textId="77777777" w:rsidR="00442CF3" w:rsidRDefault="00442CF3" w:rsidP="006F7B8C">
      <w:pPr>
        <w:pStyle w:val="af7"/>
      </w:pPr>
      <w:r w:rsidRPr="00442CF3">
        <w:t>Column Is PK</w:t>
      </w:r>
      <w:r>
        <w:t>:</w:t>
      </w:r>
      <w:r w:rsidRPr="00442CF3">
        <w:t xml:space="preserve">    No</w:t>
      </w:r>
    </w:p>
    <w:p w14:paraId="15A514E1" w14:textId="77777777" w:rsidR="00442CF3" w:rsidRPr="00442CF3" w:rsidRDefault="00442CF3" w:rsidP="006F7B8C">
      <w:pPr>
        <w:pStyle w:val="af7"/>
      </w:pPr>
      <w:r w:rsidRPr="00442CF3">
        <w:t>Column Is FK</w:t>
      </w:r>
      <w:r>
        <w:t>:</w:t>
      </w:r>
      <w:r w:rsidRPr="00442CF3">
        <w:t xml:space="preserve">    No</w:t>
      </w:r>
    </w:p>
    <w:p w14:paraId="791EBAC0" w14:textId="77777777" w:rsidR="00442CF3" w:rsidRDefault="00442CF3" w:rsidP="006F7B8C">
      <w:pPr>
        <w:pStyle w:val="af7"/>
      </w:pPr>
    </w:p>
    <w:p w14:paraId="2AEF4EBD" w14:textId="77777777" w:rsidR="00442CF3" w:rsidRDefault="00442CF3" w:rsidP="006F7B8C">
      <w:pPr>
        <w:pStyle w:val="af7"/>
      </w:pPr>
      <w:r w:rsidRPr="00442CF3">
        <w:t>Entity Name</w:t>
      </w:r>
      <w:r>
        <w:t>:</w:t>
      </w:r>
      <w:r w:rsidRPr="00442CF3">
        <w:t xml:space="preserve"> CONSTANTS</w:t>
      </w:r>
    </w:p>
    <w:p w14:paraId="39AC6D38" w14:textId="77777777" w:rsidR="00442CF3" w:rsidRDefault="00442CF3" w:rsidP="006F7B8C">
      <w:pPr>
        <w:pStyle w:val="af7"/>
      </w:pPr>
      <w:r w:rsidRPr="00442CF3">
        <w:t>Table Name</w:t>
      </w:r>
      <w:r>
        <w:t>:</w:t>
      </w:r>
      <w:r w:rsidRPr="00442CF3">
        <w:t xml:space="preserve"> CONSTANTS</w:t>
      </w:r>
    </w:p>
    <w:p w14:paraId="26E6DEE7" w14:textId="77777777" w:rsidR="00442CF3" w:rsidRDefault="00442CF3" w:rsidP="006F7B8C">
      <w:pPr>
        <w:pStyle w:val="af7"/>
      </w:pPr>
      <w:r w:rsidRPr="00442CF3">
        <w:t>Entity Definition</w:t>
      </w:r>
      <w:r>
        <w:t>:</w:t>
      </w:r>
      <w:r w:rsidRPr="00442CF3">
        <w:t xml:space="preserve">    Системные константы</w:t>
      </w:r>
    </w:p>
    <w:p w14:paraId="02020A6E" w14:textId="77777777" w:rsidR="00442CF3" w:rsidRDefault="00442CF3" w:rsidP="006F7B8C">
      <w:pPr>
        <w:pStyle w:val="af7"/>
      </w:pPr>
      <w:r w:rsidRPr="00442CF3">
        <w:t>Attribute Name</w:t>
      </w:r>
      <w:r>
        <w:t>:</w:t>
      </w:r>
      <w:r w:rsidRPr="00442CF3">
        <w:t xml:space="preserve">    ID</w:t>
      </w:r>
    </w:p>
    <w:p w14:paraId="2356CE84" w14:textId="77777777" w:rsidR="00442CF3" w:rsidRDefault="00442CF3" w:rsidP="006F7B8C">
      <w:pPr>
        <w:pStyle w:val="af7"/>
      </w:pPr>
      <w:r w:rsidRPr="00442CF3">
        <w:t>Attribute Definition</w:t>
      </w:r>
      <w:r>
        <w:t>:</w:t>
      </w:r>
      <w:r w:rsidRPr="00442CF3">
        <w:t xml:space="preserve">    id константы</w:t>
      </w:r>
    </w:p>
    <w:p w14:paraId="543D6C68" w14:textId="77777777" w:rsidR="00442CF3" w:rsidRDefault="00442CF3" w:rsidP="006F7B8C">
      <w:pPr>
        <w:pStyle w:val="af7"/>
      </w:pPr>
      <w:r w:rsidRPr="00442CF3">
        <w:lastRenderedPageBreak/>
        <w:t>Column Name</w:t>
      </w:r>
      <w:r>
        <w:t>:</w:t>
      </w:r>
      <w:r w:rsidRPr="00442CF3">
        <w:t xml:space="preserve">    ID</w:t>
      </w:r>
    </w:p>
    <w:p w14:paraId="5374A314" w14:textId="77777777" w:rsidR="00442CF3" w:rsidRDefault="00442CF3" w:rsidP="006F7B8C">
      <w:pPr>
        <w:pStyle w:val="af7"/>
      </w:pPr>
      <w:r w:rsidRPr="00442CF3">
        <w:t>Column Data Type</w:t>
      </w:r>
      <w:r>
        <w:t>:</w:t>
      </w:r>
      <w:r w:rsidRPr="00442CF3">
        <w:t xml:space="preserve">    NUMBER(15)</w:t>
      </w:r>
    </w:p>
    <w:p w14:paraId="3CA1132D" w14:textId="77777777" w:rsidR="00442CF3" w:rsidRDefault="00442CF3" w:rsidP="006F7B8C">
      <w:pPr>
        <w:pStyle w:val="af7"/>
      </w:pPr>
      <w:r w:rsidRPr="00442CF3">
        <w:t>Column Null Option</w:t>
      </w:r>
      <w:r>
        <w:t>:</w:t>
      </w:r>
      <w:r w:rsidRPr="00442CF3">
        <w:t xml:space="preserve">    Not Null</w:t>
      </w:r>
    </w:p>
    <w:p w14:paraId="0A69882F" w14:textId="77777777" w:rsidR="00442CF3" w:rsidRDefault="00442CF3" w:rsidP="006F7B8C">
      <w:pPr>
        <w:pStyle w:val="af7"/>
      </w:pPr>
      <w:r w:rsidRPr="00442CF3">
        <w:t>Column Is PK</w:t>
      </w:r>
      <w:r>
        <w:t>:</w:t>
      </w:r>
      <w:r w:rsidRPr="00442CF3">
        <w:t xml:space="preserve">    Yes</w:t>
      </w:r>
    </w:p>
    <w:p w14:paraId="0D9A1698" w14:textId="77777777" w:rsidR="00442CF3" w:rsidRPr="00442CF3" w:rsidRDefault="00442CF3" w:rsidP="006F7B8C">
      <w:pPr>
        <w:pStyle w:val="af7"/>
      </w:pPr>
      <w:r w:rsidRPr="00442CF3">
        <w:t>Column Is FK</w:t>
      </w:r>
      <w:r>
        <w:t>:</w:t>
      </w:r>
      <w:r w:rsidRPr="00442CF3">
        <w:t xml:space="preserve">    No</w:t>
      </w:r>
    </w:p>
    <w:p w14:paraId="6B617C70" w14:textId="77777777" w:rsidR="00442CF3" w:rsidRDefault="00442CF3" w:rsidP="006F7B8C">
      <w:pPr>
        <w:pStyle w:val="af7"/>
      </w:pPr>
    </w:p>
    <w:p w14:paraId="15EFCFDF" w14:textId="77777777" w:rsidR="00442CF3" w:rsidRDefault="00442CF3" w:rsidP="006F7B8C">
      <w:pPr>
        <w:pStyle w:val="af7"/>
      </w:pPr>
      <w:r w:rsidRPr="00442CF3">
        <w:t>Attribute Name</w:t>
      </w:r>
      <w:r>
        <w:t>:</w:t>
      </w:r>
      <w:r w:rsidRPr="00442CF3">
        <w:t xml:space="preserve">    CONSTANT</w:t>
      </w:r>
    </w:p>
    <w:p w14:paraId="2C06692B" w14:textId="77777777" w:rsidR="00442CF3" w:rsidRDefault="00442CF3" w:rsidP="006F7B8C">
      <w:pPr>
        <w:pStyle w:val="af7"/>
      </w:pPr>
      <w:r w:rsidRPr="00442CF3">
        <w:t>Attribute Definition</w:t>
      </w:r>
      <w:r>
        <w:t>:</w:t>
      </w:r>
      <w:r w:rsidRPr="00442CF3">
        <w:t xml:space="preserve">    Название константы</w:t>
      </w:r>
    </w:p>
    <w:p w14:paraId="0CFD5138" w14:textId="77777777" w:rsidR="00442CF3" w:rsidRDefault="00442CF3" w:rsidP="006F7B8C">
      <w:pPr>
        <w:pStyle w:val="af7"/>
      </w:pPr>
      <w:r w:rsidRPr="00442CF3">
        <w:t>Column Name</w:t>
      </w:r>
      <w:r>
        <w:t>:</w:t>
      </w:r>
      <w:r w:rsidRPr="00442CF3">
        <w:t xml:space="preserve">    CONSTANT</w:t>
      </w:r>
    </w:p>
    <w:p w14:paraId="6D218677" w14:textId="77777777" w:rsidR="00442CF3" w:rsidRDefault="00442CF3" w:rsidP="006F7B8C">
      <w:pPr>
        <w:pStyle w:val="af7"/>
      </w:pPr>
      <w:r w:rsidRPr="00442CF3">
        <w:t>Column Data Type</w:t>
      </w:r>
      <w:r>
        <w:t>:</w:t>
      </w:r>
      <w:r w:rsidRPr="00442CF3">
        <w:t xml:space="preserve">    VARCHAR2(30)</w:t>
      </w:r>
    </w:p>
    <w:p w14:paraId="3A307B1E" w14:textId="77777777" w:rsidR="00442CF3" w:rsidRDefault="00442CF3" w:rsidP="006F7B8C">
      <w:pPr>
        <w:pStyle w:val="af7"/>
      </w:pPr>
      <w:r w:rsidRPr="00442CF3">
        <w:t>Column Null Option</w:t>
      </w:r>
      <w:r>
        <w:t>:</w:t>
      </w:r>
      <w:r w:rsidRPr="00442CF3">
        <w:t xml:space="preserve">    Not Null</w:t>
      </w:r>
    </w:p>
    <w:p w14:paraId="70EFF959" w14:textId="77777777" w:rsidR="00442CF3" w:rsidRPr="00442CF3" w:rsidRDefault="00442CF3" w:rsidP="006F7B8C">
      <w:pPr>
        <w:pStyle w:val="af7"/>
      </w:pPr>
      <w:r w:rsidRPr="00442CF3">
        <w:t>Column Is PK</w:t>
      </w:r>
      <w:r>
        <w:t>:</w:t>
      </w:r>
      <w:r w:rsidRPr="00442CF3">
        <w:t xml:space="preserve">    No</w:t>
      </w:r>
    </w:p>
    <w:p w14:paraId="413DC82A" w14:textId="77777777" w:rsidR="00442CF3" w:rsidRDefault="00442CF3" w:rsidP="006F7B8C">
      <w:pPr>
        <w:pStyle w:val="af7"/>
      </w:pPr>
    </w:p>
    <w:p w14:paraId="7A34BE68" w14:textId="77777777" w:rsidR="00442CF3" w:rsidRDefault="00442CF3" w:rsidP="006F7B8C">
      <w:pPr>
        <w:pStyle w:val="af7"/>
      </w:pPr>
      <w:r w:rsidRPr="00442CF3">
        <w:t>Entity Name</w:t>
      </w:r>
      <w:r>
        <w:t>:</w:t>
      </w:r>
      <w:r w:rsidRPr="00442CF3">
        <w:t xml:space="preserve"> CONSTANTS</w:t>
      </w:r>
    </w:p>
    <w:p w14:paraId="5479A31A" w14:textId="77777777" w:rsidR="00442CF3" w:rsidRDefault="00442CF3" w:rsidP="006F7B8C">
      <w:pPr>
        <w:pStyle w:val="af7"/>
      </w:pPr>
      <w:r w:rsidRPr="00442CF3">
        <w:t>Table Name</w:t>
      </w:r>
      <w:r>
        <w:t>:</w:t>
      </w:r>
      <w:r w:rsidRPr="00442CF3">
        <w:t xml:space="preserve"> CONSTANTS</w:t>
      </w:r>
    </w:p>
    <w:p w14:paraId="5972F815" w14:textId="77777777" w:rsidR="00442CF3" w:rsidRDefault="00442CF3" w:rsidP="006F7B8C">
      <w:pPr>
        <w:pStyle w:val="af7"/>
      </w:pPr>
      <w:r w:rsidRPr="00442CF3">
        <w:t>Entity Definition</w:t>
      </w:r>
      <w:r>
        <w:t>:</w:t>
      </w:r>
      <w:r w:rsidRPr="00442CF3">
        <w:t xml:space="preserve">    Системные константы</w:t>
      </w:r>
    </w:p>
    <w:p w14:paraId="2AA41D17" w14:textId="77777777" w:rsidR="00442CF3" w:rsidRPr="00442CF3" w:rsidRDefault="00442CF3" w:rsidP="006F7B8C">
      <w:pPr>
        <w:pStyle w:val="af7"/>
      </w:pPr>
      <w:r w:rsidRPr="00442CF3">
        <w:t>Column Is FK</w:t>
      </w:r>
      <w:r>
        <w:t>:</w:t>
      </w:r>
      <w:r w:rsidRPr="00442CF3">
        <w:t xml:space="preserve">    No</w:t>
      </w:r>
    </w:p>
    <w:p w14:paraId="74FCBE90" w14:textId="77777777" w:rsidR="00442CF3" w:rsidRDefault="00442CF3" w:rsidP="006F7B8C">
      <w:pPr>
        <w:pStyle w:val="af7"/>
      </w:pPr>
    </w:p>
    <w:p w14:paraId="1F2797E5" w14:textId="77777777" w:rsidR="00442CF3" w:rsidRDefault="00442CF3" w:rsidP="006F7B8C">
      <w:pPr>
        <w:pStyle w:val="af7"/>
      </w:pPr>
      <w:r w:rsidRPr="00442CF3">
        <w:t>Attribute Name</w:t>
      </w:r>
      <w:r>
        <w:t>:</w:t>
      </w:r>
      <w:r w:rsidRPr="00442CF3">
        <w:t xml:space="preserve">    VALUE</w:t>
      </w:r>
    </w:p>
    <w:p w14:paraId="4CFAF027" w14:textId="77777777" w:rsidR="00442CF3" w:rsidRDefault="00442CF3" w:rsidP="006F7B8C">
      <w:pPr>
        <w:pStyle w:val="af7"/>
      </w:pPr>
      <w:r w:rsidRPr="00442CF3">
        <w:t>Attribute Definition</w:t>
      </w:r>
      <w:r>
        <w:t>:</w:t>
      </w:r>
      <w:r w:rsidRPr="00442CF3">
        <w:t xml:space="preserve">    Значение константы</w:t>
      </w:r>
    </w:p>
    <w:p w14:paraId="51DBD857" w14:textId="77777777" w:rsidR="00442CF3" w:rsidRDefault="00442CF3" w:rsidP="006F7B8C">
      <w:pPr>
        <w:pStyle w:val="af7"/>
      </w:pPr>
      <w:r w:rsidRPr="00442CF3">
        <w:t>Column Name</w:t>
      </w:r>
      <w:r>
        <w:t>:</w:t>
      </w:r>
      <w:r w:rsidRPr="00442CF3">
        <w:t xml:space="preserve">    VALUE</w:t>
      </w:r>
    </w:p>
    <w:p w14:paraId="7A076914" w14:textId="77777777" w:rsidR="00442CF3" w:rsidRDefault="00442CF3" w:rsidP="006F7B8C">
      <w:pPr>
        <w:pStyle w:val="af7"/>
      </w:pPr>
      <w:r w:rsidRPr="00442CF3">
        <w:t>Column Data Type</w:t>
      </w:r>
      <w:r>
        <w:t>:</w:t>
      </w:r>
      <w:r w:rsidRPr="00442CF3">
        <w:t xml:space="preserve">    VARCHAR2(2000)</w:t>
      </w:r>
    </w:p>
    <w:p w14:paraId="09571E8D" w14:textId="77777777" w:rsidR="00442CF3" w:rsidRDefault="00442CF3" w:rsidP="006F7B8C">
      <w:pPr>
        <w:pStyle w:val="af7"/>
      </w:pPr>
      <w:r w:rsidRPr="00442CF3">
        <w:t>Column Null Option</w:t>
      </w:r>
      <w:r>
        <w:t>:</w:t>
      </w:r>
      <w:r w:rsidRPr="00442CF3">
        <w:t xml:space="preserve">    Not Null</w:t>
      </w:r>
    </w:p>
    <w:p w14:paraId="6E3BCB7B" w14:textId="77777777" w:rsidR="00442CF3" w:rsidRDefault="00442CF3" w:rsidP="006F7B8C">
      <w:pPr>
        <w:pStyle w:val="af7"/>
      </w:pPr>
      <w:r w:rsidRPr="00442CF3">
        <w:t>Column Is PK</w:t>
      </w:r>
      <w:r>
        <w:t>:</w:t>
      </w:r>
      <w:r w:rsidRPr="00442CF3">
        <w:t xml:space="preserve">    No</w:t>
      </w:r>
    </w:p>
    <w:p w14:paraId="06FA19BC" w14:textId="77777777" w:rsidR="00442CF3" w:rsidRPr="00442CF3" w:rsidRDefault="00442CF3" w:rsidP="006F7B8C">
      <w:pPr>
        <w:pStyle w:val="af7"/>
      </w:pPr>
      <w:r w:rsidRPr="00442CF3">
        <w:t>Column Is FK</w:t>
      </w:r>
      <w:r>
        <w:t>:</w:t>
      </w:r>
      <w:r w:rsidRPr="00442CF3">
        <w:t xml:space="preserve">    No</w:t>
      </w:r>
    </w:p>
    <w:p w14:paraId="43B9F213" w14:textId="77777777" w:rsidR="00442CF3" w:rsidRDefault="00442CF3" w:rsidP="006F7B8C">
      <w:pPr>
        <w:pStyle w:val="af7"/>
      </w:pPr>
    </w:p>
    <w:p w14:paraId="4F88A642" w14:textId="77777777" w:rsidR="00442CF3" w:rsidRDefault="00442CF3" w:rsidP="006F7B8C">
      <w:pPr>
        <w:pStyle w:val="af7"/>
      </w:pPr>
      <w:r w:rsidRPr="00442CF3">
        <w:t>Attribute Name</w:t>
      </w:r>
      <w:r>
        <w:t>:</w:t>
      </w:r>
      <w:r w:rsidRPr="00442CF3">
        <w:t xml:space="preserve">    CONSTANT_COMMENTS</w:t>
      </w:r>
    </w:p>
    <w:p w14:paraId="485F0645" w14:textId="77777777" w:rsidR="00442CF3" w:rsidRDefault="00442CF3" w:rsidP="006F7B8C">
      <w:pPr>
        <w:pStyle w:val="af7"/>
      </w:pPr>
      <w:r w:rsidRPr="00442CF3">
        <w:t>Attribute Definition</w:t>
      </w:r>
      <w:r>
        <w:t>:</w:t>
      </w:r>
      <w:r w:rsidRPr="00442CF3">
        <w:t xml:space="preserve">    Комментарий</w:t>
      </w:r>
    </w:p>
    <w:p w14:paraId="00806C2C" w14:textId="77777777" w:rsidR="00442CF3" w:rsidRDefault="00442CF3" w:rsidP="006F7B8C">
      <w:pPr>
        <w:pStyle w:val="af7"/>
      </w:pPr>
      <w:r w:rsidRPr="00442CF3">
        <w:t>Column Name</w:t>
      </w:r>
      <w:r>
        <w:t>:</w:t>
      </w:r>
      <w:r w:rsidRPr="00442CF3">
        <w:t xml:space="preserve">    CONSTANT_COMMENTS</w:t>
      </w:r>
    </w:p>
    <w:p w14:paraId="59C28510" w14:textId="77777777" w:rsidR="00442CF3" w:rsidRDefault="00442CF3" w:rsidP="006F7B8C">
      <w:pPr>
        <w:pStyle w:val="af7"/>
      </w:pPr>
      <w:r w:rsidRPr="00442CF3">
        <w:t>Column Data Type</w:t>
      </w:r>
      <w:r>
        <w:t>:</w:t>
      </w:r>
      <w:r w:rsidRPr="00442CF3">
        <w:t xml:space="preserve">    VARCHAR2(240)</w:t>
      </w:r>
    </w:p>
    <w:p w14:paraId="16778FAE" w14:textId="77777777" w:rsidR="00442CF3" w:rsidRDefault="00442CF3" w:rsidP="006F7B8C">
      <w:pPr>
        <w:pStyle w:val="af7"/>
      </w:pPr>
      <w:r w:rsidRPr="00442CF3">
        <w:t>Column Null Option</w:t>
      </w:r>
      <w:r>
        <w:t>:</w:t>
      </w:r>
      <w:r w:rsidRPr="00442CF3">
        <w:t xml:space="preserve">    Null</w:t>
      </w:r>
    </w:p>
    <w:p w14:paraId="03CFD57D" w14:textId="77777777" w:rsidR="00442CF3" w:rsidRDefault="00442CF3" w:rsidP="006F7B8C">
      <w:pPr>
        <w:pStyle w:val="af7"/>
      </w:pPr>
      <w:r w:rsidRPr="00442CF3">
        <w:t>Column Is PK</w:t>
      </w:r>
      <w:r>
        <w:t>:</w:t>
      </w:r>
      <w:r w:rsidRPr="00442CF3">
        <w:t xml:space="preserve">    No</w:t>
      </w:r>
    </w:p>
    <w:p w14:paraId="573DD6A1" w14:textId="77777777" w:rsidR="00442CF3" w:rsidRPr="00442CF3" w:rsidRDefault="00442CF3" w:rsidP="006F7B8C">
      <w:pPr>
        <w:pStyle w:val="af7"/>
      </w:pPr>
      <w:r w:rsidRPr="00442CF3">
        <w:t>Column Is FK</w:t>
      </w:r>
      <w:r>
        <w:t>:</w:t>
      </w:r>
      <w:r w:rsidRPr="00442CF3">
        <w:t xml:space="preserve">    No</w:t>
      </w:r>
    </w:p>
    <w:p w14:paraId="7A5FBD7E" w14:textId="77777777" w:rsidR="00442CF3" w:rsidRDefault="00442CF3" w:rsidP="006F7B8C">
      <w:pPr>
        <w:pStyle w:val="af7"/>
      </w:pPr>
    </w:p>
    <w:p w14:paraId="45F59744" w14:textId="77777777" w:rsidR="00442CF3" w:rsidRDefault="00442CF3" w:rsidP="006F7B8C">
      <w:pPr>
        <w:pStyle w:val="af7"/>
      </w:pPr>
      <w:r w:rsidRPr="00442CF3">
        <w:t>Attribute Name</w:t>
      </w:r>
      <w:r>
        <w:t>:</w:t>
      </w:r>
      <w:r w:rsidRPr="00442CF3">
        <w:t xml:space="preserve">    CNST_DIVISION</w:t>
      </w:r>
    </w:p>
    <w:p w14:paraId="79B8D55B" w14:textId="77777777" w:rsidR="00442CF3" w:rsidRDefault="00442CF3" w:rsidP="006F7B8C">
      <w:pPr>
        <w:pStyle w:val="af7"/>
      </w:pPr>
      <w:r w:rsidRPr="00442CF3">
        <w:t>Attribute Definition</w:t>
      </w:r>
      <w:r>
        <w:t>:</w:t>
      </w:r>
      <w:r w:rsidRPr="00442CF3">
        <w:t xml:space="preserve">    Раздел констант</w:t>
      </w:r>
    </w:p>
    <w:p w14:paraId="42DDF31A" w14:textId="77777777" w:rsidR="00442CF3" w:rsidRDefault="00442CF3" w:rsidP="006F7B8C">
      <w:pPr>
        <w:pStyle w:val="af7"/>
      </w:pPr>
      <w:r w:rsidRPr="00442CF3">
        <w:t>Column Name</w:t>
      </w:r>
      <w:r>
        <w:t>:</w:t>
      </w:r>
      <w:r w:rsidRPr="00442CF3">
        <w:t xml:space="preserve">    CNST_DIVISION</w:t>
      </w:r>
    </w:p>
    <w:p w14:paraId="57C40DC7" w14:textId="77777777" w:rsidR="00442CF3" w:rsidRDefault="00442CF3" w:rsidP="006F7B8C">
      <w:pPr>
        <w:pStyle w:val="af7"/>
      </w:pPr>
      <w:r w:rsidRPr="00442CF3">
        <w:t>Column Data Type</w:t>
      </w:r>
      <w:r>
        <w:t>:</w:t>
      </w:r>
      <w:r w:rsidRPr="00442CF3">
        <w:t xml:space="preserve">    VARCHAR2(30)</w:t>
      </w:r>
    </w:p>
    <w:p w14:paraId="17516343" w14:textId="77777777" w:rsidR="00442CF3" w:rsidRDefault="00442CF3" w:rsidP="006F7B8C">
      <w:pPr>
        <w:pStyle w:val="af7"/>
      </w:pPr>
      <w:r w:rsidRPr="00442CF3">
        <w:t>Column Null Option</w:t>
      </w:r>
      <w:r>
        <w:t>:</w:t>
      </w:r>
      <w:r w:rsidRPr="00442CF3">
        <w:t xml:space="preserve">    Not Null</w:t>
      </w:r>
    </w:p>
    <w:p w14:paraId="2859BE42" w14:textId="77777777" w:rsidR="00442CF3" w:rsidRDefault="00442CF3" w:rsidP="006F7B8C">
      <w:pPr>
        <w:pStyle w:val="af7"/>
      </w:pPr>
      <w:r w:rsidRPr="00442CF3">
        <w:t>Column Is PK</w:t>
      </w:r>
      <w:r>
        <w:t>:</w:t>
      </w:r>
      <w:r w:rsidRPr="00442CF3">
        <w:t xml:space="preserve">    No</w:t>
      </w:r>
    </w:p>
    <w:p w14:paraId="15E4B74E" w14:textId="77777777" w:rsidR="00442CF3" w:rsidRPr="00442CF3" w:rsidRDefault="00442CF3" w:rsidP="006F7B8C">
      <w:pPr>
        <w:pStyle w:val="af7"/>
      </w:pPr>
      <w:r w:rsidRPr="00442CF3">
        <w:t>Column Is FK</w:t>
      </w:r>
      <w:r>
        <w:t>:</w:t>
      </w:r>
      <w:r w:rsidRPr="00442CF3">
        <w:t xml:space="preserve">    No</w:t>
      </w:r>
    </w:p>
    <w:p w14:paraId="0258F033" w14:textId="77777777" w:rsidR="00442CF3" w:rsidRDefault="00442CF3" w:rsidP="006F7B8C">
      <w:pPr>
        <w:pStyle w:val="af7"/>
      </w:pPr>
    </w:p>
    <w:p w14:paraId="2903853C" w14:textId="77777777" w:rsidR="00442CF3" w:rsidRDefault="00442CF3" w:rsidP="006F7B8C">
      <w:pPr>
        <w:pStyle w:val="af7"/>
      </w:pPr>
      <w:r w:rsidRPr="00442CF3">
        <w:lastRenderedPageBreak/>
        <w:t>Attribute Name</w:t>
      </w:r>
      <w:r>
        <w:t>:</w:t>
      </w:r>
      <w:r w:rsidRPr="00442CF3">
        <w:t xml:space="preserve">    CNST_LIST_SELECT</w:t>
      </w:r>
    </w:p>
    <w:p w14:paraId="071B04D4" w14:textId="77777777" w:rsidR="00442CF3" w:rsidRDefault="00442CF3" w:rsidP="006F7B8C">
      <w:pPr>
        <w:pStyle w:val="af7"/>
      </w:pPr>
      <w:r w:rsidRPr="00442CF3">
        <w:t>Attribute Definition</w:t>
      </w:r>
      <w:r>
        <w:t>:</w:t>
      </w:r>
      <w:r w:rsidRPr="00442CF3">
        <w:t xml:space="preserve">    select для извлечения допустимого списка констант</w:t>
      </w:r>
    </w:p>
    <w:p w14:paraId="3294DBB5" w14:textId="77777777" w:rsidR="00442CF3" w:rsidRDefault="00442CF3" w:rsidP="006F7B8C">
      <w:pPr>
        <w:pStyle w:val="af7"/>
      </w:pPr>
      <w:r w:rsidRPr="00442CF3">
        <w:t>Column Name</w:t>
      </w:r>
      <w:r>
        <w:t>:</w:t>
      </w:r>
      <w:r w:rsidRPr="00442CF3">
        <w:t xml:space="preserve">    CNST_LIST_SELECT</w:t>
      </w:r>
    </w:p>
    <w:p w14:paraId="13BD8C6B" w14:textId="77777777" w:rsidR="00442CF3" w:rsidRDefault="00442CF3" w:rsidP="006F7B8C">
      <w:pPr>
        <w:pStyle w:val="af7"/>
      </w:pPr>
      <w:r w:rsidRPr="00442CF3">
        <w:t>Column Data Type</w:t>
      </w:r>
      <w:r>
        <w:t>:</w:t>
      </w:r>
      <w:r w:rsidRPr="00442CF3">
        <w:t xml:space="preserve">    VARCHAR2(2000)</w:t>
      </w:r>
    </w:p>
    <w:p w14:paraId="69C09A4B" w14:textId="77777777" w:rsidR="00442CF3" w:rsidRDefault="00442CF3" w:rsidP="006F7B8C">
      <w:pPr>
        <w:pStyle w:val="af7"/>
      </w:pPr>
      <w:r w:rsidRPr="00442CF3">
        <w:t>Column Null Option</w:t>
      </w:r>
      <w:r>
        <w:t>:</w:t>
      </w:r>
      <w:r w:rsidRPr="00442CF3">
        <w:t xml:space="preserve">    Null</w:t>
      </w:r>
    </w:p>
    <w:p w14:paraId="1CEC1CA5" w14:textId="77777777" w:rsidR="00442CF3" w:rsidRDefault="00442CF3" w:rsidP="006F7B8C">
      <w:pPr>
        <w:pStyle w:val="af7"/>
      </w:pPr>
      <w:r w:rsidRPr="00442CF3">
        <w:t>Column Is PK</w:t>
      </w:r>
      <w:r>
        <w:t>:</w:t>
      </w:r>
      <w:r w:rsidRPr="00442CF3">
        <w:t xml:space="preserve">    No</w:t>
      </w:r>
    </w:p>
    <w:p w14:paraId="2913A0E9" w14:textId="77777777" w:rsidR="00442CF3" w:rsidRPr="00442CF3" w:rsidRDefault="00442CF3" w:rsidP="006F7B8C">
      <w:pPr>
        <w:pStyle w:val="af7"/>
      </w:pPr>
      <w:r w:rsidRPr="00442CF3">
        <w:t>Column Is FK</w:t>
      </w:r>
      <w:r>
        <w:t>:</w:t>
      </w:r>
      <w:r w:rsidRPr="00442CF3">
        <w:t xml:space="preserve">    No</w:t>
      </w:r>
    </w:p>
    <w:p w14:paraId="7110E29C" w14:textId="77777777" w:rsidR="00442CF3" w:rsidRDefault="00442CF3" w:rsidP="006F7B8C">
      <w:pPr>
        <w:pStyle w:val="af7"/>
      </w:pPr>
    </w:p>
    <w:p w14:paraId="2FD25DF4" w14:textId="77777777" w:rsidR="00442CF3" w:rsidRDefault="00442CF3" w:rsidP="006F7B8C">
      <w:pPr>
        <w:pStyle w:val="af7"/>
      </w:pPr>
      <w:r w:rsidRPr="00442CF3">
        <w:t>Attribute Name</w:t>
      </w:r>
      <w:r>
        <w:t>:</w:t>
      </w:r>
      <w:r w:rsidRPr="00442CF3">
        <w:t xml:space="preserve">    REPLICATION_TYPE</w:t>
      </w:r>
    </w:p>
    <w:p w14:paraId="346B270B" w14:textId="77777777" w:rsidR="00442CF3" w:rsidRDefault="00442CF3" w:rsidP="006F7B8C">
      <w:pPr>
        <w:pStyle w:val="af7"/>
      </w:pPr>
      <w:r w:rsidRPr="00442CF3">
        <w:t>Attribute Definition</w:t>
      </w:r>
      <w:r>
        <w:t>:</w:t>
      </w:r>
      <w:r w:rsidRPr="00442CF3">
        <w:t xml:space="preserve">    1   Реплицируемая, 0   Локальная</w:t>
      </w:r>
    </w:p>
    <w:p w14:paraId="0DC59CD4" w14:textId="77777777" w:rsidR="00442CF3" w:rsidRDefault="00442CF3" w:rsidP="006F7B8C">
      <w:pPr>
        <w:pStyle w:val="af7"/>
      </w:pPr>
      <w:r w:rsidRPr="00442CF3">
        <w:t>Column Name</w:t>
      </w:r>
      <w:r>
        <w:t>:</w:t>
      </w:r>
      <w:r w:rsidRPr="00442CF3">
        <w:t xml:space="preserve">    REPLICATION_TYPE</w:t>
      </w:r>
    </w:p>
    <w:p w14:paraId="711E1D98" w14:textId="77777777" w:rsidR="00442CF3" w:rsidRDefault="00442CF3" w:rsidP="006F7B8C">
      <w:pPr>
        <w:pStyle w:val="af7"/>
      </w:pPr>
      <w:r w:rsidRPr="00442CF3">
        <w:t>Column Data Type</w:t>
      </w:r>
      <w:r>
        <w:t>:</w:t>
      </w:r>
      <w:r w:rsidRPr="00442CF3">
        <w:t xml:space="preserve">    NUMBER(1)</w:t>
      </w:r>
    </w:p>
    <w:p w14:paraId="2B625358" w14:textId="77777777" w:rsidR="00442CF3" w:rsidRDefault="00442CF3" w:rsidP="006F7B8C">
      <w:pPr>
        <w:pStyle w:val="af7"/>
      </w:pPr>
      <w:r w:rsidRPr="00442CF3">
        <w:t>Column Null Option</w:t>
      </w:r>
      <w:r>
        <w:t>:</w:t>
      </w:r>
      <w:r w:rsidRPr="00442CF3">
        <w:t xml:space="preserve">    Not Null</w:t>
      </w:r>
    </w:p>
    <w:p w14:paraId="76242C02" w14:textId="77777777" w:rsidR="00442CF3" w:rsidRDefault="00442CF3" w:rsidP="006F7B8C">
      <w:pPr>
        <w:pStyle w:val="af7"/>
      </w:pPr>
      <w:r w:rsidRPr="00442CF3">
        <w:t>Column Is PK</w:t>
      </w:r>
      <w:r>
        <w:t>:</w:t>
      </w:r>
      <w:r w:rsidRPr="00442CF3">
        <w:t xml:space="preserve">    No</w:t>
      </w:r>
    </w:p>
    <w:p w14:paraId="64B94F25" w14:textId="77777777" w:rsidR="00442CF3" w:rsidRPr="00442CF3" w:rsidRDefault="00442CF3" w:rsidP="006F7B8C">
      <w:pPr>
        <w:pStyle w:val="af7"/>
      </w:pPr>
      <w:r w:rsidRPr="00442CF3">
        <w:t>Column Is FK</w:t>
      </w:r>
      <w:r>
        <w:t>:</w:t>
      </w:r>
      <w:r w:rsidRPr="00442CF3">
        <w:t xml:space="preserve">    No</w:t>
      </w:r>
    </w:p>
    <w:p w14:paraId="341E398D" w14:textId="77777777" w:rsidR="00442CF3" w:rsidRDefault="00442CF3" w:rsidP="006F7B8C">
      <w:pPr>
        <w:pStyle w:val="af7"/>
      </w:pPr>
    </w:p>
    <w:p w14:paraId="06929A69" w14:textId="77777777" w:rsidR="00442CF3" w:rsidRDefault="00442CF3" w:rsidP="006F7B8C">
      <w:pPr>
        <w:pStyle w:val="af7"/>
      </w:pPr>
      <w:r w:rsidRPr="00442CF3">
        <w:t>Entity Name</w:t>
      </w:r>
      <w:r>
        <w:t>:</w:t>
      </w:r>
      <w:r w:rsidRPr="00442CF3">
        <w:t xml:space="preserve"> DIAGNOSIS</w:t>
      </w:r>
    </w:p>
    <w:p w14:paraId="413A6CDC" w14:textId="77777777" w:rsidR="00442CF3" w:rsidRDefault="00442CF3" w:rsidP="006F7B8C">
      <w:pPr>
        <w:pStyle w:val="af7"/>
      </w:pPr>
      <w:r w:rsidRPr="00442CF3">
        <w:t>Table Name</w:t>
      </w:r>
      <w:r>
        <w:t>:</w:t>
      </w:r>
      <w:r w:rsidRPr="00442CF3">
        <w:t xml:space="preserve"> DIAGNOSIS</w:t>
      </w:r>
    </w:p>
    <w:p w14:paraId="796F0F08" w14:textId="77777777" w:rsidR="00442CF3" w:rsidRDefault="00442CF3" w:rsidP="006F7B8C">
      <w:pPr>
        <w:pStyle w:val="af7"/>
      </w:pPr>
      <w:r w:rsidRPr="00442CF3">
        <w:t>Attribute Name</w:t>
      </w:r>
      <w:r>
        <w:t>:</w:t>
      </w:r>
      <w:r w:rsidRPr="00442CF3">
        <w:t xml:space="preserve">    ID_FILE</w:t>
      </w:r>
    </w:p>
    <w:p w14:paraId="34A0A150" w14:textId="77777777" w:rsidR="00442CF3" w:rsidRDefault="00442CF3" w:rsidP="006F7B8C">
      <w:pPr>
        <w:pStyle w:val="af7"/>
      </w:pPr>
      <w:r w:rsidRPr="00442CF3">
        <w:t>Attribute Definition</w:t>
      </w:r>
      <w:r>
        <w:t>:</w:t>
      </w:r>
      <w:r w:rsidRPr="00442CF3">
        <w:t xml:space="preserve"> </w:t>
      </w:r>
    </w:p>
    <w:p w14:paraId="11595A33" w14:textId="77777777" w:rsidR="00442CF3" w:rsidRDefault="00442CF3" w:rsidP="006F7B8C">
      <w:pPr>
        <w:pStyle w:val="af7"/>
      </w:pPr>
      <w:r w:rsidRPr="00442CF3">
        <w:t>Column Name</w:t>
      </w:r>
      <w:r>
        <w:t>:</w:t>
      </w:r>
      <w:r w:rsidRPr="00442CF3">
        <w:t xml:space="preserve">    ID_FILE</w:t>
      </w:r>
    </w:p>
    <w:p w14:paraId="2BE60BBA" w14:textId="77777777" w:rsidR="00442CF3" w:rsidRDefault="00442CF3" w:rsidP="006F7B8C">
      <w:pPr>
        <w:pStyle w:val="af7"/>
      </w:pPr>
      <w:r w:rsidRPr="00442CF3">
        <w:t>Column Data Type</w:t>
      </w:r>
      <w:r>
        <w:t>:</w:t>
      </w:r>
      <w:r w:rsidRPr="00442CF3">
        <w:t xml:space="preserve">    INTEGER</w:t>
      </w:r>
    </w:p>
    <w:p w14:paraId="335CB710" w14:textId="77777777" w:rsidR="00442CF3" w:rsidRDefault="00442CF3" w:rsidP="006F7B8C">
      <w:pPr>
        <w:pStyle w:val="af7"/>
      </w:pPr>
      <w:r w:rsidRPr="00442CF3">
        <w:t>Column Null Option</w:t>
      </w:r>
      <w:r>
        <w:t>:</w:t>
      </w:r>
      <w:r w:rsidRPr="00442CF3">
        <w:t xml:space="preserve">    Not Null</w:t>
      </w:r>
    </w:p>
    <w:p w14:paraId="06E7A826" w14:textId="77777777" w:rsidR="00442CF3" w:rsidRDefault="00442CF3" w:rsidP="006F7B8C">
      <w:pPr>
        <w:pStyle w:val="af7"/>
      </w:pPr>
      <w:r w:rsidRPr="00442CF3">
        <w:t>Column Is PK</w:t>
      </w:r>
      <w:r>
        <w:t>:</w:t>
      </w:r>
      <w:r w:rsidRPr="00442CF3">
        <w:t xml:space="preserve">    Yes</w:t>
      </w:r>
    </w:p>
    <w:p w14:paraId="002A6A4A" w14:textId="77777777" w:rsidR="00442CF3" w:rsidRPr="00442CF3" w:rsidRDefault="00442CF3" w:rsidP="006F7B8C">
      <w:pPr>
        <w:pStyle w:val="af7"/>
      </w:pPr>
      <w:r w:rsidRPr="00442CF3">
        <w:t>Column Is FK</w:t>
      </w:r>
      <w:r>
        <w:t>:</w:t>
      </w:r>
      <w:r w:rsidRPr="00442CF3">
        <w:t xml:space="preserve">    No</w:t>
      </w:r>
    </w:p>
    <w:p w14:paraId="763C3A00" w14:textId="77777777" w:rsidR="00442CF3" w:rsidRDefault="00442CF3" w:rsidP="006F7B8C">
      <w:pPr>
        <w:pStyle w:val="af7"/>
      </w:pPr>
    </w:p>
    <w:p w14:paraId="7F89F6C7" w14:textId="77777777" w:rsidR="00442CF3" w:rsidRDefault="00442CF3" w:rsidP="006F7B8C">
      <w:pPr>
        <w:pStyle w:val="af7"/>
      </w:pPr>
      <w:r w:rsidRPr="00442CF3">
        <w:t>Attribute Name</w:t>
      </w:r>
      <w:r>
        <w:t>:</w:t>
      </w:r>
      <w:r w:rsidRPr="00442CF3">
        <w:t xml:space="preserve">    DIAGNOSIS1</w:t>
      </w:r>
    </w:p>
    <w:p w14:paraId="6ACD245B" w14:textId="77777777" w:rsidR="00442CF3" w:rsidRDefault="00442CF3" w:rsidP="006F7B8C">
      <w:pPr>
        <w:pStyle w:val="af7"/>
      </w:pPr>
      <w:r w:rsidRPr="00442CF3">
        <w:t>Attribute Definition</w:t>
      </w:r>
      <w:r>
        <w:t>:</w:t>
      </w:r>
      <w:r w:rsidRPr="00442CF3">
        <w:t xml:space="preserve"> </w:t>
      </w:r>
    </w:p>
    <w:p w14:paraId="5AF89ED5" w14:textId="77777777" w:rsidR="00442CF3" w:rsidRDefault="00442CF3" w:rsidP="006F7B8C">
      <w:pPr>
        <w:pStyle w:val="af7"/>
      </w:pPr>
      <w:r w:rsidRPr="00442CF3">
        <w:t>Column Name</w:t>
      </w:r>
      <w:r>
        <w:t>:</w:t>
      </w:r>
      <w:r w:rsidRPr="00442CF3">
        <w:t xml:space="preserve">    DIAGNOSIS1</w:t>
      </w:r>
    </w:p>
    <w:p w14:paraId="0EF24140" w14:textId="77777777" w:rsidR="00442CF3" w:rsidRDefault="00442CF3" w:rsidP="006F7B8C">
      <w:pPr>
        <w:pStyle w:val="af7"/>
      </w:pPr>
      <w:r w:rsidRPr="00442CF3">
        <w:t>Column Data Type</w:t>
      </w:r>
      <w:r>
        <w:t>:</w:t>
      </w:r>
      <w:r w:rsidRPr="00442CF3">
        <w:t xml:space="preserve">    VARCHAR2(2000)</w:t>
      </w:r>
    </w:p>
    <w:p w14:paraId="7EBDEEFE" w14:textId="77777777" w:rsidR="00442CF3" w:rsidRDefault="00442CF3" w:rsidP="006F7B8C">
      <w:pPr>
        <w:pStyle w:val="af7"/>
      </w:pPr>
      <w:r w:rsidRPr="00442CF3">
        <w:t>Column Null Option</w:t>
      </w:r>
      <w:r>
        <w:t>:</w:t>
      </w:r>
      <w:r w:rsidRPr="00442CF3">
        <w:t xml:space="preserve">    Null</w:t>
      </w:r>
    </w:p>
    <w:p w14:paraId="57866FB2" w14:textId="77777777" w:rsidR="00442CF3" w:rsidRDefault="00442CF3" w:rsidP="006F7B8C">
      <w:pPr>
        <w:pStyle w:val="af7"/>
      </w:pPr>
      <w:r w:rsidRPr="00442CF3">
        <w:t>Column Is PK</w:t>
      </w:r>
      <w:r>
        <w:t>:</w:t>
      </w:r>
      <w:r w:rsidRPr="00442CF3">
        <w:t xml:space="preserve">    No</w:t>
      </w:r>
    </w:p>
    <w:p w14:paraId="5B77EF61" w14:textId="77777777" w:rsidR="00442CF3" w:rsidRPr="00442CF3" w:rsidRDefault="00442CF3" w:rsidP="006F7B8C">
      <w:pPr>
        <w:pStyle w:val="af7"/>
      </w:pPr>
      <w:r w:rsidRPr="00442CF3">
        <w:t>Column Is FK</w:t>
      </w:r>
      <w:r>
        <w:t>:</w:t>
      </w:r>
      <w:r w:rsidRPr="00442CF3">
        <w:t xml:space="preserve">    No</w:t>
      </w:r>
    </w:p>
    <w:p w14:paraId="232755C6" w14:textId="77777777" w:rsidR="00442CF3" w:rsidRDefault="00442CF3" w:rsidP="006F7B8C">
      <w:pPr>
        <w:pStyle w:val="af7"/>
      </w:pPr>
    </w:p>
    <w:p w14:paraId="3712583C" w14:textId="77777777" w:rsidR="00442CF3" w:rsidRDefault="00442CF3" w:rsidP="006F7B8C">
      <w:pPr>
        <w:pStyle w:val="af7"/>
      </w:pPr>
      <w:r w:rsidRPr="00442CF3">
        <w:t>Attribute Name</w:t>
      </w:r>
      <w:r>
        <w:t>:</w:t>
      </w:r>
      <w:r w:rsidRPr="00442CF3">
        <w:t xml:space="preserve">    DIAGNOSIS2</w:t>
      </w:r>
    </w:p>
    <w:p w14:paraId="55CFBE54" w14:textId="77777777" w:rsidR="00442CF3" w:rsidRDefault="00442CF3" w:rsidP="006F7B8C">
      <w:pPr>
        <w:pStyle w:val="af7"/>
      </w:pPr>
      <w:r w:rsidRPr="00442CF3">
        <w:t>Attribute Definition</w:t>
      </w:r>
      <w:r>
        <w:t>:</w:t>
      </w:r>
      <w:r w:rsidRPr="00442CF3">
        <w:t xml:space="preserve"> </w:t>
      </w:r>
    </w:p>
    <w:p w14:paraId="1DC56FC3" w14:textId="77777777" w:rsidR="00442CF3" w:rsidRDefault="00442CF3" w:rsidP="006F7B8C">
      <w:pPr>
        <w:pStyle w:val="af7"/>
      </w:pPr>
      <w:r w:rsidRPr="00442CF3">
        <w:t>Column Name</w:t>
      </w:r>
      <w:r>
        <w:t>:</w:t>
      </w:r>
      <w:r w:rsidRPr="00442CF3">
        <w:t xml:space="preserve">    DIAGNOSIS2</w:t>
      </w:r>
    </w:p>
    <w:p w14:paraId="3A5D5E1D" w14:textId="77777777" w:rsidR="00442CF3" w:rsidRDefault="00442CF3" w:rsidP="006F7B8C">
      <w:pPr>
        <w:pStyle w:val="af7"/>
      </w:pPr>
      <w:r w:rsidRPr="00442CF3">
        <w:t>Column Data Type</w:t>
      </w:r>
      <w:r>
        <w:t>:</w:t>
      </w:r>
      <w:r w:rsidRPr="00442CF3">
        <w:t xml:space="preserve">    VARCHAR2(2000)</w:t>
      </w:r>
    </w:p>
    <w:p w14:paraId="2AF042F2" w14:textId="77777777" w:rsidR="00442CF3" w:rsidRDefault="00442CF3" w:rsidP="006F7B8C">
      <w:pPr>
        <w:pStyle w:val="af7"/>
      </w:pPr>
      <w:r w:rsidRPr="00442CF3">
        <w:t>Column Null Option</w:t>
      </w:r>
      <w:r>
        <w:t>:</w:t>
      </w:r>
      <w:r w:rsidRPr="00442CF3">
        <w:t xml:space="preserve">    Null</w:t>
      </w:r>
    </w:p>
    <w:p w14:paraId="5E451188" w14:textId="77777777" w:rsidR="00442CF3" w:rsidRDefault="00442CF3" w:rsidP="006F7B8C">
      <w:pPr>
        <w:pStyle w:val="af7"/>
      </w:pPr>
      <w:r w:rsidRPr="00442CF3">
        <w:t>Column Is PK</w:t>
      </w:r>
      <w:r>
        <w:t>:</w:t>
      </w:r>
      <w:r w:rsidRPr="00442CF3">
        <w:t xml:space="preserve">    No</w:t>
      </w:r>
    </w:p>
    <w:p w14:paraId="1ABE8386" w14:textId="77777777" w:rsidR="00442CF3" w:rsidRPr="00442CF3" w:rsidRDefault="00442CF3" w:rsidP="006F7B8C">
      <w:pPr>
        <w:pStyle w:val="af7"/>
      </w:pPr>
      <w:r w:rsidRPr="00442CF3">
        <w:t>Column Is FK</w:t>
      </w:r>
      <w:r>
        <w:t>:</w:t>
      </w:r>
      <w:r w:rsidRPr="00442CF3">
        <w:t xml:space="preserve">    No</w:t>
      </w:r>
    </w:p>
    <w:p w14:paraId="19C85B7D" w14:textId="77777777" w:rsidR="00442CF3" w:rsidRDefault="00442CF3" w:rsidP="006F7B8C">
      <w:pPr>
        <w:pStyle w:val="af7"/>
      </w:pPr>
    </w:p>
    <w:p w14:paraId="366A798A" w14:textId="77777777" w:rsidR="00442CF3" w:rsidRDefault="00442CF3" w:rsidP="006F7B8C">
      <w:pPr>
        <w:pStyle w:val="af7"/>
      </w:pPr>
      <w:r w:rsidRPr="00442CF3">
        <w:lastRenderedPageBreak/>
        <w:t>Entity Name</w:t>
      </w:r>
      <w:r>
        <w:t>:</w:t>
      </w:r>
      <w:r w:rsidRPr="00442CF3">
        <w:t xml:space="preserve"> ECG</w:t>
      </w:r>
    </w:p>
    <w:p w14:paraId="2DC586A4" w14:textId="77777777" w:rsidR="00442CF3" w:rsidRDefault="00442CF3" w:rsidP="006F7B8C">
      <w:pPr>
        <w:pStyle w:val="af7"/>
      </w:pPr>
      <w:r w:rsidRPr="00442CF3">
        <w:t>Table Name</w:t>
      </w:r>
      <w:r>
        <w:t>:</w:t>
      </w:r>
      <w:r w:rsidRPr="00442CF3">
        <w:t xml:space="preserve"> ECG</w:t>
      </w:r>
    </w:p>
    <w:p w14:paraId="0DCAFD73" w14:textId="77777777" w:rsidR="00442CF3" w:rsidRDefault="00442CF3" w:rsidP="006F7B8C">
      <w:pPr>
        <w:pStyle w:val="af7"/>
      </w:pPr>
      <w:r w:rsidRPr="00442CF3">
        <w:t>Entity Definition</w:t>
      </w:r>
      <w:r>
        <w:t>:</w:t>
      </w:r>
      <w:r w:rsidRPr="00442CF3">
        <w:t xml:space="preserve">    Записи ЭГК в формате EDF</w:t>
      </w:r>
    </w:p>
    <w:p w14:paraId="3F69DD46" w14:textId="77777777" w:rsidR="00442CF3" w:rsidRDefault="00442CF3" w:rsidP="006F7B8C">
      <w:pPr>
        <w:pStyle w:val="af7"/>
      </w:pPr>
      <w:r w:rsidRPr="00442CF3">
        <w:t>Attribute Name</w:t>
      </w:r>
      <w:r>
        <w:t>:</w:t>
      </w:r>
      <w:r w:rsidRPr="00442CF3">
        <w:t xml:space="preserve">    ID</w:t>
      </w:r>
    </w:p>
    <w:p w14:paraId="5B5A9E9E" w14:textId="77777777" w:rsidR="00442CF3" w:rsidRDefault="00442CF3" w:rsidP="006F7B8C">
      <w:pPr>
        <w:pStyle w:val="af7"/>
      </w:pPr>
      <w:r w:rsidRPr="00442CF3">
        <w:t>Attribute Definition</w:t>
      </w:r>
      <w:r>
        <w:t>:</w:t>
      </w:r>
      <w:r w:rsidRPr="00442CF3">
        <w:t xml:space="preserve">    первичный ключ</w:t>
      </w:r>
    </w:p>
    <w:p w14:paraId="3E840B95" w14:textId="77777777" w:rsidR="00442CF3" w:rsidRDefault="00442CF3" w:rsidP="006F7B8C">
      <w:pPr>
        <w:pStyle w:val="af7"/>
      </w:pPr>
      <w:r w:rsidRPr="00442CF3">
        <w:t>Column Name</w:t>
      </w:r>
      <w:r>
        <w:t>:</w:t>
      </w:r>
      <w:r w:rsidRPr="00442CF3">
        <w:t xml:space="preserve">    ID</w:t>
      </w:r>
    </w:p>
    <w:p w14:paraId="6ABD3A74" w14:textId="77777777" w:rsidR="00442CF3" w:rsidRDefault="00442CF3" w:rsidP="006F7B8C">
      <w:pPr>
        <w:pStyle w:val="af7"/>
      </w:pPr>
      <w:r w:rsidRPr="00442CF3">
        <w:t>Column Data Type</w:t>
      </w:r>
      <w:r>
        <w:t>:</w:t>
      </w:r>
      <w:r w:rsidRPr="00442CF3">
        <w:t xml:space="preserve">    INTEGER</w:t>
      </w:r>
    </w:p>
    <w:p w14:paraId="7878607C" w14:textId="77777777" w:rsidR="00442CF3" w:rsidRDefault="00442CF3" w:rsidP="006F7B8C">
      <w:pPr>
        <w:pStyle w:val="af7"/>
      </w:pPr>
      <w:r w:rsidRPr="00442CF3">
        <w:t>Column Null Option</w:t>
      </w:r>
      <w:r>
        <w:t>:</w:t>
      </w:r>
      <w:r w:rsidRPr="00442CF3">
        <w:t xml:space="preserve">    Not Null</w:t>
      </w:r>
    </w:p>
    <w:p w14:paraId="3D1A67EA" w14:textId="77777777" w:rsidR="00442CF3" w:rsidRDefault="00442CF3" w:rsidP="006F7B8C">
      <w:pPr>
        <w:pStyle w:val="af7"/>
      </w:pPr>
      <w:r w:rsidRPr="00442CF3">
        <w:t>Column Is PK</w:t>
      </w:r>
      <w:r>
        <w:t>:</w:t>
      </w:r>
      <w:r w:rsidRPr="00442CF3">
        <w:t xml:space="preserve">    Yes</w:t>
      </w:r>
    </w:p>
    <w:p w14:paraId="39114104" w14:textId="77777777" w:rsidR="00442CF3" w:rsidRPr="00442CF3" w:rsidRDefault="00442CF3" w:rsidP="006F7B8C">
      <w:pPr>
        <w:pStyle w:val="af7"/>
      </w:pPr>
      <w:r w:rsidRPr="00442CF3">
        <w:t>Column Is FK</w:t>
      </w:r>
      <w:r>
        <w:t>:</w:t>
      </w:r>
      <w:r w:rsidRPr="00442CF3">
        <w:t xml:space="preserve">    No</w:t>
      </w:r>
    </w:p>
    <w:p w14:paraId="65F81B74" w14:textId="77777777" w:rsidR="00442CF3" w:rsidRDefault="00442CF3" w:rsidP="006F7B8C">
      <w:pPr>
        <w:pStyle w:val="af7"/>
      </w:pPr>
    </w:p>
    <w:p w14:paraId="7A422BA5" w14:textId="77777777" w:rsidR="00442CF3" w:rsidRDefault="00442CF3" w:rsidP="006F7B8C">
      <w:pPr>
        <w:pStyle w:val="af7"/>
      </w:pPr>
      <w:r w:rsidRPr="00442CF3">
        <w:t>Attribute Name</w:t>
      </w:r>
      <w:r>
        <w:t>:</w:t>
      </w:r>
      <w:r w:rsidRPr="00442CF3">
        <w:t xml:space="preserve">    ECG</w:t>
      </w:r>
    </w:p>
    <w:p w14:paraId="57915878" w14:textId="77777777" w:rsidR="00442CF3" w:rsidRDefault="00442CF3" w:rsidP="006F7B8C">
      <w:pPr>
        <w:pStyle w:val="af7"/>
      </w:pPr>
      <w:r w:rsidRPr="00442CF3">
        <w:t>Attribute Definition</w:t>
      </w:r>
      <w:r>
        <w:t>:</w:t>
      </w:r>
      <w:r w:rsidRPr="00442CF3">
        <w:t xml:space="preserve">    файл в edf формате</w:t>
      </w:r>
    </w:p>
    <w:p w14:paraId="7DFBD36C" w14:textId="77777777" w:rsidR="00442CF3" w:rsidRDefault="00442CF3" w:rsidP="006F7B8C">
      <w:pPr>
        <w:pStyle w:val="af7"/>
      </w:pPr>
      <w:r w:rsidRPr="00442CF3">
        <w:t>Column Name</w:t>
      </w:r>
      <w:r>
        <w:t>:</w:t>
      </w:r>
      <w:r w:rsidRPr="00442CF3">
        <w:t xml:space="preserve">    ECG</w:t>
      </w:r>
    </w:p>
    <w:p w14:paraId="40EAE2A6" w14:textId="77777777" w:rsidR="00442CF3" w:rsidRDefault="00442CF3" w:rsidP="006F7B8C">
      <w:pPr>
        <w:pStyle w:val="af7"/>
      </w:pPr>
      <w:r w:rsidRPr="00442CF3">
        <w:t>Column Data Type</w:t>
      </w:r>
      <w:r>
        <w:t>:</w:t>
      </w:r>
      <w:r w:rsidRPr="00442CF3">
        <w:t xml:space="preserve">    BFILE</w:t>
      </w:r>
    </w:p>
    <w:p w14:paraId="0E05E36F" w14:textId="77777777" w:rsidR="00442CF3" w:rsidRDefault="00442CF3" w:rsidP="006F7B8C">
      <w:pPr>
        <w:pStyle w:val="af7"/>
      </w:pPr>
      <w:r w:rsidRPr="00442CF3">
        <w:t>Column Null Option</w:t>
      </w:r>
      <w:r>
        <w:t>:</w:t>
      </w:r>
      <w:r w:rsidRPr="00442CF3">
        <w:t xml:space="preserve">    Not Null</w:t>
      </w:r>
    </w:p>
    <w:p w14:paraId="12F2C6BC" w14:textId="77777777" w:rsidR="00442CF3" w:rsidRDefault="00442CF3" w:rsidP="006F7B8C">
      <w:pPr>
        <w:pStyle w:val="af7"/>
      </w:pPr>
      <w:r w:rsidRPr="00442CF3">
        <w:t>Column Is PK</w:t>
      </w:r>
      <w:r>
        <w:t>:</w:t>
      </w:r>
      <w:r w:rsidRPr="00442CF3">
        <w:t xml:space="preserve">    No</w:t>
      </w:r>
    </w:p>
    <w:p w14:paraId="06BED0A0" w14:textId="77777777" w:rsidR="00442CF3" w:rsidRPr="00442CF3" w:rsidRDefault="00442CF3" w:rsidP="006F7B8C">
      <w:pPr>
        <w:pStyle w:val="af7"/>
      </w:pPr>
      <w:r w:rsidRPr="00442CF3">
        <w:t>Column Is FK</w:t>
      </w:r>
      <w:r>
        <w:t>:</w:t>
      </w:r>
      <w:r w:rsidRPr="00442CF3">
        <w:t xml:space="preserve">    No</w:t>
      </w:r>
    </w:p>
    <w:p w14:paraId="615631AF" w14:textId="77777777" w:rsidR="00442CF3" w:rsidRDefault="00442CF3" w:rsidP="006F7B8C">
      <w:pPr>
        <w:pStyle w:val="af7"/>
      </w:pPr>
    </w:p>
    <w:p w14:paraId="42BD032E" w14:textId="77777777" w:rsidR="00442CF3" w:rsidRDefault="00442CF3" w:rsidP="006F7B8C">
      <w:pPr>
        <w:pStyle w:val="af7"/>
      </w:pPr>
      <w:r w:rsidRPr="00442CF3">
        <w:t>Entity Name</w:t>
      </w:r>
      <w:r>
        <w:t>:</w:t>
      </w:r>
      <w:r w:rsidRPr="00442CF3">
        <w:t xml:space="preserve"> ECG</w:t>
      </w:r>
    </w:p>
    <w:p w14:paraId="682FD82C" w14:textId="77777777" w:rsidR="00442CF3" w:rsidRDefault="00442CF3" w:rsidP="006F7B8C">
      <w:pPr>
        <w:pStyle w:val="af7"/>
      </w:pPr>
      <w:r w:rsidRPr="00442CF3">
        <w:t>Table Name</w:t>
      </w:r>
      <w:r>
        <w:t>:</w:t>
      </w:r>
      <w:r w:rsidRPr="00442CF3">
        <w:t xml:space="preserve"> ECG</w:t>
      </w:r>
    </w:p>
    <w:p w14:paraId="0E84EF5F" w14:textId="77777777" w:rsidR="00442CF3" w:rsidRDefault="00442CF3" w:rsidP="006F7B8C">
      <w:pPr>
        <w:pStyle w:val="af7"/>
      </w:pPr>
      <w:r w:rsidRPr="00442CF3">
        <w:t>Entity Definition</w:t>
      </w:r>
      <w:r>
        <w:t>:</w:t>
      </w:r>
      <w:r w:rsidRPr="00442CF3">
        <w:t xml:space="preserve">    Записи ЭГК в формате EDF</w:t>
      </w:r>
    </w:p>
    <w:p w14:paraId="1CDFCBC2" w14:textId="77777777" w:rsidR="00442CF3" w:rsidRDefault="00442CF3" w:rsidP="006F7B8C">
      <w:pPr>
        <w:pStyle w:val="af7"/>
      </w:pPr>
      <w:r w:rsidRPr="00442CF3">
        <w:t>Attribute Name</w:t>
      </w:r>
      <w:r>
        <w:t>:</w:t>
      </w:r>
      <w:r w:rsidRPr="00442CF3">
        <w:t xml:space="preserve">    ID_FILE</w:t>
      </w:r>
    </w:p>
    <w:p w14:paraId="50988673" w14:textId="77777777" w:rsidR="00442CF3" w:rsidRDefault="00442CF3" w:rsidP="006F7B8C">
      <w:pPr>
        <w:pStyle w:val="af7"/>
      </w:pPr>
      <w:r w:rsidRPr="00442CF3">
        <w:t>Attribute Definition</w:t>
      </w:r>
      <w:r>
        <w:t>:</w:t>
      </w:r>
      <w:r w:rsidRPr="00442CF3">
        <w:t xml:space="preserve">    ссылка на оригинальный файл инструментального измерения</w:t>
      </w:r>
    </w:p>
    <w:p w14:paraId="066AD3BB" w14:textId="77777777" w:rsidR="00442CF3" w:rsidRDefault="00442CF3" w:rsidP="006F7B8C">
      <w:pPr>
        <w:pStyle w:val="af7"/>
      </w:pPr>
      <w:r w:rsidRPr="00442CF3">
        <w:t>Column Name</w:t>
      </w:r>
      <w:r>
        <w:t>:</w:t>
      </w:r>
      <w:r w:rsidRPr="00442CF3">
        <w:t xml:space="preserve">    ID_FILE</w:t>
      </w:r>
    </w:p>
    <w:p w14:paraId="4B495A44" w14:textId="77777777" w:rsidR="00442CF3" w:rsidRDefault="00442CF3" w:rsidP="006F7B8C">
      <w:pPr>
        <w:pStyle w:val="af7"/>
      </w:pPr>
      <w:r w:rsidRPr="00442CF3">
        <w:t>Column Data Type</w:t>
      </w:r>
      <w:r>
        <w:t>:</w:t>
      </w:r>
      <w:r w:rsidRPr="00442CF3">
        <w:t xml:space="preserve">    INTEGER</w:t>
      </w:r>
    </w:p>
    <w:p w14:paraId="5818B86C" w14:textId="77777777" w:rsidR="00442CF3" w:rsidRDefault="00442CF3" w:rsidP="006F7B8C">
      <w:pPr>
        <w:pStyle w:val="af7"/>
      </w:pPr>
      <w:r w:rsidRPr="00442CF3">
        <w:t>Column Null Option</w:t>
      </w:r>
      <w:r>
        <w:t>:</w:t>
      </w:r>
      <w:r w:rsidRPr="00442CF3">
        <w:t xml:space="preserve">    Not Null</w:t>
      </w:r>
    </w:p>
    <w:p w14:paraId="4767D948" w14:textId="77777777" w:rsidR="00442CF3" w:rsidRDefault="00442CF3" w:rsidP="006F7B8C">
      <w:pPr>
        <w:pStyle w:val="af7"/>
      </w:pPr>
      <w:r w:rsidRPr="00442CF3">
        <w:t>Column Is PK</w:t>
      </w:r>
      <w:r>
        <w:t>:</w:t>
      </w:r>
      <w:r w:rsidRPr="00442CF3">
        <w:t xml:space="preserve">    No</w:t>
      </w:r>
    </w:p>
    <w:p w14:paraId="76077505" w14:textId="77777777" w:rsidR="00442CF3" w:rsidRPr="00442CF3" w:rsidRDefault="00442CF3" w:rsidP="006F7B8C">
      <w:pPr>
        <w:pStyle w:val="af7"/>
      </w:pPr>
      <w:r w:rsidRPr="00442CF3">
        <w:t>Column Is FK</w:t>
      </w:r>
      <w:r>
        <w:t>:</w:t>
      </w:r>
      <w:r w:rsidRPr="00442CF3">
        <w:t xml:space="preserve">    Yes</w:t>
      </w:r>
    </w:p>
    <w:p w14:paraId="1721472A" w14:textId="77777777" w:rsidR="00442CF3" w:rsidRDefault="00442CF3" w:rsidP="006F7B8C">
      <w:pPr>
        <w:pStyle w:val="af7"/>
      </w:pPr>
    </w:p>
    <w:p w14:paraId="72B3E3F5" w14:textId="77777777" w:rsidR="00442CF3" w:rsidRDefault="00442CF3" w:rsidP="006F7B8C">
      <w:pPr>
        <w:pStyle w:val="af7"/>
      </w:pPr>
      <w:r w:rsidRPr="00442CF3">
        <w:t>Entity Name</w:t>
      </w:r>
      <w:r>
        <w:t>:</w:t>
      </w:r>
      <w:r w:rsidRPr="00442CF3">
        <w:t xml:space="preserve"> HASH</w:t>
      </w:r>
    </w:p>
    <w:p w14:paraId="7A3D15B4" w14:textId="77777777" w:rsidR="00442CF3" w:rsidRDefault="00442CF3" w:rsidP="006F7B8C">
      <w:pPr>
        <w:pStyle w:val="af7"/>
      </w:pPr>
      <w:r w:rsidRPr="00442CF3">
        <w:t>Table Name</w:t>
      </w:r>
      <w:r>
        <w:t>:</w:t>
      </w:r>
      <w:r w:rsidRPr="00442CF3">
        <w:t xml:space="preserve"> HASH</w:t>
      </w:r>
    </w:p>
    <w:p w14:paraId="14768338" w14:textId="77777777" w:rsidR="00442CF3" w:rsidRDefault="00442CF3" w:rsidP="006F7B8C">
      <w:pPr>
        <w:pStyle w:val="af7"/>
      </w:pPr>
      <w:r w:rsidRPr="00442CF3">
        <w:t>Entity Definition</w:t>
      </w:r>
      <w:r>
        <w:t>:</w:t>
      </w:r>
      <w:r w:rsidRPr="00442CF3">
        <w:t xml:space="preserve">    Значения хешей (пар {ключ, значение}) для модулей системы</w:t>
      </w:r>
    </w:p>
    <w:p w14:paraId="2194B351" w14:textId="77777777" w:rsidR="00442CF3" w:rsidRDefault="00442CF3" w:rsidP="006F7B8C">
      <w:pPr>
        <w:pStyle w:val="af7"/>
      </w:pPr>
      <w:r w:rsidRPr="00442CF3">
        <w:t>Attribute Name</w:t>
      </w:r>
      <w:r>
        <w:t>:</w:t>
      </w:r>
      <w:r w:rsidRPr="00442CF3">
        <w:t xml:space="preserve">    ID</w:t>
      </w:r>
    </w:p>
    <w:p w14:paraId="60AFF833" w14:textId="77777777" w:rsidR="00442CF3" w:rsidRDefault="00442CF3" w:rsidP="006F7B8C">
      <w:pPr>
        <w:pStyle w:val="af7"/>
      </w:pPr>
      <w:r w:rsidRPr="00442CF3">
        <w:t>Attribute Definition</w:t>
      </w:r>
      <w:r>
        <w:t>:</w:t>
      </w:r>
      <w:r w:rsidRPr="00442CF3">
        <w:t xml:space="preserve">    ключ</w:t>
      </w:r>
    </w:p>
    <w:p w14:paraId="59D1AB32" w14:textId="77777777" w:rsidR="00442CF3" w:rsidRDefault="00442CF3" w:rsidP="006F7B8C">
      <w:pPr>
        <w:pStyle w:val="af7"/>
      </w:pPr>
      <w:r w:rsidRPr="00442CF3">
        <w:t>Column Name</w:t>
      </w:r>
      <w:r>
        <w:t>:</w:t>
      </w:r>
      <w:r w:rsidRPr="00442CF3">
        <w:t xml:space="preserve">    ID</w:t>
      </w:r>
    </w:p>
    <w:p w14:paraId="5BA181DE" w14:textId="77777777" w:rsidR="00442CF3" w:rsidRDefault="00442CF3" w:rsidP="006F7B8C">
      <w:pPr>
        <w:pStyle w:val="af7"/>
      </w:pPr>
      <w:r w:rsidRPr="00442CF3">
        <w:t>Column Data Type</w:t>
      </w:r>
      <w:r>
        <w:t>:</w:t>
      </w:r>
      <w:r w:rsidRPr="00442CF3">
        <w:t xml:space="preserve">    INTEGER</w:t>
      </w:r>
    </w:p>
    <w:p w14:paraId="5E000048" w14:textId="77777777" w:rsidR="00442CF3" w:rsidRDefault="00442CF3" w:rsidP="006F7B8C">
      <w:pPr>
        <w:pStyle w:val="af7"/>
      </w:pPr>
      <w:r w:rsidRPr="00442CF3">
        <w:t>Column Null Option</w:t>
      </w:r>
      <w:r>
        <w:t>:</w:t>
      </w:r>
      <w:r w:rsidRPr="00442CF3">
        <w:t xml:space="preserve">    Not Null</w:t>
      </w:r>
    </w:p>
    <w:p w14:paraId="4117B3CE" w14:textId="77777777" w:rsidR="00442CF3" w:rsidRDefault="00442CF3" w:rsidP="006F7B8C">
      <w:pPr>
        <w:pStyle w:val="af7"/>
      </w:pPr>
      <w:r w:rsidRPr="00442CF3">
        <w:t>Column Is PK</w:t>
      </w:r>
      <w:r>
        <w:t>:</w:t>
      </w:r>
      <w:r w:rsidRPr="00442CF3">
        <w:t xml:space="preserve">    Yes</w:t>
      </w:r>
    </w:p>
    <w:p w14:paraId="4559C405" w14:textId="77777777" w:rsidR="00442CF3" w:rsidRPr="00442CF3" w:rsidRDefault="00442CF3" w:rsidP="006F7B8C">
      <w:pPr>
        <w:pStyle w:val="af7"/>
      </w:pPr>
      <w:r w:rsidRPr="00442CF3">
        <w:t>Column Is FK</w:t>
      </w:r>
      <w:r>
        <w:t>:</w:t>
      </w:r>
      <w:r w:rsidRPr="00442CF3">
        <w:t xml:space="preserve">    No</w:t>
      </w:r>
    </w:p>
    <w:p w14:paraId="1FC1DA05" w14:textId="77777777" w:rsidR="00442CF3" w:rsidRDefault="00442CF3" w:rsidP="006F7B8C">
      <w:pPr>
        <w:pStyle w:val="af7"/>
      </w:pPr>
    </w:p>
    <w:p w14:paraId="6AD5C25D" w14:textId="77777777" w:rsidR="00442CF3" w:rsidRDefault="00442CF3" w:rsidP="006F7B8C">
      <w:pPr>
        <w:pStyle w:val="af7"/>
      </w:pPr>
      <w:r w:rsidRPr="00442CF3">
        <w:t>Attribute Name</w:t>
      </w:r>
      <w:r>
        <w:t>:</w:t>
      </w:r>
      <w:r w:rsidRPr="00442CF3">
        <w:t xml:space="preserve">    ID_TYPE_HASH</w:t>
      </w:r>
    </w:p>
    <w:p w14:paraId="258E4DBE" w14:textId="77777777" w:rsidR="00442CF3" w:rsidRDefault="00442CF3" w:rsidP="006F7B8C">
      <w:pPr>
        <w:pStyle w:val="af7"/>
      </w:pPr>
      <w:r w:rsidRPr="00442CF3">
        <w:lastRenderedPageBreak/>
        <w:t>Attribute Definition</w:t>
      </w:r>
      <w:r>
        <w:t>:</w:t>
      </w:r>
      <w:r w:rsidRPr="00442CF3">
        <w:t xml:space="preserve">    идентификатор данного хэша</w:t>
      </w:r>
    </w:p>
    <w:p w14:paraId="5F49317C" w14:textId="77777777" w:rsidR="00442CF3" w:rsidRDefault="00442CF3" w:rsidP="006F7B8C">
      <w:pPr>
        <w:pStyle w:val="af7"/>
      </w:pPr>
      <w:r w:rsidRPr="00442CF3">
        <w:t>Column Name</w:t>
      </w:r>
      <w:r>
        <w:t>:</w:t>
      </w:r>
      <w:r w:rsidRPr="00442CF3">
        <w:t xml:space="preserve">    ID_TYPE_HASH</w:t>
      </w:r>
    </w:p>
    <w:p w14:paraId="15FC5C7C" w14:textId="77777777" w:rsidR="00442CF3" w:rsidRDefault="00442CF3" w:rsidP="006F7B8C">
      <w:pPr>
        <w:pStyle w:val="af7"/>
      </w:pPr>
      <w:r w:rsidRPr="00442CF3">
        <w:t>Column Data Type</w:t>
      </w:r>
      <w:r>
        <w:t>:</w:t>
      </w:r>
      <w:r w:rsidRPr="00442CF3">
        <w:t xml:space="preserve">    INTEGER</w:t>
      </w:r>
    </w:p>
    <w:p w14:paraId="0D74ACE2" w14:textId="77777777" w:rsidR="00442CF3" w:rsidRDefault="00442CF3" w:rsidP="006F7B8C">
      <w:pPr>
        <w:pStyle w:val="af7"/>
      </w:pPr>
      <w:r w:rsidRPr="00442CF3">
        <w:t>Column Null Option</w:t>
      </w:r>
      <w:r>
        <w:t>:</w:t>
      </w:r>
      <w:r w:rsidRPr="00442CF3">
        <w:t xml:space="preserve">    Not Null</w:t>
      </w:r>
    </w:p>
    <w:p w14:paraId="5019178B" w14:textId="77777777" w:rsidR="00442CF3" w:rsidRDefault="00442CF3" w:rsidP="006F7B8C">
      <w:pPr>
        <w:pStyle w:val="af7"/>
      </w:pPr>
      <w:r w:rsidRPr="00442CF3">
        <w:t>Column Is PK</w:t>
      </w:r>
      <w:r>
        <w:t>:</w:t>
      </w:r>
      <w:r w:rsidRPr="00442CF3">
        <w:t xml:space="preserve">    No</w:t>
      </w:r>
    </w:p>
    <w:p w14:paraId="6DA9073C" w14:textId="77777777" w:rsidR="00442CF3" w:rsidRPr="00442CF3" w:rsidRDefault="00442CF3" w:rsidP="006F7B8C">
      <w:pPr>
        <w:pStyle w:val="af7"/>
      </w:pPr>
      <w:r w:rsidRPr="00442CF3">
        <w:t>Column Is FK</w:t>
      </w:r>
      <w:r>
        <w:t>:</w:t>
      </w:r>
      <w:r w:rsidRPr="00442CF3">
        <w:t xml:space="preserve">    Yes</w:t>
      </w:r>
    </w:p>
    <w:p w14:paraId="08877D8A" w14:textId="77777777" w:rsidR="00442CF3" w:rsidRDefault="00442CF3" w:rsidP="006F7B8C">
      <w:pPr>
        <w:pStyle w:val="af7"/>
      </w:pPr>
    </w:p>
    <w:p w14:paraId="50E7CA9C" w14:textId="77777777" w:rsidR="00442CF3" w:rsidRDefault="00442CF3" w:rsidP="006F7B8C">
      <w:pPr>
        <w:pStyle w:val="af7"/>
      </w:pPr>
      <w:r w:rsidRPr="00442CF3">
        <w:t>Attribute Name</w:t>
      </w:r>
      <w:r>
        <w:t>:</w:t>
      </w:r>
      <w:r w:rsidRPr="00442CF3">
        <w:t xml:space="preserve">    NAME</w:t>
      </w:r>
    </w:p>
    <w:p w14:paraId="67549457" w14:textId="77777777" w:rsidR="00442CF3" w:rsidRDefault="00442CF3" w:rsidP="006F7B8C">
      <w:pPr>
        <w:pStyle w:val="af7"/>
      </w:pPr>
      <w:r w:rsidRPr="00442CF3">
        <w:t>Attribute Definition</w:t>
      </w:r>
      <w:r>
        <w:t>:</w:t>
      </w:r>
      <w:r w:rsidRPr="00442CF3">
        <w:t xml:space="preserve">    значение   строка</w:t>
      </w:r>
    </w:p>
    <w:p w14:paraId="32CBCD5C" w14:textId="77777777" w:rsidR="00442CF3" w:rsidRDefault="00442CF3" w:rsidP="006F7B8C">
      <w:pPr>
        <w:pStyle w:val="af7"/>
      </w:pPr>
      <w:r w:rsidRPr="00442CF3">
        <w:t>Column Name</w:t>
      </w:r>
      <w:r>
        <w:t>:</w:t>
      </w:r>
      <w:r w:rsidRPr="00442CF3">
        <w:t xml:space="preserve">    NAME</w:t>
      </w:r>
    </w:p>
    <w:p w14:paraId="4F9210A5" w14:textId="77777777" w:rsidR="00442CF3" w:rsidRDefault="00442CF3" w:rsidP="006F7B8C">
      <w:pPr>
        <w:pStyle w:val="af7"/>
      </w:pPr>
      <w:r w:rsidRPr="00442CF3">
        <w:t>Column Data Type</w:t>
      </w:r>
      <w:r>
        <w:t>:</w:t>
      </w:r>
      <w:r w:rsidRPr="00442CF3">
        <w:t xml:space="preserve">    VARCHAR2(60)</w:t>
      </w:r>
    </w:p>
    <w:p w14:paraId="31957C0F" w14:textId="77777777" w:rsidR="00442CF3" w:rsidRDefault="00442CF3" w:rsidP="006F7B8C">
      <w:pPr>
        <w:pStyle w:val="af7"/>
      </w:pPr>
      <w:r w:rsidRPr="00442CF3">
        <w:t>Column Null Option</w:t>
      </w:r>
      <w:r>
        <w:t>:</w:t>
      </w:r>
      <w:r w:rsidRPr="00442CF3">
        <w:t xml:space="preserve">    Not Null</w:t>
      </w:r>
    </w:p>
    <w:p w14:paraId="4EC5176D" w14:textId="77777777" w:rsidR="00442CF3" w:rsidRDefault="00442CF3" w:rsidP="006F7B8C">
      <w:pPr>
        <w:pStyle w:val="af7"/>
      </w:pPr>
      <w:r w:rsidRPr="00442CF3">
        <w:t>Column Is PK</w:t>
      </w:r>
      <w:r>
        <w:t>:</w:t>
      </w:r>
      <w:r w:rsidRPr="00442CF3">
        <w:t xml:space="preserve">    No</w:t>
      </w:r>
    </w:p>
    <w:p w14:paraId="7A20917A" w14:textId="77777777" w:rsidR="00442CF3" w:rsidRPr="00442CF3" w:rsidRDefault="00442CF3" w:rsidP="006F7B8C">
      <w:pPr>
        <w:pStyle w:val="af7"/>
      </w:pPr>
      <w:r w:rsidRPr="00442CF3">
        <w:t>Column Is FK</w:t>
      </w:r>
      <w:r>
        <w:t>:</w:t>
      </w:r>
      <w:r w:rsidRPr="00442CF3">
        <w:t xml:space="preserve">    No</w:t>
      </w:r>
    </w:p>
    <w:p w14:paraId="4E79F034" w14:textId="77777777" w:rsidR="00442CF3" w:rsidRDefault="00442CF3" w:rsidP="006F7B8C">
      <w:pPr>
        <w:pStyle w:val="af7"/>
      </w:pPr>
    </w:p>
    <w:p w14:paraId="3700D089" w14:textId="77777777" w:rsidR="00442CF3" w:rsidRDefault="00442CF3" w:rsidP="006F7B8C">
      <w:pPr>
        <w:pStyle w:val="af7"/>
      </w:pPr>
      <w:r w:rsidRPr="00442CF3">
        <w:t>Attribute Name</w:t>
      </w:r>
      <w:r>
        <w:t>:</w:t>
      </w:r>
      <w:r w:rsidRPr="00442CF3">
        <w:t xml:space="preserve">    DATA</w:t>
      </w:r>
    </w:p>
    <w:p w14:paraId="354CE2D9" w14:textId="77777777" w:rsidR="00442CF3" w:rsidRDefault="00442CF3" w:rsidP="006F7B8C">
      <w:pPr>
        <w:pStyle w:val="af7"/>
      </w:pPr>
      <w:r w:rsidRPr="00442CF3">
        <w:t>Attribute Definition</w:t>
      </w:r>
      <w:r>
        <w:t>:</w:t>
      </w:r>
      <w:r w:rsidRPr="00442CF3">
        <w:t xml:space="preserve">    значение   данные</w:t>
      </w:r>
    </w:p>
    <w:p w14:paraId="61A778D2" w14:textId="77777777" w:rsidR="00442CF3" w:rsidRDefault="00442CF3" w:rsidP="006F7B8C">
      <w:pPr>
        <w:pStyle w:val="af7"/>
      </w:pPr>
      <w:r w:rsidRPr="00442CF3">
        <w:t>Column Name</w:t>
      </w:r>
      <w:r>
        <w:t>:</w:t>
      </w:r>
      <w:r w:rsidRPr="00442CF3">
        <w:t xml:space="preserve">    DATA</w:t>
      </w:r>
    </w:p>
    <w:p w14:paraId="70D2EFE5" w14:textId="77777777" w:rsidR="00442CF3" w:rsidRDefault="00442CF3" w:rsidP="006F7B8C">
      <w:pPr>
        <w:pStyle w:val="af7"/>
      </w:pPr>
      <w:r w:rsidRPr="00442CF3">
        <w:t>Column Data Type</w:t>
      </w:r>
      <w:r>
        <w:t>:</w:t>
      </w:r>
      <w:r w:rsidRPr="00442CF3">
        <w:t xml:space="preserve">    BLOB</w:t>
      </w:r>
    </w:p>
    <w:p w14:paraId="674A1BB3" w14:textId="77777777" w:rsidR="00442CF3" w:rsidRDefault="00442CF3" w:rsidP="006F7B8C">
      <w:pPr>
        <w:pStyle w:val="af7"/>
      </w:pPr>
      <w:r w:rsidRPr="00442CF3">
        <w:t>Column Null Option</w:t>
      </w:r>
      <w:r>
        <w:t>:</w:t>
      </w:r>
      <w:r w:rsidRPr="00442CF3">
        <w:t xml:space="preserve">    Null</w:t>
      </w:r>
    </w:p>
    <w:p w14:paraId="21159771" w14:textId="77777777" w:rsidR="00442CF3" w:rsidRDefault="00442CF3" w:rsidP="006F7B8C">
      <w:pPr>
        <w:pStyle w:val="af7"/>
      </w:pPr>
      <w:r w:rsidRPr="00442CF3">
        <w:t>Column Is PK</w:t>
      </w:r>
      <w:r>
        <w:t>:</w:t>
      </w:r>
      <w:r w:rsidRPr="00442CF3">
        <w:t xml:space="preserve">    No</w:t>
      </w:r>
    </w:p>
    <w:p w14:paraId="545F95BA" w14:textId="77777777" w:rsidR="00442CF3" w:rsidRPr="00442CF3" w:rsidRDefault="00442CF3" w:rsidP="006F7B8C">
      <w:pPr>
        <w:pStyle w:val="af7"/>
      </w:pPr>
      <w:r w:rsidRPr="00442CF3">
        <w:t>Column Is FK</w:t>
      </w:r>
      <w:r>
        <w:t>:</w:t>
      </w:r>
      <w:r w:rsidRPr="00442CF3">
        <w:t xml:space="preserve">    No</w:t>
      </w:r>
    </w:p>
    <w:p w14:paraId="71FFEBF1" w14:textId="77777777" w:rsidR="00442CF3" w:rsidRDefault="00442CF3" w:rsidP="006F7B8C">
      <w:pPr>
        <w:pStyle w:val="af7"/>
      </w:pPr>
    </w:p>
    <w:p w14:paraId="020B618F" w14:textId="77777777" w:rsidR="00442CF3" w:rsidRDefault="00442CF3" w:rsidP="006F7B8C">
      <w:pPr>
        <w:pStyle w:val="af7"/>
      </w:pPr>
      <w:r w:rsidRPr="00442CF3">
        <w:t>Entity Name</w:t>
      </w:r>
      <w:r>
        <w:t>:</w:t>
      </w:r>
      <w:r w:rsidRPr="00442CF3">
        <w:t xml:space="preserve"> HASH</w:t>
      </w:r>
    </w:p>
    <w:p w14:paraId="09AA58BC" w14:textId="77777777" w:rsidR="00442CF3" w:rsidRDefault="00442CF3" w:rsidP="006F7B8C">
      <w:pPr>
        <w:pStyle w:val="af7"/>
      </w:pPr>
      <w:r w:rsidRPr="00442CF3">
        <w:t>Table Name</w:t>
      </w:r>
      <w:r>
        <w:t>:</w:t>
      </w:r>
      <w:r w:rsidRPr="00442CF3">
        <w:t xml:space="preserve"> HASH</w:t>
      </w:r>
    </w:p>
    <w:p w14:paraId="671AD719" w14:textId="77777777" w:rsidR="00442CF3" w:rsidRPr="0043729D" w:rsidRDefault="00442CF3" w:rsidP="006F7B8C">
      <w:pPr>
        <w:pStyle w:val="af7"/>
        <w:rPr>
          <w:lang w:val="ru-RU"/>
        </w:rPr>
      </w:pPr>
      <w:r w:rsidRPr="00442CF3">
        <w:t>Entity</w:t>
      </w:r>
      <w:r w:rsidRPr="0043729D">
        <w:rPr>
          <w:lang w:val="ru-RU"/>
        </w:rPr>
        <w:t xml:space="preserve"> </w:t>
      </w:r>
      <w:r w:rsidRPr="00442CF3">
        <w:t>Definition</w:t>
      </w:r>
      <w:r w:rsidRPr="0043729D">
        <w:rPr>
          <w:lang w:val="ru-RU"/>
        </w:rPr>
        <w:t>:    Значения хешей (пар {ключ, значение}) для модулей системы</w:t>
      </w:r>
    </w:p>
    <w:p w14:paraId="0BBAD0C3" w14:textId="77777777" w:rsidR="00442CF3" w:rsidRPr="0043729D" w:rsidRDefault="00442CF3" w:rsidP="006F7B8C">
      <w:pPr>
        <w:pStyle w:val="af7"/>
        <w:rPr>
          <w:lang w:val="ru-RU"/>
        </w:rPr>
      </w:pPr>
    </w:p>
    <w:p w14:paraId="18E7889B" w14:textId="77777777" w:rsidR="00442CF3" w:rsidRDefault="00442CF3" w:rsidP="006F7B8C">
      <w:pPr>
        <w:pStyle w:val="af7"/>
      </w:pPr>
      <w:r w:rsidRPr="00442CF3">
        <w:t>Entity Name</w:t>
      </w:r>
      <w:r>
        <w:t>:</w:t>
      </w:r>
      <w:r w:rsidRPr="00442CF3">
        <w:t xml:space="preserve"> PATIENT</w:t>
      </w:r>
    </w:p>
    <w:p w14:paraId="05706BE4" w14:textId="77777777" w:rsidR="00442CF3" w:rsidRDefault="00442CF3" w:rsidP="006F7B8C">
      <w:pPr>
        <w:pStyle w:val="af7"/>
      </w:pPr>
      <w:r w:rsidRPr="00442CF3">
        <w:t>Table Name</w:t>
      </w:r>
      <w:r>
        <w:t>:</w:t>
      </w:r>
      <w:r w:rsidRPr="00442CF3">
        <w:t xml:space="preserve"> PATIENT</w:t>
      </w:r>
    </w:p>
    <w:p w14:paraId="44E7CB8A" w14:textId="77777777" w:rsidR="00442CF3" w:rsidRPr="0043729D" w:rsidRDefault="00442CF3" w:rsidP="006F7B8C">
      <w:pPr>
        <w:pStyle w:val="af7"/>
        <w:rPr>
          <w:lang w:val="ru-RU"/>
        </w:rPr>
      </w:pPr>
      <w:r w:rsidRPr="00442CF3">
        <w:t>Entity</w:t>
      </w:r>
      <w:r w:rsidRPr="0043729D">
        <w:rPr>
          <w:lang w:val="ru-RU"/>
        </w:rPr>
        <w:t xml:space="preserve"> </w:t>
      </w:r>
      <w:r w:rsidRPr="00442CF3">
        <w:t>Definition</w:t>
      </w:r>
      <w:r w:rsidRPr="0043729D">
        <w:rPr>
          <w:lang w:val="ru-RU"/>
        </w:rPr>
        <w:t>:    Пациенты. Содержит только основные атрибуты</w:t>
      </w:r>
    </w:p>
    <w:p w14:paraId="0B785270" w14:textId="77777777" w:rsidR="00442CF3" w:rsidRDefault="00442CF3" w:rsidP="006F7B8C">
      <w:pPr>
        <w:pStyle w:val="af7"/>
      </w:pPr>
      <w:r w:rsidRPr="00442CF3">
        <w:t>Attribute Name</w:t>
      </w:r>
      <w:r>
        <w:t>:</w:t>
      </w:r>
      <w:r w:rsidRPr="00442CF3">
        <w:t xml:space="preserve">    ID</w:t>
      </w:r>
    </w:p>
    <w:p w14:paraId="21FF5C58" w14:textId="77777777" w:rsidR="00442CF3" w:rsidRDefault="00442CF3" w:rsidP="006F7B8C">
      <w:pPr>
        <w:pStyle w:val="af7"/>
      </w:pPr>
      <w:r w:rsidRPr="00442CF3">
        <w:t>Attribute Definition</w:t>
      </w:r>
      <w:r>
        <w:t>:</w:t>
      </w:r>
      <w:r w:rsidRPr="00442CF3">
        <w:t xml:space="preserve">    Идентификатор пациента</w:t>
      </w:r>
    </w:p>
    <w:p w14:paraId="5C8664A6" w14:textId="77777777" w:rsidR="00442CF3" w:rsidRDefault="00442CF3" w:rsidP="006F7B8C">
      <w:pPr>
        <w:pStyle w:val="af7"/>
      </w:pPr>
      <w:r w:rsidRPr="00442CF3">
        <w:t>Column Name</w:t>
      </w:r>
      <w:r>
        <w:t>:</w:t>
      </w:r>
      <w:r w:rsidRPr="00442CF3">
        <w:t xml:space="preserve">    ID</w:t>
      </w:r>
    </w:p>
    <w:p w14:paraId="2AD0157D" w14:textId="77777777" w:rsidR="00442CF3" w:rsidRDefault="00442CF3" w:rsidP="006F7B8C">
      <w:pPr>
        <w:pStyle w:val="af7"/>
      </w:pPr>
      <w:r w:rsidRPr="00442CF3">
        <w:t>Column Data Type</w:t>
      </w:r>
      <w:r>
        <w:t>:</w:t>
      </w:r>
      <w:r w:rsidRPr="00442CF3">
        <w:t xml:space="preserve">    INTEGER</w:t>
      </w:r>
    </w:p>
    <w:p w14:paraId="0BD52671" w14:textId="77777777" w:rsidR="00442CF3" w:rsidRDefault="00442CF3" w:rsidP="006F7B8C">
      <w:pPr>
        <w:pStyle w:val="af7"/>
      </w:pPr>
      <w:r w:rsidRPr="00442CF3">
        <w:t>Column Null Option</w:t>
      </w:r>
      <w:r>
        <w:t>:</w:t>
      </w:r>
      <w:r w:rsidRPr="00442CF3">
        <w:t xml:space="preserve">    Not Null</w:t>
      </w:r>
    </w:p>
    <w:p w14:paraId="0B308237" w14:textId="77777777" w:rsidR="00442CF3" w:rsidRDefault="00442CF3" w:rsidP="006F7B8C">
      <w:pPr>
        <w:pStyle w:val="af7"/>
      </w:pPr>
      <w:r w:rsidRPr="00442CF3">
        <w:t>Column Is PK</w:t>
      </w:r>
      <w:r>
        <w:t>:</w:t>
      </w:r>
      <w:r w:rsidRPr="00442CF3">
        <w:t xml:space="preserve">    Yes</w:t>
      </w:r>
    </w:p>
    <w:p w14:paraId="5F001E31" w14:textId="77777777" w:rsidR="00442CF3" w:rsidRPr="00442CF3" w:rsidRDefault="00442CF3" w:rsidP="006F7B8C">
      <w:pPr>
        <w:pStyle w:val="af7"/>
      </w:pPr>
      <w:r w:rsidRPr="00442CF3">
        <w:t>Column Is FK</w:t>
      </w:r>
      <w:r>
        <w:t>:</w:t>
      </w:r>
      <w:r w:rsidRPr="00442CF3">
        <w:t xml:space="preserve">    No</w:t>
      </w:r>
    </w:p>
    <w:p w14:paraId="22933012" w14:textId="77777777" w:rsidR="00442CF3" w:rsidRDefault="00442CF3" w:rsidP="006F7B8C">
      <w:pPr>
        <w:pStyle w:val="af7"/>
      </w:pPr>
    </w:p>
    <w:p w14:paraId="03A7D618" w14:textId="77777777" w:rsidR="00442CF3" w:rsidRDefault="00442CF3" w:rsidP="006F7B8C">
      <w:pPr>
        <w:pStyle w:val="af7"/>
      </w:pPr>
      <w:r w:rsidRPr="00442CF3">
        <w:t>Attribute Name</w:t>
      </w:r>
      <w:r>
        <w:t>:</w:t>
      </w:r>
      <w:r w:rsidRPr="00442CF3">
        <w:t xml:space="preserve">    FIO</w:t>
      </w:r>
    </w:p>
    <w:p w14:paraId="58CD08FF" w14:textId="77777777" w:rsidR="00442CF3" w:rsidRDefault="00442CF3" w:rsidP="006F7B8C">
      <w:pPr>
        <w:pStyle w:val="af7"/>
      </w:pPr>
      <w:r w:rsidRPr="00442CF3">
        <w:t>Attribute Definition</w:t>
      </w:r>
      <w:r>
        <w:t>:</w:t>
      </w:r>
      <w:r w:rsidRPr="00442CF3">
        <w:t xml:space="preserve">    ФИО пациента</w:t>
      </w:r>
    </w:p>
    <w:p w14:paraId="4CDEF3E8" w14:textId="77777777" w:rsidR="00442CF3" w:rsidRDefault="00442CF3" w:rsidP="006F7B8C">
      <w:pPr>
        <w:pStyle w:val="af7"/>
      </w:pPr>
      <w:r w:rsidRPr="00442CF3">
        <w:t>Column Name</w:t>
      </w:r>
      <w:r>
        <w:t>:</w:t>
      </w:r>
      <w:r w:rsidRPr="00442CF3">
        <w:t xml:space="preserve">    FIO</w:t>
      </w:r>
    </w:p>
    <w:p w14:paraId="203FD9E2" w14:textId="77777777" w:rsidR="00442CF3" w:rsidRDefault="00442CF3" w:rsidP="006F7B8C">
      <w:pPr>
        <w:pStyle w:val="af7"/>
      </w:pPr>
      <w:r w:rsidRPr="00442CF3">
        <w:t>Column Data Type</w:t>
      </w:r>
      <w:r>
        <w:t>:</w:t>
      </w:r>
      <w:r w:rsidRPr="00442CF3">
        <w:t xml:space="preserve">    VARCHAR2(140)</w:t>
      </w:r>
    </w:p>
    <w:p w14:paraId="4C967B55" w14:textId="77777777" w:rsidR="00442CF3" w:rsidRDefault="00442CF3" w:rsidP="006F7B8C">
      <w:pPr>
        <w:pStyle w:val="af7"/>
      </w:pPr>
      <w:r w:rsidRPr="00442CF3">
        <w:lastRenderedPageBreak/>
        <w:t>Column Null Option</w:t>
      </w:r>
      <w:r>
        <w:t>:</w:t>
      </w:r>
      <w:r w:rsidRPr="00442CF3">
        <w:t xml:space="preserve">    Null</w:t>
      </w:r>
    </w:p>
    <w:p w14:paraId="4406499D" w14:textId="77777777" w:rsidR="00442CF3" w:rsidRDefault="00442CF3" w:rsidP="006F7B8C">
      <w:pPr>
        <w:pStyle w:val="af7"/>
      </w:pPr>
      <w:r w:rsidRPr="00442CF3">
        <w:t>Column Is PK</w:t>
      </w:r>
      <w:r>
        <w:t>:</w:t>
      </w:r>
      <w:r w:rsidRPr="00442CF3">
        <w:t xml:space="preserve">    No</w:t>
      </w:r>
    </w:p>
    <w:p w14:paraId="4042EECA" w14:textId="77777777" w:rsidR="00442CF3" w:rsidRPr="00442CF3" w:rsidRDefault="00442CF3" w:rsidP="006F7B8C">
      <w:pPr>
        <w:pStyle w:val="af7"/>
      </w:pPr>
      <w:r w:rsidRPr="00442CF3">
        <w:t>Column Is FK</w:t>
      </w:r>
      <w:r>
        <w:t>:</w:t>
      </w:r>
      <w:r w:rsidRPr="00442CF3">
        <w:t xml:space="preserve">    No</w:t>
      </w:r>
    </w:p>
    <w:p w14:paraId="62CFA4A8" w14:textId="77777777" w:rsidR="00442CF3" w:rsidRDefault="00442CF3" w:rsidP="006F7B8C">
      <w:pPr>
        <w:pStyle w:val="af7"/>
      </w:pPr>
    </w:p>
    <w:p w14:paraId="52ECA2BD" w14:textId="77777777" w:rsidR="00442CF3" w:rsidRDefault="00442CF3" w:rsidP="006F7B8C">
      <w:pPr>
        <w:pStyle w:val="af7"/>
      </w:pPr>
      <w:r w:rsidRPr="00442CF3">
        <w:t>Attribute Name</w:t>
      </w:r>
      <w:r>
        <w:t>:</w:t>
      </w:r>
      <w:r w:rsidRPr="00442CF3">
        <w:t xml:space="preserve">    BIRTHDAY</w:t>
      </w:r>
    </w:p>
    <w:p w14:paraId="5B2C011A" w14:textId="77777777" w:rsidR="00442CF3" w:rsidRDefault="00442CF3" w:rsidP="006F7B8C">
      <w:pPr>
        <w:pStyle w:val="af7"/>
      </w:pPr>
      <w:r w:rsidRPr="00442CF3">
        <w:t>Attribute Definition</w:t>
      </w:r>
      <w:r>
        <w:t>:</w:t>
      </w:r>
      <w:r w:rsidRPr="00442CF3">
        <w:t xml:space="preserve">    Дата рождения пациента</w:t>
      </w:r>
    </w:p>
    <w:p w14:paraId="4233377C" w14:textId="77777777" w:rsidR="00442CF3" w:rsidRDefault="00442CF3" w:rsidP="006F7B8C">
      <w:pPr>
        <w:pStyle w:val="af7"/>
      </w:pPr>
      <w:r w:rsidRPr="00442CF3">
        <w:t>Column Name</w:t>
      </w:r>
      <w:r>
        <w:t>:</w:t>
      </w:r>
      <w:r w:rsidRPr="00442CF3">
        <w:t xml:space="preserve">    BIRTHDAY</w:t>
      </w:r>
    </w:p>
    <w:p w14:paraId="41E45F3F" w14:textId="77777777" w:rsidR="00442CF3" w:rsidRDefault="00442CF3" w:rsidP="006F7B8C">
      <w:pPr>
        <w:pStyle w:val="af7"/>
      </w:pPr>
      <w:r w:rsidRPr="00442CF3">
        <w:t>Column Data Type</w:t>
      </w:r>
      <w:r>
        <w:t>:</w:t>
      </w:r>
      <w:r w:rsidRPr="00442CF3">
        <w:t xml:space="preserve">    DATE</w:t>
      </w:r>
    </w:p>
    <w:p w14:paraId="7126CD80" w14:textId="77777777" w:rsidR="00442CF3" w:rsidRDefault="00442CF3" w:rsidP="006F7B8C">
      <w:pPr>
        <w:pStyle w:val="af7"/>
      </w:pPr>
      <w:r w:rsidRPr="00442CF3">
        <w:t>Column Null Option</w:t>
      </w:r>
      <w:r>
        <w:t>:</w:t>
      </w:r>
      <w:r w:rsidRPr="00442CF3">
        <w:t xml:space="preserve">    Null</w:t>
      </w:r>
    </w:p>
    <w:p w14:paraId="78A68AA1" w14:textId="77777777" w:rsidR="00442CF3" w:rsidRDefault="00442CF3" w:rsidP="006F7B8C">
      <w:pPr>
        <w:pStyle w:val="af7"/>
      </w:pPr>
      <w:r w:rsidRPr="00442CF3">
        <w:t>Column Is PK</w:t>
      </w:r>
      <w:r>
        <w:t>:</w:t>
      </w:r>
      <w:r w:rsidRPr="00442CF3">
        <w:t xml:space="preserve">    No</w:t>
      </w:r>
    </w:p>
    <w:p w14:paraId="28212851" w14:textId="77777777" w:rsidR="00442CF3" w:rsidRPr="00442CF3" w:rsidRDefault="00442CF3" w:rsidP="006F7B8C">
      <w:pPr>
        <w:pStyle w:val="af7"/>
      </w:pPr>
      <w:r w:rsidRPr="00442CF3">
        <w:t>Column Is FK</w:t>
      </w:r>
      <w:r>
        <w:t>:</w:t>
      </w:r>
      <w:r w:rsidRPr="00442CF3">
        <w:t xml:space="preserve">    No</w:t>
      </w:r>
    </w:p>
    <w:p w14:paraId="1B147F93" w14:textId="77777777" w:rsidR="00442CF3" w:rsidRDefault="00442CF3" w:rsidP="006F7B8C">
      <w:pPr>
        <w:pStyle w:val="af7"/>
      </w:pPr>
    </w:p>
    <w:p w14:paraId="7C6EDD33" w14:textId="77777777" w:rsidR="00442CF3" w:rsidRDefault="00442CF3" w:rsidP="006F7B8C">
      <w:pPr>
        <w:pStyle w:val="af7"/>
      </w:pPr>
      <w:r w:rsidRPr="00442CF3">
        <w:t>Attribute Name</w:t>
      </w:r>
      <w:r>
        <w:t>:</w:t>
      </w:r>
      <w:r w:rsidRPr="00442CF3">
        <w:t xml:space="preserve">    INS_TIMESTAMP</w:t>
      </w:r>
    </w:p>
    <w:p w14:paraId="4428F393" w14:textId="77777777" w:rsidR="00442CF3" w:rsidRPr="0043729D" w:rsidRDefault="00442CF3" w:rsidP="006F7B8C">
      <w:pPr>
        <w:pStyle w:val="af7"/>
        <w:rPr>
          <w:lang w:val="ru-RU"/>
        </w:rPr>
      </w:pPr>
      <w:r w:rsidRPr="00442CF3">
        <w:t>Attribute</w:t>
      </w:r>
      <w:r w:rsidRPr="0043729D">
        <w:rPr>
          <w:lang w:val="ru-RU"/>
        </w:rPr>
        <w:t xml:space="preserve"> </w:t>
      </w:r>
      <w:r w:rsidRPr="00442CF3">
        <w:t>Definition</w:t>
      </w:r>
      <w:r w:rsidRPr="0043729D">
        <w:rPr>
          <w:lang w:val="ru-RU"/>
        </w:rPr>
        <w:t>:    Дата занесения записи пациента в систему</w:t>
      </w:r>
    </w:p>
    <w:p w14:paraId="72152697" w14:textId="77777777" w:rsidR="00442CF3" w:rsidRDefault="00442CF3" w:rsidP="006F7B8C">
      <w:pPr>
        <w:pStyle w:val="af7"/>
      </w:pPr>
      <w:r w:rsidRPr="00442CF3">
        <w:t>Column Name</w:t>
      </w:r>
      <w:r>
        <w:t>:</w:t>
      </w:r>
      <w:r w:rsidRPr="00442CF3">
        <w:t xml:space="preserve">    INS_TIMESTAMP</w:t>
      </w:r>
    </w:p>
    <w:p w14:paraId="3076670B" w14:textId="77777777" w:rsidR="00442CF3" w:rsidRDefault="00442CF3" w:rsidP="006F7B8C">
      <w:pPr>
        <w:pStyle w:val="af7"/>
      </w:pPr>
      <w:r w:rsidRPr="00442CF3">
        <w:t>Column Data Type</w:t>
      </w:r>
      <w:r>
        <w:t>:</w:t>
      </w:r>
      <w:r w:rsidRPr="00442CF3">
        <w:t xml:space="preserve">    TIMESTAMP(6)</w:t>
      </w:r>
    </w:p>
    <w:p w14:paraId="495BD1F5" w14:textId="77777777" w:rsidR="00442CF3" w:rsidRDefault="00442CF3" w:rsidP="006F7B8C">
      <w:pPr>
        <w:pStyle w:val="af7"/>
      </w:pPr>
      <w:r w:rsidRPr="00442CF3">
        <w:t>Column Null Option</w:t>
      </w:r>
      <w:r>
        <w:t>:</w:t>
      </w:r>
      <w:r w:rsidRPr="00442CF3">
        <w:t xml:space="preserve">    Null</w:t>
      </w:r>
    </w:p>
    <w:p w14:paraId="62929059" w14:textId="77777777" w:rsidR="00442CF3" w:rsidRDefault="00442CF3" w:rsidP="006F7B8C">
      <w:pPr>
        <w:pStyle w:val="af7"/>
      </w:pPr>
      <w:r w:rsidRPr="00442CF3">
        <w:t>Column Is PK</w:t>
      </w:r>
      <w:r>
        <w:t>:</w:t>
      </w:r>
      <w:r w:rsidRPr="00442CF3">
        <w:t xml:space="preserve">    No</w:t>
      </w:r>
    </w:p>
    <w:p w14:paraId="2BB89933" w14:textId="77777777" w:rsidR="00442CF3" w:rsidRPr="00442CF3" w:rsidRDefault="00442CF3" w:rsidP="006F7B8C">
      <w:pPr>
        <w:pStyle w:val="af7"/>
      </w:pPr>
      <w:r w:rsidRPr="00442CF3">
        <w:t>Column Is FK</w:t>
      </w:r>
      <w:r>
        <w:t>:</w:t>
      </w:r>
      <w:r w:rsidRPr="00442CF3">
        <w:t xml:space="preserve">    No</w:t>
      </w:r>
    </w:p>
    <w:p w14:paraId="63D9FE76" w14:textId="77777777" w:rsidR="00442CF3" w:rsidRDefault="00442CF3" w:rsidP="006F7B8C">
      <w:pPr>
        <w:pStyle w:val="af7"/>
      </w:pPr>
    </w:p>
    <w:p w14:paraId="3D03D2E7" w14:textId="77777777" w:rsidR="00442CF3" w:rsidRDefault="00442CF3" w:rsidP="006F7B8C">
      <w:pPr>
        <w:pStyle w:val="af7"/>
      </w:pPr>
      <w:r w:rsidRPr="00442CF3">
        <w:t>Attribute Name</w:t>
      </w:r>
      <w:r>
        <w:t>:</w:t>
      </w:r>
      <w:r w:rsidRPr="00442CF3">
        <w:t xml:space="preserve">    GENDER</w:t>
      </w:r>
    </w:p>
    <w:p w14:paraId="56BEC02F" w14:textId="77777777" w:rsidR="00442CF3" w:rsidRDefault="00442CF3" w:rsidP="006F7B8C">
      <w:pPr>
        <w:pStyle w:val="af7"/>
      </w:pPr>
      <w:r w:rsidRPr="00442CF3">
        <w:t>Attribute Definition</w:t>
      </w:r>
      <w:r>
        <w:t>:</w:t>
      </w:r>
      <w:r w:rsidRPr="00442CF3">
        <w:t xml:space="preserve">    пол</w:t>
      </w:r>
    </w:p>
    <w:p w14:paraId="6EDFA3DD" w14:textId="77777777" w:rsidR="00442CF3" w:rsidRDefault="00442CF3" w:rsidP="006F7B8C">
      <w:pPr>
        <w:pStyle w:val="af7"/>
      </w:pPr>
      <w:r w:rsidRPr="00442CF3">
        <w:t>Column Name</w:t>
      </w:r>
      <w:r>
        <w:t>:</w:t>
      </w:r>
      <w:r w:rsidRPr="00442CF3">
        <w:t xml:space="preserve">    GENDER</w:t>
      </w:r>
    </w:p>
    <w:p w14:paraId="149E387E" w14:textId="77777777" w:rsidR="00442CF3" w:rsidRDefault="00442CF3" w:rsidP="006F7B8C">
      <w:pPr>
        <w:pStyle w:val="af7"/>
      </w:pPr>
      <w:r w:rsidRPr="00442CF3">
        <w:t>Column Data Type</w:t>
      </w:r>
      <w:r>
        <w:t>:</w:t>
      </w:r>
      <w:r w:rsidRPr="00442CF3">
        <w:t xml:space="preserve">    CHAR(2)</w:t>
      </w:r>
    </w:p>
    <w:p w14:paraId="14EA0022" w14:textId="77777777" w:rsidR="00442CF3" w:rsidRDefault="00442CF3" w:rsidP="006F7B8C">
      <w:pPr>
        <w:pStyle w:val="af7"/>
      </w:pPr>
      <w:r w:rsidRPr="00442CF3">
        <w:t>Column Null Option</w:t>
      </w:r>
      <w:r>
        <w:t>:</w:t>
      </w:r>
      <w:r w:rsidRPr="00442CF3">
        <w:t xml:space="preserve">    Null</w:t>
      </w:r>
    </w:p>
    <w:p w14:paraId="7013E154" w14:textId="77777777" w:rsidR="00442CF3" w:rsidRPr="00442CF3" w:rsidRDefault="00442CF3" w:rsidP="006F7B8C">
      <w:pPr>
        <w:pStyle w:val="af7"/>
      </w:pPr>
      <w:r w:rsidRPr="00442CF3">
        <w:t>Column Is PK</w:t>
      </w:r>
      <w:r>
        <w:t>:</w:t>
      </w:r>
      <w:r w:rsidRPr="00442CF3">
        <w:t xml:space="preserve">    No</w:t>
      </w:r>
    </w:p>
    <w:p w14:paraId="45B85092" w14:textId="77777777" w:rsidR="00442CF3" w:rsidRDefault="00442CF3" w:rsidP="006F7B8C">
      <w:pPr>
        <w:pStyle w:val="af7"/>
      </w:pPr>
    </w:p>
    <w:p w14:paraId="4AF7D106" w14:textId="77777777" w:rsidR="00442CF3" w:rsidRDefault="00442CF3" w:rsidP="006F7B8C">
      <w:pPr>
        <w:pStyle w:val="af7"/>
      </w:pPr>
      <w:r w:rsidRPr="00442CF3">
        <w:t>Entity Name</w:t>
      </w:r>
      <w:r>
        <w:t>:</w:t>
      </w:r>
      <w:r w:rsidRPr="00442CF3">
        <w:t xml:space="preserve"> PATIENT</w:t>
      </w:r>
    </w:p>
    <w:p w14:paraId="201AA0CF" w14:textId="77777777" w:rsidR="00442CF3" w:rsidRDefault="00442CF3" w:rsidP="006F7B8C">
      <w:pPr>
        <w:pStyle w:val="af7"/>
      </w:pPr>
      <w:r w:rsidRPr="00442CF3">
        <w:t>Table Name</w:t>
      </w:r>
      <w:r>
        <w:t>:</w:t>
      </w:r>
      <w:r w:rsidRPr="00442CF3">
        <w:t xml:space="preserve"> PATIENT</w:t>
      </w:r>
    </w:p>
    <w:p w14:paraId="3897DF92" w14:textId="77777777" w:rsidR="00442CF3" w:rsidRPr="00DD554C" w:rsidRDefault="00442CF3" w:rsidP="006F7B8C">
      <w:pPr>
        <w:pStyle w:val="af7"/>
        <w:rPr>
          <w:lang w:val="ru-RU"/>
        </w:rPr>
      </w:pPr>
      <w:r w:rsidRPr="00442CF3">
        <w:t>Entity Definition</w:t>
      </w:r>
      <w:r>
        <w:t>:</w:t>
      </w:r>
      <w:r w:rsidRPr="00442CF3">
        <w:t xml:space="preserve">    Пациенты. </w:t>
      </w:r>
      <w:r w:rsidRPr="00DD554C">
        <w:rPr>
          <w:lang w:val="ru-RU"/>
        </w:rPr>
        <w:t>Содержит только основные атрибуты</w:t>
      </w:r>
    </w:p>
    <w:p w14:paraId="3568AA9F" w14:textId="77777777" w:rsidR="00442CF3" w:rsidRPr="00886FCD" w:rsidRDefault="00442CF3" w:rsidP="006F7B8C">
      <w:pPr>
        <w:pStyle w:val="af7"/>
      </w:pPr>
      <w:r w:rsidRPr="00442CF3">
        <w:t>Column</w:t>
      </w:r>
      <w:r w:rsidRPr="00886FCD">
        <w:t xml:space="preserve"> </w:t>
      </w:r>
      <w:r w:rsidRPr="00442CF3">
        <w:t>Is</w:t>
      </w:r>
      <w:r w:rsidRPr="00886FCD">
        <w:t xml:space="preserve"> </w:t>
      </w:r>
      <w:r w:rsidRPr="00442CF3">
        <w:t>FK</w:t>
      </w:r>
      <w:r w:rsidRPr="00886FCD">
        <w:t xml:space="preserve">:    </w:t>
      </w:r>
      <w:r w:rsidRPr="00442CF3">
        <w:t>No</w:t>
      </w:r>
    </w:p>
    <w:p w14:paraId="0B6673A7" w14:textId="77777777" w:rsidR="00442CF3" w:rsidRPr="00886FCD" w:rsidRDefault="00442CF3" w:rsidP="006F7B8C">
      <w:pPr>
        <w:pStyle w:val="af7"/>
      </w:pPr>
    </w:p>
    <w:p w14:paraId="746F71A1" w14:textId="77777777" w:rsidR="00442CF3" w:rsidRPr="00886FCD" w:rsidRDefault="00442CF3" w:rsidP="006F7B8C">
      <w:pPr>
        <w:pStyle w:val="af7"/>
      </w:pPr>
      <w:r w:rsidRPr="00442CF3">
        <w:t>Attribute</w:t>
      </w:r>
      <w:r w:rsidRPr="00886FCD">
        <w:t xml:space="preserve"> </w:t>
      </w:r>
      <w:r w:rsidRPr="00442CF3">
        <w:t>Name</w:t>
      </w:r>
      <w:r w:rsidRPr="00886FCD">
        <w:t xml:space="preserve">:    </w:t>
      </w:r>
      <w:r w:rsidRPr="00442CF3">
        <w:t>CONFIRMED</w:t>
      </w:r>
    </w:p>
    <w:p w14:paraId="726734E2" w14:textId="77777777" w:rsidR="00442CF3" w:rsidRPr="0043729D" w:rsidRDefault="00442CF3" w:rsidP="006F7B8C">
      <w:pPr>
        <w:pStyle w:val="af7"/>
        <w:rPr>
          <w:lang w:val="ru-RU"/>
        </w:rPr>
      </w:pPr>
      <w:r w:rsidRPr="00442CF3">
        <w:t>Attribute</w:t>
      </w:r>
      <w:r w:rsidRPr="0043729D">
        <w:rPr>
          <w:lang w:val="ru-RU"/>
        </w:rPr>
        <w:t xml:space="preserve"> </w:t>
      </w:r>
      <w:r w:rsidRPr="00442CF3">
        <w:t>Definition</w:t>
      </w:r>
      <w:r w:rsidRPr="0043729D">
        <w:rPr>
          <w:lang w:val="ru-RU"/>
        </w:rPr>
        <w:t>:    Поле, фиксирующее, проверены  данные по пациенту  или они извлечены автоматически из файла    инструментального измерения</w:t>
      </w:r>
    </w:p>
    <w:p w14:paraId="7C64A4A1" w14:textId="77777777" w:rsidR="00442CF3" w:rsidRDefault="00442CF3" w:rsidP="006F7B8C">
      <w:pPr>
        <w:pStyle w:val="af7"/>
      </w:pPr>
      <w:r w:rsidRPr="00442CF3">
        <w:t>Column Name</w:t>
      </w:r>
      <w:r>
        <w:t>:</w:t>
      </w:r>
      <w:r w:rsidRPr="00442CF3">
        <w:t xml:space="preserve">    CONFIRMED</w:t>
      </w:r>
    </w:p>
    <w:p w14:paraId="3C0CAF4C" w14:textId="77777777" w:rsidR="00442CF3" w:rsidRDefault="00442CF3" w:rsidP="006F7B8C">
      <w:pPr>
        <w:pStyle w:val="af7"/>
      </w:pPr>
      <w:r w:rsidRPr="00442CF3">
        <w:t>Column Data Type</w:t>
      </w:r>
      <w:r>
        <w:t>:</w:t>
      </w:r>
      <w:r w:rsidRPr="00442CF3">
        <w:t xml:space="preserve">    CHAR(2)</w:t>
      </w:r>
    </w:p>
    <w:p w14:paraId="4DADC55C" w14:textId="77777777" w:rsidR="00442CF3" w:rsidRDefault="00442CF3" w:rsidP="006F7B8C">
      <w:pPr>
        <w:pStyle w:val="af7"/>
      </w:pPr>
      <w:r w:rsidRPr="00442CF3">
        <w:t>Column Null Option</w:t>
      </w:r>
      <w:r>
        <w:t>:</w:t>
      </w:r>
      <w:r w:rsidRPr="00442CF3">
        <w:t xml:space="preserve">    Null</w:t>
      </w:r>
    </w:p>
    <w:p w14:paraId="1E793097" w14:textId="77777777" w:rsidR="00442CF3" w:rsidRDefault="00442CF3" w:rsidP="006F7B8C">
      <w:pPr>
        <w:pStyle w:val="af7"/>
      </w:pPr>
      <w:r w:rsidRPr="00442CF3">
        <w:t>Column Is PK</w:t>
      </w:r>
      <w:r>
        <w:t>:</w:t>
      </w:r>
      <w:r w:rsidRPr="00442CF3">
        <w:t xml:space="preserve">    No</w:t>
      </w:r>
    </w:p>
    <w:p w14:paraId="2A49E65A" w14:textId="77777777" w:rsidR="00442CF3" w:rsidRPr="00442CF3" w:rsidRDefault="00442CF3" w:rsidP="006F7B8C">
      <w:pPr>
        <w:pStyle w:val="af7"/>
      </w:pPr>
      <w:r w:rsidRPr="00442CF3">
        <w:t>Column Is FK</w:t>
      </w:r>
      <w:r>
        <w:t>:</w:t>
      </w:r>
      <w:r w:rsidRPr="00442CF3">
        <w:t xml:space="preserve">    No</w:t>
      </w:r>
    </w:p>
    <w:p w14:paraId="7016C7D6" w14:textId="77777777" w:rsidR="00442CF3" w:rsidRDefault="00442CF3" w:rsidP="006F7B8C">
      <w:pPr>
        <w:pStyle w:val="af7"/>
      </w:pPr>
    </w:p>
    <w:p w14:paraId="34FD3EF9" w14:textId="77777777" w:rsidR="00442CF3" w:rsidRDefault="00442CF3" w:rsidP="006F7B8C">
      <w:pPr>
        <w:pStyle w:val="af7"/>
      </w:pPr>
      <w:r w:rsidRPr="00442CF3">
        <w:lastRenderedPageBreak/>
        <w:t>Entity Name</w:t>
      </w:r>
      <w:r>
        <w:t>:</w:t>
      </w:r>
      <w:r w:rsidRPr="00442CF3">
        <w:t xml:space="preserve"> PROPER</w:t>
      </w:r>
    </w:p>
    <w:p w14:paraId="7265B563" w14:textId="77777777" w:rsidR="00442CF3" w:rsidRDefault="00442CF3" w:rsidP="006F7B8C">
      <w:pPr>
        <w:pStyle w:val="af7"/>
      </w:pPr>
      <w:r w:rsidRPr="00442CF3">
        <w:t>Table Name</w:t>
      </w:r>
      <w:r>
        <w:t>:</w:t>
      </w:r>
      <w:r w:rsidRPr="00442CF3">
        <w:t xml:space="preserve"> PROPER</w:t>
      </w:r>
    </w:p>
    <w:p w14:paraId="42EC9C7D" w14:textId="77777777" w:rsidR="00442CF3" w:rsidRPr="003C1459" w:rsidRDefault="00442CF3" w:rsidP="006F7B8C">
      <w:pPr>
        <w:pStyle w:val="af7"/>
      </w:pPr>
      <w:r w:rsidRPr="00442CF3">
        <w:t>Entity</w:t>
      </w:r>
      <w:r w:rsidRPr="003C1459">
        <w:t xml:space="preserve"> </w:t>
      </w:r>
      <w:r w:rsidRPr="00442CF3">
        <w:t>Definition</w:t>
      </w:r>
      <w:r w:rsidRPr="003C1459">
        <w:t xml:space="preserve">:    </w:t>
      </w:r>
      <w:r w:rsidRPr="00AA5E17">
        <w:t>Значения</w:t>
      </w:r>
      <w:r w:rsidRPr="003C1459">
        <w:t xml:space="preserve"> </w:t>
      </w:r>
      <w:r w:rsidRPr="00AA5E17">
        <w:t>свойств</w:t>
      </w:r>
      <w:r w:rsidRPr="003C1459">
        <w:t xml:space="preserve"> </w:t>
      </w:r>
      <w:r w:rsidRPr="00AA5E17">
        <w:t>объектов</w:t>
      </w:r>
      <w:r w:rsidRPr="003C1459">
        <w:t xml:space="preserve"> </w:t>
      </w:r>
      <w:r w:rsidRPr="00AA5E17">
        <w:t>системы</w:t>
      </w:r>
    </w:p>
    <w:p w14:paraId="0A3C3544" w14:textId="77777777" w:rsidR="00442CF3" w:rsidRDefault="00442CF3" w:rsidP="006F7B8C">
      <w:pPr>
        <w:pStyle w:val="af7"/>
      </w:pPr>
      <w:r w:rsidRPr="00442CF3">
        <w:t>Attribute Name</w:t>
      </w:r>
      <w:r>
        <w:t>:</w:t>
      </w:r>
      <w:r w:rsidRPr="00442CF3">
        <w:t xml:space="preserve">    ID_PROPER_DIVISION</w:t>
      </w:r>
    </w:p>
    <w:p w14:paraId="42D41A9D" w14:textId="77777777" w:rsidR="00442CF3" w:rsidRDefault="00442CF3" w:rsidP="006F7B8C">
      <w:pPr>
        <w:pStyle w:val="af7"/>
      </w:pPr>
      <w:r w:rsidRPr="00442CF3">
        <w:t>Attribute Definition</w:t>
      </w:r>
      <w:r>
        <w:t>:</w:t>
      </w:r>
      <w:r w:rsidRPr="00442CF3">
        <w:t xml:space="preserve">    Раздел (тип) свойства</w:t>
      </w:r>
    </w:p>
    <w:p w14:paraId="5E0DD99E" w14:textId="77777777" w:rsidR="00442CF3" w:rsidRDefault="00442CF3" w:rsidP="006F7B8C">
      <w:pPr>
        <w:pStyle w:val="af7"/>
      </w:pPr>
      <w:r w:rsidRPr="00442CF3">
        <w:t>Column Name</w:t>
      </w:r>
      <w:r>
        <w:t>:</w:t>
      </w:r>
      <w:r w:rsidRPr="00442CF3">
        <w:t xml:space="preserve">    ID_PROPER_DIVISION</w:t>
      </w:r>
    </w:p>
    <w:p w14:paraId="54626168" w14:textId="77777777" w:rsidR="00442CF3" w:rsidRDefault="00442CF3" w:rsidP="006F7B8C">
      <w:pPr>
        <w:pStyle w:val="af7"/>
      </w:pPr>
      <w:r w:rsidRPr="00442CF3">
        <w:t>Column Data Type</w:t>
      </w:r>
      <w:r>
        <w:t>:</w:t>
      </w:r>
      <w:r w:rsidRPr="00442CF3">
        <w:t xml:space="preserve">    INTEGER</w:t>
      </w:r>
    </w:p>
    <w:p w14:paraId="5D3FB8E8" w14:textId="77777777" w:rsidR="00442CF3" w:rsidRDefault="00442CF3" w:rsidP="006F7B8C">
      <w:pPr>
        <w:pStyle w:val="af7"/>
      </w:pPr>
      <w:r w:rsidRPr="00442CF3">
        <w:t>Column Null Option</w:t>
      </w:r>
      <w:r>
        <w:t>:</w:t>
      </w:r>
      <w:r w:rsidRPr="00442CF3">
        <w:t xml:space="preserve">    Not Null</w:t>
      </w:r>
    </w:p>
    <w:p w14:paraId="70A58C39" w14:textId="77777777" w:rsidR="00442CF3" w:rsidRDefault="00442CF3" w:rsidP="006F7B8C">
      <w:pPr>
        <w:pStyle w:val="af7"/>
      </w:pPr>
      <w:r w:rsidRPr="00442CF3">
        <w:t>Column Is PK</w:t>
      </w:r>
      <w:r>
        <w:t>:</w:t>
      </w:r>
      <w:r w:rsidRPr="00442CF3">
        <w:t xml:space="preserve">    No</w:t>
      </w:r>
    </w:p>
    <w:p w14:paraId="1A014EC9" w14:textId="77777777" w:rsidR="00442CF3" w:rsidRPr="00442CF3" w:rsidRDefault="00442CF3" w:rsidP="006F7B8C">
      <w:pPr>
        <w:pStyle w:val="af7"/>
      </w:pPr>
      <w:r w:rsidRPr="00442CF3">
        <w:t>Column Is FK</w:t>
      </w:r>
      <w:r>
        <w:t>:</w:t>
      </w:r>
      <w:r w:rsidRPr="00442CF3">
        <w:t xml:space="preserve">    Yes</w:t>
      </w:r>
    </w:p>
    <w:p w14:paraId="3F383409" w14:textId="77777777" w:rsidR="00442CF3" w:rsidRDefault="00442CF3" w:rsidP="006F7B8C">
      <w:pPr>
        <w:pStyle w:val="af7"/>
      </w:pPr>
    </w:p>
    <w:p w14:paraId="6A310DE4" w14:textId="77777777" w:rsidR="00442CF3" w:rsidRDefault="00442CF3" w:rsidP="006F7B8C">
      <w:pPr>
        <w:pStyle w:val="af7"/>
      </w:pPr>
      <w:r w:rsidRPr="00442CF3">
        <w:t>Attribute Name</w:t>
      </w:r>
      <w:r>
        <w:t>:</w:t>
      </w:r>
      <w:r w:rsidRPr="00442CF3">
        <w:t xml:space="preserve">    ID_PROPER_NAME</w:t>
      </w:r>
    </w:p>
    <w:p w14:paraId="76EECEBF" w14:textId="77777777" w:rsidR="00442CF3" w:rsidRDefault="00442CF3" w:rsidP="006F7B8C">
      <w:pPr>
        <w:pStyle w:val="af7"/>
      </w:pPr>
      <w:r w:rsidRPr="00442CF3">
        <w:t>Attribute Definition</w:t>
      </w:r>
      <w:r>
        <w:t>:</w:t>
      </w:r>
      <w:r w:rsidRPr="00442CF3">
        <w:t xml:space="preserve">    Имя свойства</w:t>
      </w:r>
    </w:p>
    <w:p w14:paraId="427E7D4F" w14:textId="77777777" w:rsidR="00442CF3" w:rsidRDefault="00442CF3" w:rsidP="006F7B8C">
      <w:pPr>
        <w:pStyle w:val="af7"/>
      </w:pPr>
      <w:r w:rsidRPr="00442CF3">
        <w:t>Column Name</w:t>
      </w:r>
      <w:r>
        <w:t>:</w:t>
      </w:r>
      <w:r w:rsidRPr="00442CF3">
        <w:t xml:space="preserve">    ID_PROPER_NAME</w:t>
      </w:r>
    </w:p>
    <w:p w14:paraId="099A065C" w14:textId="77777777" w:rsidR="00442CF3" w:rsidRDefault="00442CF3" w:rsidP="006F7B8C">
      <w:pPr>
        <w:pStyle w:val="af7"/>
      </w:pPr>
      <w:r w:rsidRPr="00442CF3">
        <w:t>Column Data Type</w:t>
      </w:r>
      <w:r>
        <w:t>:</w:t>
      </w:r>
      <w:r w:rsidRPr="00442CF3">
        <w:t xml:space="preserve">    INTEGER</w:t>
      </w:r>
    </w:p>
    <w:p w14:paraId="74F2B5E9" w14:textId="77777777" w:rsidR="00442CF3" w:rsidRDefault="00442CF3" w:rsidP="006F7B8C">
      <w:pPr>
        <w:pStyle w:val="af7"/>
      </w:pPr>
      <w:r w:rsidRPr="00442CF3">
        <w:t>Column Null Option</w:t>
      </w:r>
      <w:r>
        <w:t>:</w:t>
      </w:r>
      <w:r w:rsidRPr="00442CF3">
        <w:t xml:space="preserve">    Not Null</w:t>
      </w:r>
    </w:p>
    <w:p w14:paraId="1E399838" w14:textId="77777777" w:rsidR="00442CF3" w:rsidRDefault="00442CF3" w:rsidP="006F7B8C">
      <w:pPr>
        <w:pStyle w:val="af7"/>
      </w:pPr>
      <w:r w:rsidRPr="00442CF3">
        <w:t>Column Is PK</w:t>
      </w:r>
      <w:r>
        <w:t>:</w:t>
      </w:r>
      <w:r w:rsidRPr="00442CF3">
        <w:t xml:space="preserve">    No</w:t>
      </w:r>
    </w:p>
    <w:p w14:paraId="22915777" w14:textId="77777777" w:rsidR="00442CF3" w:rsidRPr="00442CF3" w:rsidRDefault="00442CF3" w:rsidP="006F7B8C">
      <w:pPr>
        <w:pStyle w:val="af7"/>
      </w:pPr>
      <w:r w:rsidRPr="00442CF3">
        <w:t>Column Is FK</w:t>
      </w:r>
      <w:r>
        <w:t>:</w:t>
      </w:r>
      <w:r w:rsidRPr="00442CF3">
        <w:t xml:space="preserve">    Yes</w:t>
      </w:r>
    </w:p>
    <w:p w14:paraId="3CD52FC5" w14:textId="77777777" w:rsidR="00442CF3" w:rsidRDefault="00442CF3" w:rsidP="006F7B8C">
      <w:pPr>
        <w:pStyle w:val="af7"/>
      </w:pPr>
    </w:p>
    <w:p w14:paraId="5996739A" w14:textId="77777777" w:rsidR="00442CF3" w:rsidRPr="003C1459" w:rsidRDefault="00442CF3" w:rsidP="006F7B8C">
      <w:pPr>
        <w:pStyle w:val="af7"/>
      </w:pPr>
      <w:r w:rsidRPr="00442CF3">
        <w:t>Attribute</w:t>
      </w:r>
      <w:r w:rsidRPr="003C1459">
        <w:t xml:space="preserve"> </w:t>
      </w:r>
      <w:r w:rsidRPr="00442CF3">
        <w:t>Name</w:t>
      </w:r>
      <w:r w:rsidRPr="003C1459">
        <w:t xml:space="preserve">:    </w:t>
      </w:r>
      <w:r w:rsidRPr="00442CF3">
        <w:t>ID</w:t>
      </w:r>
      <w:r w:rsidRPr="003C1459">
        <w:t>_</w:t>
      </w:r>
      <w:r w:rsidRPr="00442CF3">
        <w:t>OBJECT</w:t>
      </w:r>
    </w:p>
    <w:p w14:paraId="7BDDCF61" w14:textId="77777777" w:rsidR="00442CF3" w:rsidRPr="0043729D" w:rsidRDefault="00442CF3" w:rsidP="006F7B8C">
      <w:pPr>
        <w:pStyle w:val="af7"/>
        <w:rPr>
          <w:lang w:val="ru-RU"/>
        </w:rPr>
      </w:pPr>
      <w:r w:rsidRPr="00442CF3">
        <w:t>Attribute</w:t>
      </w:r>
      <w:r w:rsidRPr="0043729D">
        <w:rPr>
          <w:lang w:val="ru-RU"/>
        </w:rPr>
        <w:t xml:space="preserve"> </w:t>
      </w:r>
      <w:r w:rsidRPr="00442CF3">
        <w:t>Definition</w:t>
      </w:r>
      <w:r w:rsidRPr="0043729D">
        <w:rPr>
          <w:lang w:val="ru-RU"/>
        </w:rPr>
        <w:t>:    Ссылка на объект системы, которому приписано значение свойства</w:t>
      </w:r>
    </w:p>
    <w:p w14:paraId="0769C6C9" w14:textId="77777777" w:rsidR="00442CF3" w:rsidRDefault="00442CF3" w:rsidP="006F7B8C">
      <w:pPr>
        <w:pStyle w:val="af7"/>
      </w:pPr>
      <w:r w:rsidRPr="00442CF3">
        <w:t>Column Name</w:t>
      </w:r>
      <w:r>
        <w:t>:</w:t>
      </w:r>
      <w:r w:rsidRPr="00442CF3">
        <w:t xml:space="preserve">    ID_OBJECT</w:t>
      </w:r>
    </w:p>
    <w:p w14:paraId="7FFBBAF2" w14:textId="77777777" w:rsidR="00442CF3" w:rsidRDefault="00442CF3" w:rsidP="006F7B8C">
      <w:pPr>
        <w:pStyle w:val="af7"/>
      </w:pPr>
      <w:r w:rsidRPr="00442CF3">
        <w:t>Column Data Type</w:t>
      </w:r>
      <w:r>
        <w:t>:</w:t>
      </w:r>
      <w:r w:rsidRPr="00442CF3">
        <w:t xml:space="preserve">    INTEGER</w:t>
      </w:r>
    </w:p>
    <w:p w14:paraId="773FE360" w14:textId="77777777" w:rsidR="00442CF3" w:rsidRDefault="00442CF3" w:rsidP="006F7B8C">
      <w:pPr>
        <w:pStyle w:val="af7"/>
      </w:pPr>
      <w:r w:rsidRPr="00442CF3">
        <w:t>Column Null Option</w:t>
      </w:r>
      <w:r>
        <w:t>:</w:t>
      </w:r>
      <w:r w:rsidRPr="00442CF3">
        <w:t xml:space="preserve">    Not Null</w:t>
      </w:r>
    </w:p>
    <w:p w14:paraId="6902D7AD" w14:textId="77777777" w:rsidR="00442CF3" w:rsidRDefault="00442CF3" w:rsidP="006F7B8C">
      <w:pPr>
        <w:pStyle w:val="af7"/>
      </w:pPr>
      <w:r w:rsidRPr="00442CF3">
        <w:t>Column Is PK</w:t>
      </w:r>
      <w:r>
        <w:t>:</w:t>
      </w:r>
      <w:r w:rsidRPr="00442CF3">
        <w:t xml:space="preserve">    Yes</w:t>
      </w:r>
    </w:p>
    <w:p w14:paraId="2D190727" w14:textId="77777777" w:rsidR="00442CF3" w:rsidRPr="00442CF3" w:rsidRDefault="00442CF3" w:rsidP="006F7B8C">
      <w:pPr>
        <w:pStyle w:val="af7"/>
      </w:pPr>
      <w:r w:rsidRPr="00442CF3">
        <w:t>Column Is FK</w:t>
      </w:r>
      <w:r>
        <w:t>:</w:t>
      </w:r>
      <w:r w:rsidRPr="00442CF3">
        <w:t xml:space="preserve">    No</w:t>
      </w:r>
    </w:p>
    <w:p w14:paraId="34342DF3" w14:textId="77777777" w:rsidR="00442CF3" w:rsidRDefault="00442CF3" w:rsidP="006F7B8C">
      <w:pPr>
        <w:pStyle w:val="af7"/>
      </w:pPr>
    </w:p>
    <w:p w14:paraId="50D38164" w14:textId="77777777" w:rsidR="00442CF3" w:rsidRDefault="00442CF3" w:rsidP="006F7B8C">
      <w:pPr>
        <w:pStyle w:val="af7"/>
      </w:pPr>
      <w:r w:rsidRPr="00442CF3">
        <w:t>Attribute Name</w:t>
      </w:r>
      <w:r>
        <w:t>:</w:t>
      </w:r>
      <w:r w:rsidRPr="00442CF3">
        <w:t xml:space="preserve">    VALUE</w:t>
      </w:r>
    </w:p>
    <w:p w14:paraId="5D17C96B" w14:textId="77777777" w:rsidR="00442CF3" w:rsidRDefault="00442CF3" w:rsidP="006F7B8C">
      <w:pPr>
        <w:pStyle w:val="af7"/>
      </w:pPr>
      <w:r w:rsidRPr="00442CF3">
        <w:t>Attribute Definition</w:t>
      </w:r>
      <w:r>
        <w:t>:</w:t>
      </w:r>
      <w:r w:rsidRPr="00442CF3">
        <w:t xml:space="preserve">    Значение свойства</w:t>
      </w:r>
    </w:p>
    <w:p w14:paraId="749703E1" w14:textId="77777777" w:rsidR="00442CF3" w:rsidRDefault="00442CF3" w:rsidP="006F7B8C">
      <w:pPr>
        <w:pStyle w:val="af7"/>
      </w:pPr>
      <w:r w:rsidRPr="00442CF3">
        <w:t>Column Name</w:t>
      </w:r>
      <w:r>
        <w:t>:</w:t>
      </w:r>
      <w:r w:rsidRPr="00442CF3">
        <w:t xml:space="preserve">    VALUE</w:t>
      </w:r>
    </w:p>
    <w:p w14:paraId="607CD229" w14:textId="77777777" w:rsidR="00442CF3" w:rsidRDefault="00442CF3" w:rsidP="006F7B8C">
      <w:pPr>
        <w:pStyle w:val="af7"/>
      </w:pPr>
      <w:r w:rsidRPr="00442CF3">
        <w:t>Column Data Type</w:t>
      </w:r>
      <w:r>
        <w:t>:</w:t>
      </w:r>
      <w:r w:rsidRPr="00442CF3">
        <w:t xml:space="preserve">    VARCHAR2(100)</w:t>
      </w:r>
    </w:p>
    <w:p w14:paraId="2F975FD0" w14:textId="77777777" w:rsidR="00442CF3" w:rsidRPr="00442CF3" w:rsidRDefault="00442CF3" w:rsidP="006F7B8C">
      <w:pPr>
        <w:pStyle w:val="af7"/>
      </w:pPr>
      <w:r w:rsidRPr="00442CF3">
        <w:t>Column Null Option</w:t>
      </w:r>
      <w:r>
        <w:t>:</w:t>
      </w:r>
      <w:r w:rsidRPr="00442CF3">
        <w:t xml:space="preserve">    Not Null</w:t>
      </w:r>
    </w:p>
    <w:p w14:paraId="5D437E23" w14:textId="77777777" w:rsidR="00442CF3" w:rsidRDefault="00442CF3" w:rsidP="006F7B8C">
      <w:pPr>
        <w:pStyle w:val="af7"/>
      </w:pPr>
    </w:p>
    <w:p w14:paraId="014ADAD0" w14:textId="77777777" w:rsidR="00442CF3" w:rsidRDefault="00442CF3" w:rsidP="006F7B8C">
      <w:pPr>
        <w:pStyle w:val="af7"/>
      </w:pPr>
      <w:r w:rsidRPr="00442CF3">
        <w:t>Entity Name</w:t>
      </w:r>
      <w:r>
        <w:t>:</w:t>
      </w:r>
      <w:r w:rsidRPr="00442CF3">
        <w:t xml:space="preserve"> PROPER</w:t>
      </w:r>
    </w:p>
    <w:p w14:paraId="2FB905BA" w14:textId="77777777" w:rsidR="00442CF3" w:rsidRDefault="00442CF3" w:rsidP="006F7B8C">
      <w:pPr>
        <w:pStyle w:val="af7"/>
      </w:pPr>
      <w:r w:rsidRPr="00442CF3">
        <w:t>Table Name</w:t>
      </w:r>
      <w:r>
        <w:t>:</w:t>
      </w:r>
      <w:r w:rsidRPr="00442CF3">
        <w:t xml:space="preserve"> PROPER</w:t>
      </w:r>
    </w:p>
    <w:p w14:paraId="681D71D5" w14:textId="77777777" w:rsidR="00442CF3" w:rsidRPr="0043729D" w:rsidRDefault="00442CF3" w:rsidP="006F7B8C">
      <w:pPr>
        <w:pStyle w:val="af7"/>
        <w:rPr>
          <w:lang w:val="ru-RU"/>
        </w:rPr>
      </w:pPr>
      <w:r w:rsidRPr="00442CF3">
        <w:t>Entity</w:t>
      </w:r>
      <w:r w:rsidRPr="0043729D">
        <w:rPr>
          <w:lang w:val="ru-RU"/>
        </w:rPr>
        <w:t xml:space="preserve"> </w:t>
      </w:r>
      <w:r w:rsidRPr="00442CF3">
        <w:t>Definition</w:t>
      </w:r>
      <w:r w:rsidRPr="0043729D">
        <w:rPr>
          <w:lang w:val="ru-RU"/>
        </w:rPr>
        <w:t>:    Значения свойств объектов системы</w:t>
      </w:r>
    </w:p>
    <w:p w14:paraId="4CA4E5BC" w14:textId="77777777" w:rsidR="00442CF3" w:rsidRDefault="00442CF3" w:rsidP="006F7B8C">
      <w:pPr>
        <w:pStyle w:val="af7"/>
      </w:pPr>
      <w:r w:rsidRPr="00442CF3">
        <w:t>Column Is PK</w:t>
      </w:r>
      <w:r>
        <w:t>:</w:t>
      </w:r>
      <w:r w:rsidRPr="00442CF3">
        <w:t xml:space="preserve">    No</w:t>
      </w:r>
    </w:p>
    <w:p w14:paraId="6D0E4E49" w14:textId="77777777" w:rsidR="00442CF3" w:rsidRPr="00442CF3" w:rsidRDefault="00442CF3" w:rsidP="006F7B8C">
      <w:pPr>
        <w:pStyle w:val="af7"/>
      </w:pPr>
      <w:r w:rsidRPr="00442CF3">
        <w:t>Column Is FK</w:t>
      </w:r>
      <w:r>
        <w:t>:</w:t>
      </w:r>
      <w:r w:rsidRPr="00442CF3">
        <w:t xml:space="preserve">    No</w:t>
      </w:r>
    </w:p>
    <w:p w14:paraId="58DE436C" w14:textId="77777777" w:rsidR="00442CF3" w:rsidRDefault="00442CF3" w:rsidP="006F7B8C">
      <w:pPr>
        <w:pStyle w:val="af7"/>
      </w:pPr>
    </w:p>
    <w:p w14:paraId="61CD7EA4" w14:textId="77777777" w:rsidR="00442CF3" w:rsidRDefault="00442CF3" w:rsidP="006F7B8C">
      <w:pPr>
        <w:pStyle w:val="af7"/>
      </w:pPr>
      <w:r w:rsidRPr="00442CF3">
        <w:t>Entity Name</w:t>
      </w:r>
      <w:r>
        <w:t>:</w:t>
      </w:r>
      <w:r w:rsidRPr="00442CF3">
        <w:t xml:space="preserve"> PROPER_DIVISION</w:t>
      </w:r>
    </w:p>
    <w:p w14:paraId="238055D0" w14:textId="77777777" w:rsidR="00442CF3" w:rsidRDefault="00442CF3" w:rsidP="006F7B8C">
      <w:pPr>
        <w:pStyle w:val="af7"/>
      </w:pPr>
      <w:r w:rsidRPr="00442CF3">
        <w:t>Table Name</w:t>
      </w:r>
      <w:r>
        <w:t>:</w:t>
      </w:r>
      <w:r w:rsidRPr="00442CF3">
        <w:t xml:space="preserve"> PROPER_DIVISION</w:t>
      </w:r>
    </w:p>
    <w:p w14:paraId="0D68C630" w14:textId="77777777" w:rsidR="00442CF3" w:rsidRPr="0043729D" w:rsidRDefault="00442CF3" w:rsidP="006F7B8C">
      <w:pPr>
        <w:pStyle w:val="af7"/>
        <w:rPr>
          <w:lang w:val="ru-RU"/>
        </w:rPr>
      </w:pPr>
      <w:r w:rsidRPr="00442CF3">
        <w:lastRenderedPageBreak/>
        <w:t>Entity</w:t>
      </w:r>
      <w:r w:rsidRPr="0043729D">
        <w:rPr>
          <w:lang w:val="ru-RU"/>
        </w:rPr>
        <w:t xml:space="preserve"> </w:t>
      </w:r>
      <w:r w:rsidRPr="00442CF3">
        <w:t>Definition</w:t>
      </w:r>
      <w:r w:rsidRPr="0043729D">
        <w:rPr>
          <w:lang w:val="ru-RU"/>
        </w:rPr>
        <w:t>:    Раздел (тип) свойства объектов системы</w:t>
      </w:r>
    </w:p>
    <w:p w14:paraId="0787C6B4" w14:textId="77777777" w:rsidR="00442CF3" w:rsidRDefault="00442CF3" w:rsidP="006F7B8C">
      <w:pPr>
        <w:pStyle w:val="af7"/>
      </w:pPr>
      <w:r w:rsidRPr="00442CF3">
        <w:t>Attribute Name</w:t>
      </w:r>
      <w:r>
        <w:t>:</w:t>
      </w:r>
      <w:r w:rsidRPr="00442CF3">
        <w:t xml:space="preserve">    ID</w:t>
      </w:r>
    </w:p>
    <w:p w14:paraId="7EDEA1C2" w14:textId="77777777" w:rsidR="00442CF3" w:rsidRDefault="00442CF3" w:rsidP="006F7B8C">
      <w:pPr>
        <w:pStyle w:val="af7"/>
      </w:pPr>
      <w:r w:rsidRPr="00442CF3">
        <w:t>Attribute Definition</w:t>
      </w:r>
      <w:r>
        <w:t>:</w:t>
      </w:r>
      <w:r w:rsidRPr="00442CF3">
        <w:t xml:space="preserve">    Идентификатор раздела</w:t>
      </w:r>
    </w:p>
    <w:p w14:paraId="3DF07C6C" w14:textId="77777777" w:rsidR="00442CF3" w:rsidRDefault="00442CF3" w:rsidP="006F7B8C">
      <w:pPr>
        <w:pStyle w:val="af7"/>
      </w:pPr>
      <w:r w:rsidRPr="00442CF3">
        <w:t>Column Name</w:t>
      </w:r>
      <w:r>
        <w:t>:</w:t>
      </w:r>
      <w:r w:rsidRPr="00442CF3">
        <w:t xml:space="preserve">    ID</w:t>
      </w:r>
    </w:p>
    <w:p w14:paraId="4DE21945" w14:textId="77777777" w:rsidR="00442CF3" w:rsidRDefault="00442CF3" w:rsidP="006F7B8C">
      <w:pPr>
        <w:pStyle w:val="af7"/>
      </w:pPr>
      <w:r w:rsidRPr="00442CF3">
        <w:t>Column Data Type</w:t>
      </w:r>
      <w:r>
        <w:t>:</w:t>
      </w:r>
      <w:r w:rsidRPr="00442CF3">
        <w:t xml:space="preserve">    INTEGER</w:t>
      </w:r>
    </w:p>
    <w:p w14:paraId="75F04454" w14:textId="77777777" w:rsidR="00442CF3" w:rsidRDefault="00442CF3" w:rsidP="006F7B8C">
      <w:pPr>
        <w:pStyle w:val="af7"/>
      </w:pPr>
      <w:r w:rsidRPr="00442CF3">
        <w:t>Column Null Option</w:t>
      </w:r>
      <w:r>
        <w:t>:</w:t>
      </w:r>
      <w:r w:rsidRPr="00442CF3">
        <w:t xml:space="preserve">    Not Null</w:t>
      </w:r>
    </w:p>
    <w:p w14:paraId="1D7A49AC" w14:textId="77777777" w:rsidR="00442CF3" w:rsidRDefault="00442CF3" w:rsidP="006F7B8C">
      <w:pPr>
        <w:pStyle w:val="af7"/>
      </w:pPr>
      <w:r w:rsidRPr="00442CF3">
        <w:t>Column Is PK</w:t>
      </w:r>
      <w:r>
        <w:t>:</w:t>
      </w:r>
      <w:r w:rsidRPr="00442CF3">
        <w:t xml:space="preserve">    Yes</w:t>
      </w:r>
    </w:p>
    <w:p w14:paraId="77690866" w14:textId="77777777" w:rsidR="00442CF3" w:rsidRPr="00442CF3" w:rsidRDefault="00442CF3" w:rsidP="006F7B8C">
      <w:pPr>
        <w:pStyle w:val="af7"/>
      </w:pPr>
      <w:r w:rsidRPr="00442CF3">
        <w:t>Column Is FK</w:t>
      </w:r>
      <w:r>
        <w:t>:</w:t>
      </w:r>
      <w:r w:rsidRPr="00442CF3">
        <w:t xml:space="preserve">    No</w:t>
      </w:r>
    </w:p>
    <w:p w14:paraId="137424BF" w14:textId="77777777" w:rsidR="00442CF3" w:rsidRDefault="00442CF3" w:rsidP="006F7B8C">
      <w:pPr>
        <w:pStyle w:val="af7"/>
      </w:pPr>
    </w:p>
    <w:p w14:paraId="69B2783E" w14:textId="77777777" w:rsidR="00442CF3" w:rsidRDefault="00442CF3" w:rsidP="006F7B8C">
      <w:pPr>
        <w:pStyle w:val="af7"/>
      </w:pPr>
      <w:r w:rsidRPr="00442CF3">
        <w:t>Attribute Name</w:t>
      </w:r>
      <w:r>
        <w:t>:</w:t>
      </w:r>
      <w:r w:rsidRPr="00442CF3">
        <w:t xml:space="preserve">    NAME</w:t>
      </w:r>
    </w:p>
    <w:p w14:paraId="7EBBDFF3" w14:textId="77777777" w:rsidR="00442CF3" w:rsidRDefault="00442CF3" w:rsidP="006F7B8C">
      <w:pPr>
        <w:pStyle w:val="af7"/>
      </w:pPr>
      <w:r w:rsidRPr="00442CF3">
        <w:t>Attribute Definition</w:t>
      </w:r>
      <w:r>
        <w:t>:</w:t>
      </w:r>
      <w:r w:rsidRPr="00442CF3">
        <w:t xml:space="preserve">    Имя раздела</w:t>
      </w:r>
    </w:p>
    <w:p w14:paraId="088B7008" w14:textId="77777777" w:rsidR="00442CF3" w:rsidRDefault="00442CF3" w:rsidP="006F7B8C">
      <w:pPr>
        <w:pStyle w:val="af7"/>
      </w:pPr>
      <w:r w:rsidRPr="00442CF3">
        <w:t>Column Name</w:t>
      </w:r>
      <w:r>
        <w:t>:</w:t>
      </w:r>
      <w:r w:rsidRPr="00442CF3">
        <w:t xml:space="preserve">    NAME</w:t>
      </w:r>
    </w:p>
    <w:p w14:paraId="68559508" w14:textId="77777777" w:rsidR="00442CF3" w:rsidRDefault="00442CF3" w:rsidP="006F7B8C">
      <w:pPr>
        <w:pStyle w:val="af7"/>
      </w:pPr>
      <w:r w:rsidRPr="00442CF3">
        <w:t>Column Data Type</w:t>
      </w:r>
      <w:r>
        <w:t>:</w:t>
      </w:r>
      <w:r w:rsidRPr="00442CF3">
        <w:t xml:space="preserve">    VARCHAR2(60)</w:t>
      </w:r>
    </w:p>
    <w:p w14:paraId="3643419A" w14:textId="77777777" w:rsidR="00442CF3" w:rsidRDefault="00442CF3" w:rsidP="006F7B8C">
      <w:pPr>
        <w:pStyle w:val="af7"/>
      </w:pPr>
      <w:r w:rsidRPr="00442CF3">
        <w:t>Column Null Option</w:t>
      </w:r>
      <w:r>
        <w:t>:</w:t>
      </w:r>
      <w:r w:rsidRPr="00442CF3">
        <w:t xml:space="preserve">    Not Null</w:t>
      </w:r>
    </w:p>
    <w:p w14:paraId="4D3887C9" w14:textId="77777777" w:rsidR="00442CF3" w:rsidRDefault="00442CF3" w:rsidP="006F7B8C">
      <w:pPr>
        <w:pStyle w:val="af7"/>
      </w:pPr>
      <w:r w:rsidRPr="00442CF3">
        <w:t>Column Is PK</w:t>
      </w:r>
      <w:r>
        <w:t>:</w:t>
      </w:r>
      <w:r w:rsidRPr="00442CF3">
        <w:t xml:space="preserve">    No</w:t>
      </w:r>
    </w:p>
    <w:p w14:paraId="0CBE17DE" w14:textId="77777777" w:rsidR="00442CF3" w:rsidRPr="00442CF3" w:rsidRDefault="00442CF3" w:rsidP="006F7B8C">
      <w:pPr>
        <w:pStyle w:val="af7"/>
      </w:pPr>
      <w:r w:rsidRPr="00442CF3">
        <w:t>Column Is FK</w:t>
      </w:r>
      <w:r>
        <w:t>:</w:t>
      </w:r>
      <w:r w:rsidRPr="00442CF3">
        <w:t xml:space="preserve">    No</w:t>
      </w:r>
    </w:p>
    <w:p w14:paraId="73A65E10" w14:textId="77777777" w:rsidR="00442CF3" w:rsidRDefault="00442CF3" w:rsidP="006F7B8C">
      <w:pPr>
        <w:pStyle w:val="af7"/>
      </w:pPr>
    </w:p>
    <w:p w14:paraId="5073716A" w14:textId="77777777" w:rsidR="00442CF3" w:rsidRDefault="00442CF3" w:rsidP="006F7B8C">
      <w:pPr>
        <w:pStyle w:val="af7"/>
      </w:pPr>
      <w:r w:rsidRPr="00442CF3">
        <w:t>Entity Name</w:t>
      </w:r>
      <w:r>
        <w:t>:</w:t>
      </w:r>
      <w:r w:rsidRPr="00442CF3">
        <w:t xml:space="preserve"> PROPER_NAME</w:t>
      </w:r>
    </w:p>
    <w:p w14:paraId="77D2D508" w14:textId="77777777" w:rsidR="00442CF3" w:rsidRDefault="00442CF3" w:rsidP="006F7B8C">
      <w:pPr>
        <w:pStyle w:val="af7"/>
      </w:pPr>
      <w:r w:rsidRPr="00442CF3">
        <w:t>Table Name</w:t>
      </w:r>
      <w:r>
        <w:t>:</w:t>
      </w:r>
      <w:r w:rsidRPr="00442CF3">
        <w:t xml:space="preserve"> PROPER_NAME</w:t>
      </w:r>
    </w:p>
    <w:p w14:paraId="6E4398D4" w14:textId="77777777" w:rsidR="00442CF3" w:rsidRPr="0043729D" w:rsidRDefault="00442CF3" w:rsidP="006F7B8C">
      <w:pPr>
        <w:pStyle w:val="af7"/>
        <w:rPr>
          <w:lang w:val="ru-RU"/>
        </w:rPr>
      </w:pPr>
      <w:r w:rsidRPr="00442CF3">
        <w:t>Entity</w:t>
      </w:r>
      <w:r w:rsidRPr="0043729D">
        <w:rPr>
          <w:lang w:val="ru-RU"/>
        </w:rPr>
        <w:t xml:space="preserve"> </w:t>
      </w:r>
      <w:r w:rsidRPr="00442CF3">
        <w:t>Definition</w:t>
      </w:r>
      <w:r w:rsidRPr="0043729D">
        <w:rPr>
          <w:lang w:val="ru-RU"/>
        </w:rPr>
        <w:t>:    Имена свойств объектов системы</w:t>
      </w:r>
    </w:p>
    <w:p w14:paraId="324ADFD9" w14:textId="77777777" w:rsidR="00442CF3" w:rsidRDefault="00442CF3" w:rsidP="006F7B8C">
      <w:pPr>
        <w:pStyle w:val="af7"/>
      </w:pPr>
      <w:r w:rsidRPr="00442CF3">
        <w:t>Attribute Name</w:t>
      </w:r>
      <w:r>
        <w:t>:</w:t>
      </w:r>
      <w:r w:rsidRPr="00442CF3">
        <w:t xml:space="preserve">    ID</w:t>
      </w:r>
    </w:p>
    <w:p w14:paraId="7D7A51C8" w14:textId="77777777" w:rsidR="00442CF3" w:rsidRDefault="00442CF3" w:rsidP="006F7B8C">
      <w:pPr>
        <w:pStyle w:val="af7"/>
      </w:pPr>
      <w:r w:rsidRPr="00442CF3">
        <w:t>Attribute Definition</w:t>
      </w:r>
      <w:r>
        <w:t>:</w:t>
      </w:r>
      <w:r w:rsidRPr="00442CF3">
        <w:t xml:space="preserve">    Идентификатор имени</w:t>
      </w:r>
    </w:p>
    <w:p w14:paraId="58A07092" w14:textId="77777777" w:rsidR="00442CF3" w:rsidRDefault="00442CF3" w:rsidP="006F7B8C">
      <w:pPr>
        <w:pStyle w:val="af7"/>
      </w:pPr>
      <w:r w:rsidRPr="00442CF3">
        <w:t>Column Name</w:t>
      </w:r>
      <w:r>
        <w:t>:</w:t>
      </w:r>
      <w:r w:rsidRPr="00442CF3">
        <w:t xml:space="preserve">    ID</w:t>
      </w:r>
    </w:p>
    <w:p w14:paraId="1E0B8841" w14:textId="77777777" w:rsidR="00442CF3" w:rsidRDefault="00442CF3" w:rsidP="006F7B8C">
      <w:pPr>
        <w:pStyle w:val="af7"/>
      </w:pPr>
      <w:r w:rsidRPr="00442CF3">
        <w:t>Column Data Type</w:t>
      </w:r>
      <w:r>
        <w:t>:</w:t>
      </w:r>
      <w:r w:rsidRPr="00442CF3">
        <w:t xml:space="preserve">    INTEGER</w:t>
      </w:r>
    </w:p>
    <w:p w14:paraId="3B76D8B7" w14:textId="77777777" w:rsidR="00442CF3" w:rsidRDefault="00442CF3" w:rsidP="006F7B8C">
      <w:pPr>
        <w:pStyle w:val="af7"/>
      </w:pPr>
      <w:r w:rsidRPr="00442CF3">
        <w:t>Column Null Option</w:t>
      </w:r>
      <w:r>
        <w:t>:</w:t>
      </w:r>
      <w:r w:rsidRPr="00442CF3">
        <w:t xml:space="preserve">    Not Null</w:t>
      </w:r>
    </w:p>
    <w:p w14:paraId="5964B9AC" w14:textId="77777777" w:rsidR="00442CF3" w:rsidRDefault="00442CF3" w:rsidP="006F7B8C">
      <w:pPr>
        <w:pStyle w:val="af7"/>
      </w:pPr>
      <w:r w:rsidRPr="00442CF3">
        <w:t>Column Is PK</w:t>
      </w:r>
      <w:r>
        <w:t>:</w:t>
      </w:r>
      <w:r w:rsidRPr="00442CF3">
        <w:t xml:space="preserve">    Yes</w:t>
      </w:r>
    </w:p>
    <w:p w14:paraId="0833E97C" w14:textId="77777777" w:rsidR="00442CF3" w:rsidRPr="00442CF3" w:rsidRDefault="00442CF3" w:rsidP="006F7B8C">
      <w:pPr>
        <w:pStyle w:val="af7"/>
      </w:pPr>
      <w:r w:rsidRPr="00442CF3">
        <w:t>Column Is FK</w:t>
      </w:r>
      <w:r>
        <w:t>:</w:t>
      </w:r>
      <w:r w:rsidRPr="00442CF3">
        <w:t xml:space="preserve">    No</w:t>
      </w:r>
    </w:p>
    <w:p w14:paraId="4A90E009" w14:textId="77777777" w:rsidR="00442CF3" w:rsidRDefault="00442CF3" w:rsidP="006F7B8C">
      <w:pPr>
        <w:pStyle w:val="af7"/>
      </w:pPr>
    </w:p>
    <w:p w14:paraId="32EF96A2" w14:textId="77777777" w:rsidR="00442CF3" w:rsidRDefault="00442CF3" w:rsidP="006F7B8C">
      <w:pPr>
        <w:pStyle w:val="af7"/>
      </w:pPr>
      <w:r w:rsidRPr="00442CF3">
        <w:t>Attribute Name</w:t>
      </w:r>
      <w:r>
        <w:t>:</w:t>
      </w:r>
      <w:r w:rsidRPr="00442CF3">
        <w:t xml:space="preserve">    NAME</w:t>
      </w:r>
    </w:p>
    <w:p w14:paraId="2C7284C4" w14:textId="77777777" w:rsidR="00442CF3" w:rsidRDefault="00442CF3" w:rsidP="006F7B8C">
      <w:pPr>
        <w:pStyle w:val="af7"/>
      </w:pPr>
      <w:r w:rsidRPr="00442CF3">
        <w:t>Attribute Definition</w:t>
      </w:r>
      <w:r>
        <w:t>:</w:t>
      </w:r>
      <w:r w:rsidRPr="00442CF3">
        <w:t xml:space="preserve">    Имя свойства</w:t>
      </w:r>
    </w:p>
    <w:p w14:paraId="405C2AB8" w14:textId="77777777" w:rsidR="00442CF3" w:rsidRDefault="00442CF3" w:rsidP="006F7B8C">
      <w:pPr>
        <w:pStyle w:val="af7"/>
      </w:pPr>
      <w:r w:rsidRPr="00442CF3">
        <w:t>Column Name</w:t>
      </w:r>
      <w:r>
        <w:t>:</w:t>
      </w:r>
      <w:r w:rsidRPr="00442CF3">
        <w:t xml:space="preserve">    NAME</w:t>
      </w:r>
    </w:p>
    <w:p w14:paraId="2ADFB4AE" w14:textId="77777777" w:rsidR="00442CF3" w:rsidRDefault="00442CF3" w:rsidP="006F7B8C">
      <w:pPr>
        <w:pStyle w:val="af7"/>
      </w:pPr>
      <w:r w:rsidRPr="00442CF3">
        <w:t>Column Data Type</w:t>
      </w:r>
      <w:r>
        <w:t>:</w:t>
      </w:r>
      <w:r w:rsidRPr="00442CF3">
        <w:t xml:space="preserve">    VARCHAR2(100)</w:t>
      </w:r>
    </w:p>
    <w:p w14:paraId="632336E6" w14:textId="77777777" w:rsidR="00442CF3" w:rsidRDefault="00442CF3" w:rsidP="006F7B8C">
      <w:pPr>
        <w:pStyle w:val="af7"/>
      </w:pPr>
      <w:r w:rsidRPr="00442CF3">
        <w:t>Column Null Option</w:t>
      </w:r>
      <w:r>
        <w:t>:</w:t>
      </w:r>
      <w:r w:rsidRPr="00442CF3">
        <w:t xml:space="preserve">    Not Null</w:t>
      </w:r>
    </w:p>
    <w:p w14:paraId="58FDFE87" w14:textId="77777777" w:rsidR="00442CF3" w:rsidRDefault="00442CF3" w:rsidP="006F7B8C">
      <w:pPr>
        <w:pStyle w:val="af7"/>
      </w:pPr>
      <w:r w:rsidRPr="00442CF3">
        <w:t>Column Is PK</w:t>
      </w:r>
      <w:r>
        <w:t>:</w:t>
      </w:r>
      <w:r w:rsidRPr="00442CF3">
        <w:t xml:space="preserve">    No</w:t>
      </w:r>
    </w:p>
    <w:p w14:paraId="231A6D3E" w14:textId="77777777" w:rsidR="00442CF3" w:rsidRPr="00442CF3" w:rsidRDefault="00442CF3" w:rsidP="006F7B8C">
      <w:pPr>
        <w:pStyle w:val="af7"/>
      </w:pPr>
      <w:r w:rsidRPr="00442CF3">
        <w:t>Column Is FK</w:t>
      </w:r>
      <w:r>
        <w:t>:</w:t>
      </w:r>
      <w:r w:rsidRPr="00442CF3">
        <w:t xml:space="preserve">    No</w:t>
      </w:r>
    </w:p>
    <w:p w14:paraId="47DDA217" w14:textId="77777777" w:rsidR="00442CF3" w:rsidRDefault="00442CF3" w:rsidP="006F7B8C">
      <w:pPr>
        <w:pStyle w:val="af7"/>
      </w:pPr>
    </w:p>
    <w:p w14:paraId="1CA01989" w14:textId="77777777" w:rsidR="00442CF3" w:rsidRDefault="00442CF3" w:rsidP="006F7B8C">
      <w:pPr>
        <w:pStyle w:val="af7"/>
      </w:pPr>
      <w:r w:rsidRPr="00442CF3">
        <w:t>Entity Name</w:t>
      </w:r>
      <w:r>
        <w:t>:</w:t>
      </w:r>
      <w:r w:rsidRPr="00442CF3">
        <w:t xml:space="preserve"> REPLICATION_JOURNAL</w:t>
      </w:r>
    </w:p>
    <w:p w14:paraId="450053B1" w14:textId="77777777" w:rsidR="00442CF3" w:rsidRDefault="00442CF3" w:rsidP="006F7B8C">
      <w:pPr>
        <w:pStyle w:val="af7"/>
      </w:pPr>
      <w:r w:rsidRPr="00442CF3">
        <w:t>Table Name</w:t>
      </w:r>
      <w:r>
        <w:t>:</w:t>
      </w:r>
      <w:r w:rsidRPr="00442CF3">
        <w:t xml:space="preserve"> REPLICATION_JOURNAL</w:t>
      </w:r>
    </w:p>
    <w:p w14:paraId="38978C9C" w14:textId="77777777" w:rsidR="00442CF3" w:rsidRPr="0043729D" w:rsidRDefault="00442CF3" w:rsidP="006F7B8C">
      <w:pPr>
        <w:pStyle w:val="af7"/>
        <w:rPr>
          <w:lang w:val="ru-RU"/>
        </w:rPr>
      </w:pPr>
      <w:r w:rsidRPr="00442CF3">
        <w:t>Entity</w:t>
      </w:r>
      <w:r w:rsidRPr="0043729D">
        <w:rPr>
          <w:lang w:val="ru-RU"/>
        </w:rPr>
        <w:t xml:space="preserve"> </w:t>
      </w:r>
      <w:r w:rsidRPr="00442CF3">
        <w:t>Definition</w:t>
      </w:r>
      <w:r w:rsidRPr="0043729D">
        <w:rPr>
          <w:lang w:val="ru-RU"/>
        </w:rPr>
        <w:t>:    Журнал репликации между сайтами системы</w:t>
      </w:r>
    </w:p>
    <w:p w14:paraId="28FA1850" w14:textId="77777777" w:rsidR="00442CF3" w:rsidRDefault="00442CF3" w:rsidP="006F7B8C">
      <w:pPr>
        <w:pStyle w:val="af7"/>
      </w:pPr>
      <w:r w:rsidRPr="00442CF3">
        <w:t>Attribute Name</w:t>
      </w:r>
      <w:r>
        <w:t>:</w:t>
      </w:r>
      <w:r w:rsidRPr="00442CF3">
        <w:t xml:space="preserve">    LAST_SUCCESS_DATA_MOVE</w:t>
      </w:r>
    </w:p>
    <w:p w14:paraId="1D836E29" w14:textId="77777777" w:rsidR="00442CF3" w:rsidRPr="0043729D" w:rsidRDefault="00442CF3" w:rsidP="006F7B8C">
      <w:pPr>
        <w:pStyle w:val="af7"/>
        <w:rPr>
          <w:lang w:val="ru-RU"/>
        </w:rPr>
      </w:pPr>
      <w:r w:rsidRPr="00442CF3">
        <w:t>Attribute</w:t>
      </w:r>
      <w:r w:rsidRPr="0043729D">
        <w:rPr>
          <w:lang w:val="ru-RU"/>
        </w:rPr>
        <w:t xml:space="preserve"> </w:t>
      </w:r>
      <w:r w:rsidRPr="00442CF3">
        <w:t>Definition</w:t>
      </w:r>
      <w:r w:rsidRPr="0043729D">
        <w:rPr>
          <w:lang w:val="ru-RU"/>
        </w:rPr>
        <w:t>:    Дата последней удачной отправки данных</w:t>
      </w:r>
    </w:p>
    <w:p w14:paraId="5625DE1B" w14:textId="77777777" w:rsidR="00442CF3" w:rsidRDefault="00442CF3" w:rsidP="006F7B8C">
      <w:pPr>
        <w:pStyle w:val="af7"/>
      </w:pPr>
      <w:r w:rsidRPr="00442CF3">
        <w:t>Column Name</w:t>
      </w:r>
      <w:r>
        <w:t>:</w:t>
      </w:r>
      <w:r w:rsidRPr="00442CF3">
        <w:t xml:space="preserve">    LAST_SUCCESS_DATA_MOVE</w:t>
      </w:r>
    </w:p>
    <w:p w14:paraId="05C68907" w14:textId="77777777" w:rsidR="00442CF3" w:rsidRDefault="00442CF3" w:rsidP="006F7B8C">
      <w:pPr>
        <w:pStyle w:val="af7"/>
      </w:pPr>
      <w:r w:rsidRPr="00442CF3">
        <w:lastRenderedPageBreak/>
        <w:t>Column Data Type</w:t>
      </w:r>
      <w:r>
        <w:t>:</w:t>
      </w:r>
      <w:r w:rsidRPr="00442CF3">
        <w:t xml:space="preserve">    TIMESTAMP(6)</w:t>
      </w:r>
    </w:p>
    <w:p w14:paraId="2C839581" w14:textId="77777777" w:rsidR="00442CF3" w:rsidRDefault="00442CF3" w:rsidP="006F7B8C">
      <w:pPr>
        <w:pStyle w:val="af7"/>
      </w:pPr>
      <w:r w:rsidRPr="00442CF3">
        <w:t>Column Null Option</w:t>
      </w:r>
      <w:r>
        <w:t>:</w:t>
      </w:r>
      <w:r w:rsidRPr="00442CF3">
        <w:t xml:space="preserve">    Null</w:t>
      </w:r>
    </w:p>
    <w:p w14:paraId="4F0B4609" w14:textId="77777777" w:rsidR="00442CF3" w:rsidRDefault="00442CF3" w:rsidP="006F7B8C">
      <w:pPr>
        <w:pStyle w:val="af7"/>
      </w:pPr>
      <w:r w:rsidRPr="00442CF3">
        <w:t>Column Is PK</w:t>
      </w:r>
      <w:r>
        <w:t>:</w:t>
      </w:r>
      <w:r w:rsidRPr="00442CF3">
        <w:t xml:space="preserve">    No</w:t>
      </w:r>
    </w:p>
    <w:p w14:paraId="7E8AAEBE" w14:textId="77777777" w:rsidR="00442CF3" w:rsidRPr="00442CF3" w:rsidRDefault="00442CF3" w:rsidP="006F7B8C">
      <w:pPr>
        <w:pStyle w:val="af7"/>
      </w:pPr>
      <w:r w:rsidRPr="00442CF3">
        <w:t>Column Is FK</w:t>
      </w:r>
      <w:r>
        <w:t>:</w:t>
      </w:r>
      <w:r w:rsidRPr="00442CF3">
        <w:t xml:space="preserve">    No</w:t>
      </w:r>
    </w:p>
    <w:p w14:paraId="295EA94F" w14:textId="77777777" w:rsidR="00442CF3" w:rsidRDefault="00442CF3" w:rsidP="006F7B8C">
      <w:pPr>
        <w:pStyle w:val="af7"/>
      </w:pPr>
    </w:p>
    <w:p w14:paraId="2F91FFF6" w14:textId="77777777" w:rsidR="00442CF3" w:rsidRDefault="00442CF3" w:rsidP="006F7B8C">
      <w:pPr>
        <w:pStyle w:val="af7"/>
      </w:pPr>
      <w:r w:rsidRPr="00442CF3">
        <w:t>Entity Name</w:t>
      </w:r>
      <w:r>
        <w:t>:</w:t>
      </w:r>
      <w:r w:rsidRPr="00442CF3">
        <w:t xml:space="preserve"> SITE</w:t>
      </w:r>
    </w:p>
    <w:p w14:paraId="0F15460E" w14:textId="77777777" w:rsidR="00442CF3" w:rsidRDefault="00442CF3" w:rsidP="006F7B8C">
      <w:pPr>
        <w:pStyle w:val="af7"/>
      </w:pPr>
      <w:r w:rsidRPr="00442CF3">
        <w:t>Table Name</w:t>
      </w:r>
      <w:r>
        <w:t>:</w:t>
      </w:r>
      <w:r w:rsidRPr="00442CF3">
        <w:t xml:space="preserve"> SITE</w:t>
      </w:r>
    </w:p>
    <w:p w14:paraId="3E2D37B7" w14:textId="77777777" w:rsidR="00442CF3" w:rsidRDefault="00442CF3" w:rsidP="006F7B8C">
      <w:pPr>
        <w:pStyle w:val="af7"/>
      </w:pPr>
      <w:r w:rsidRPr="00442CF3">
        <w:t>Entity Definition</w:t>
      </w:r>
      <w:r>
        <w:t>:</w:t>
      </w:r>
      <w:r w:rsidRPr="00442CF3">
        <w:t xml:space="preserve">    Сайты системы</w:t>
      </w:r>
    </w:p>
    <w:p w14:paraId="67BF3CE6" w14:textId="77777777" w:rsidR="00442CF3" w:rsidRDefault="00442CF3" w:rsidP="006F7B8C">
      <w:pPr>
        <w:pStyle w:val="af7"/>
      </w:pPr>
      <w:r w:rsidRPr="00442CF3">
        <w:t>Attribute Name</w:t>
      </w:r>
      <w:r>
        <w:t>:</w:t>
      </w:r>
      <w:r w:rsidRPr="00442CF3">
        <w:t xml:space="preserve">    ID</w:t>
      </w:r>
    </w:p>
    <w:p w14:paraId="2E902018" w14:textId="77777777" w:rsidR="00442CF3" w:rsidRDefault="00442CF3" w:rsidP="00D95EBF">
      <w:pPr>
        <w:pStyle w:val="af7"/>
      </w:pPr>
      <w:r w:rsidRPr="00D95EBF">
        <w:t>Attribute</w:t>
      </w:r>
      <w:r w:rsidRPr="00442CF3">
        <w:t xml:space="preserve"> Definition</w:t>
      </w:r>
      <w:r>
        <w:t>:</w:t>
      </w:r>
      <w:r w:rsidRPr="00442CF3">
        <w:t xml:space="preserve">    Идентификатор сайта</w:t>
      </w:r>
    </w:p>
    <w:p w14:paraId="6A2BF8B5" w14:textId="77777777" w:rsidR="00442CF3" w:rsidRDefault="00442CF3" w:rsidP="006F7B8C">
      <w:pPr>
        <w:pStyle w:val="af7"/>
      </w:pPr>
      <w:r w:rsidRPr="00442CF3">
        <w:t>Column Name</w:t>
      </w:r>
      <w:r>
        <w:t>:</w:t>
      </w:r>
      <w:r w:rsidRPr="00442CF3">
        <w:t xml:space="preserve">    ID</w:t>
      </w:r>
    </w:p>
    <w:p w14:paraId="33F1163D" w14:textId="77777777" w:rsidR="00442CF3" w:rsidRDefault="00442CF3" w:rsidP="006F7B8C">
      <w:pPr>
        <w:pStyle w:val="af7"/>
      </w:pPr>
      <w:r w:rsidRPr="00442CF3">
        <w:t>Column Data Type</w:t>
      </w:r>
      <w:r>
        <w:t>:</w:t>
      </w:r>
      <w:r w:rsidRPr="00442CF3">
        <w:t xml:space="preserve">    NUMBER(15)</w:t>
      </w:r>
    </w:p>
    <w:p w14:paraId="42EEFDDF" w14:textId="77777777" w:rsidR="00442CF3" w:rsidRDefault="00442CF3" w:rsidP="006F7B8C">
      <w:pPr>
        <w:pStyle w:val="af7"/>
      </w:pPr>
      <w:r w:rsidRPr="00442CF3">
        <w:t>Column Null Option</w:t>
      </w:r>
      <w:r>
        <w:t>:</w:t>
      </w:r>
      <w:r w:rsidRPr="00442CF3">
        <w:t xml:space="preserve">    Not Null</w:t>
      </w:r>
    </w:p>
    <w:p w14:paraId="658E3A70" w14:textId="77777777" w:rsidR="00442CF3" w:rsidRDefault="00442CF3" w:rsidP="006F7B8C">
      <w:pPr>
        <w:pStyle w:val="af7"/>
      </w:pPr>
      <w:r w:rsidRPr="00442CF3">
        <w:t>Column Is PK</w:t>
      </w:r>
      <w:r>
        <w:t>:</w:t>
      </w:r>
      <w:r w:rsidRPr="00442CF3">
        <w:t xml:space="preserve">    Yes</w:t>
      </w:r>
    </w:p>
    <w:p w14:paraId="1C64C025" w14:textId="77777777" w:rsidR="00442CF3" w:rsidRPr="00442CF3" w:rsidRDefault="00442CF3" w:rsidP="006F7B8C">
      <w:pPr>
        <w:pStyle w:val="af7"/>
      </w:pPr>
      <w:r w:rsidRPr="00442CF3">
        <w:t>Column Is FK</w:t>
      </w:r>
      <w:r>
        <w:t>:</w:t>
      </w:r>
      <w:r w:rsidRPr="00442CF3">
        <w:t xml:space="preserve">    No</w:t>
      </w:r>
    </w:p>
    <w:p w14:paraId="602BFCAB" w14:textId="77777777" w:rsidR="00442CF3" w:rsidRDefault="00442CF3" w:rsidP="006F7B8C">
      <w:pPr>
        <w:pStyle w:val="af7"/>
      </w:pPr>
    </w:p>
    <w:p w14:paraId="128912ED" w14:textId="77777777" w:rsidR="00442CF3" w:rsidRDefault="00442CF3" w:rsidP="006F7B8C">
      <w:pPr>
        <w:pStyle w:val="af7"/>
      </w:pPr>
      <w:r w:rsidRPr="00442CF3">
        <w:t>Attribute Name</w:t>
      </w:r>
      <w:r>
        <w:t>:</w:t>
      </w:r>
      <w:r w:rsidRPr="00442CF3">
        <w:t xml:space="preserve">    NAME</w:t>
      </w:r>
    </w:p>
    <w:p w14:paraId="2FA7C9AB" w14:textId="77777777" w:rsidR="00442CF3" w:rsidRDefault="00442CF3" w:rsidP="006F7B8C">
      <w:pPr>
        <w:pStyle w:val="af7"/>
      </w:pPr>
      <w:r w:rsidRPr="00442CF3">
        <w:t>Attribute Definition</w:t>
      </w:r>
      <w:r>
        <w:t>:</w:t>
      </w:r>
      <w:r w:rsidRPr="00442CF3">
        <w:t xml:space="preserve">    Название сайта</w:t>
      </w:r>
    </w:p>
    <w:p w14:paraId="52F0681B" w14:textId="77777777" w:rsidR="00442CF3" w:rsidRDefault="00442CF3" w:rsidP="006F7B8C">
      <w:pPr>
        <w:pStyle w:val="af7"/>
      </w:pPr>
      <w:r w:rsidRPr="00442CF3">
        <w:t>Column Name</w:t>
      </w:r>
      <w:r>
        <w:t>:</w:t>
      </w:r>
      <w:r w:rsidRPr="00442CF3">
        <w:t xml:space="preserve">    NAME</w:t>
      </w:r>
    </w:p>
    <w:p w14:paraId="6BD6BC7B" w14:textId="77777777" w:rsidR="00442CF3" w:rsidRDefault="00442CF3" w:rsidP="006F7B8C">
      <w:pPr>
        <w:pStyle w:val="af7"/>
      </w:pPr>
      <w:r w:rsidRPr="00442CF3">
        <w:t>Column Data Type</w:t>
      </w:r>
      <w:r>
        <w:t>:</w:t>
      </w:r>
      <w:r w:rsidRPr="00442CF3">
        <w:t xml:space="preserve">    VARCHAR2(30)</w:t>
      </w:r>
    </w:p>
    <w:p w14:paraId="2809B15F" w14:textId="77777777" w:rsidR="00442CF3" w:rsidRDefault="00442CF3" w:rsidP="006F7B8C">
      <w:pPr>
        <w:pStyle w:val="af7"/>
      </w:pPr>
      <w:r w:rsidRPr="00442CF3">
        <w:t>Column Null Option</w:t>
      </w:r>
      <w:r>
        <w:t>:</w:t>
      </w:r>
      <w:r w:rsidRPr="00442CF3">
        <w:t xml:space="preserve">    Not Null</w:t>
      </w:r>
    </w:p>
    <w:p w14:paraId="16E65890" w14:textId="77777777" w:rsidR="00442CF3" w:rsidRDefault="00442CF3" w:rsidP="006F7B8C">
      <w:pPr>
        <w:pStyle w:val="af7"/>
      </w:pPr>
      <w:r w:rsidRPr="00442CF3">
        <w:t>Column Is PK</w:t>
      </w:r>
      <w:r>
        <w:t>:</w:t>
      </w:r>
      <w:r w:rsidRPr="00442CF3">
        <w:t xml:space="preserve">    No</w:t>
      </w:r>
    </w:p>
    <w:p w14:paraId="1DE057FE" w14:textId="77777777" w:rsidR="00442CF3" w:rsidRPr="00442CF3" w:rsidRDefault="00442CF3" w:rsidP="006F7B8C">
      <w:pPr>
        <w:pStyle w:val="af7"/>
      </w:pPr>
      <w:r w:rsidRPr="00442CF3">
        <w:t>Column Is FK</w:t>
      </w:r>
      <w:r>
        <w:t>:</w:t>
      </w:r>
      <w:r w:rsidRPr="00442CF3">
        <w:t xml:space="preserve">    No</w:t>
      </w:r>
    </w:p>
    <w:p w14:paraId="429C7048" w14:textId="77777777" w:rsidR="00442CF3" w:rsidRDefault="00442CF3" w:rsidP="006F7B8C">
      <w:pPr>
        <w:pStyle w:val="af7"/>
      </w:pPr>
    </w:p>
    <w:p w14:paraId="068C5F2A" w14:textId="77777777" w:rsidR="00442CF3" w:rsidRDefault="00442CF3" w:rsidP="006F7B8C">
      <w:pPr>
        <w:pStyle w:val="af7"/>
      </w:pPr>
      <w:r w:rsidRPr="00442CF3">
        <w:t>Attribute Name</w:t>
      </w:r>
      <w:r>
        <w:t>:</w:t>
      </w:r>
      <w:r w:rsidRPr="00442CF3">
        <w:t xml:space="preserve">    SITE_LEVEL</w:t>
      </w:r>
    </w:p>
    <w:p w14:paraId="522B7C0A" w14:textId="77777777" w:rsidR="00442CF3" w:rsidRDefault="00442CF3" w:rsidP="006F7B8C">
      <w:pPr>
        <w:pStyle w:val="af7"/>
      </w:pPr>
      <w:r w:rsidRPr="00442CF3">
        <w:t>Attribute Definition</w:t>
      </w:r>
      <w:r>
        <w:t>:</w:t>
      </w:r>
      <w:r w:rsidRPr="00442CF3">
        <w:t xml:space="preserve">    1   Центр, 2   Дивизион, 3   ЛПУ</w:t>
      </w:r>
    </w:p>
    <w:p w14:paraId="694264CC" w14:textId="77777777" w:rsidR="00442CF3" w:rsidRDefault="00442CF3" w:rsidP="006F7B8C">
      <w:pPr>
        <w:pStyle w:val="af7"/>
      </w:pPr>
      <w:r w:rsidRPr="00442CF3">
        <w:t>Column Name</w:t>
      </w:r>
      <w:r>
        <w:t>:</w:t>
      </w:r>
      <w:r w:rsidRPr="00442CF3">
        <w:t xml:space="preserve">    SITE_LEVEL</w:t>
      </w:r>
    </w:p>
    <w:p w14:paraId="3321C5CB" w14:textId="77777777" w:rsidR="00442CF3" w:rsidRDefault="00442CF3" w:rsidP="006F7B8C">
      <w:pPr>
        <w:pStyle w:val="af7"/>
      </w:pPr>
      <w:r w:rsidRPr="00442CF3">
        <w:t>Column Data Type</w:t>
      </w:r>
      <w:r>
        <w:t>:</w:t>
      </w:r>
      <w:r w:rsidRPr="00442CF3">
        <w:t xml:space="preserve">    NUMBER(2)</w:t>
      </w:r>
    </w:p>
    <w:p w14:paraId="31ADD4DD" w14:textId="77777777" w:rsidR="00442CF3" w:rsidRDefault="00442CF3" w:rsidP="006F7B8C">
      <w:pPr>
        <w:pStyle w:val="af7"/>
      </w:pPr>
      <w:r w:rsidRPr="00442CF3">
        <w:t>Column Null Option</w:t>
      </w:r>
      <w:r>
        <w:t>:</w:t>
      </w:r>
      <w:r w:rsidRPr="00442CF3">
        <w:t xml:space="preserve">    Not Null</w:t>
      </w:r>
    </w:p>
    <w:p w14:paraId="74CBED23" w14:textId="77777777" w:rsidR="00442CF3" w:rsidRDefault="00442CF3" w:rsidP="006F7B8C">
      <w:pPr>
        <w:pStyle w:val="af7"/>
      </w:pPr>
      <w:r w:rsidRPr="00442CF3">
        <w:t>Column Is PK</w:t>
      </w:r>
      <w:r>
        <w:t>:</w:t>
      </w:r>
      <w:r w:rsidRPr="00442CF3">
        <w:t xml:space="preserve">    No</w:t>
      </w:r>
    </w:p>
    <w:p w14:paraId="4E554329" w14:textId="77777777" w:rsidR="00442CF3" w:rsidRPr="00442CF3" w:rsidRDefault="00442CF3" w:rsidP="006F7B8C">
      <w:pPr>
        <w:pStyle w:val="af7"/>
      </w:pPr>
      <w:r w:rsidRPr="00442CF3">
        <w:t>Column Is FK</w:t>
      </w:r>
      <w:r>
        <w:t>:</w:t>
      </w:r>
      <w:r w:rsidRPr="00442CF3">
        <w:t xml:space="preserve">    No</w:t>
      </w:r>
    </w:p>
    <w:p w14:paraId="37FE6804" w14:textId="77777777" w:rsidR="00442CF3" w:rsidRDefault="00442CF3" w:rsidP="006F7B8C">
      <w:pPr>
        <w:pStyle w:val="af7"/>
      </w:pPr>
    </w:p>
    <w:p w14:paraId="35E93F6A" w14:textId="77777777" w:rsidR="00442CF3" w:rsidRDefault="00442CF3" w:rsidP="006F7B8C">
      <w:pPr>
        <w:pStyle w:val="af7"/>
      </w:pPr>
      <w:r w:rsidRPr="00442CF3">
        <w:t>Attribute Name</w:t>
      </w:r>
      <w:r>
        <w:t>:</w:t>
      </w:r>
      <w:r w:rsidRPr="00442CF3">
        <w:t xml:space="preserve">    SITE_DIVISION_ID</w:t>
      </w:r>
    </w:p>
    <w:p w14:paraId="503296CE" w14:textId="77777777" w:rsidR="00442CF3" w:rsidRDefault="00442CF3" w:rsidP="006F7B8C">
      <w:pPr>
        <w:pStyle w:val="af7"/>
      </w:pPr>
      <w:r w:rsidRPr="00442CF3">
        <w:t>Attribute Definition</w:t>
      </w:r>
      <w:r>
        <w:t>:</w:t>
      </w:r>
      <w:r w:rsidRPr="00442CF3">
        <w:t xml:space="preserve">    Дивизион, к которому принадлежит сайт</w:t>
      </w:r>
    </w:p>
    <w:p w14:paraId="3FD039BF" w14:textId="77777777" w:rsidR="00442CF3" w:rsidRDefault="00442CF3" w:rsidP="006F7B8C">
      <w:pPr>
        <w:pStyle w:val="af7"/>
      </w:pPr>
      <w:r w:rsidRPr="00442CF3">
        <w:t>Column Name</w:t>
      </w:r>
      <w:r>
        <w:t>:</w:t>
      </w:r>
      <w:r w:rsidRPr="00442CF3">
        <w:t xml:space="preserve">    SITE_DIVISION_ID</w:t>
      </w:r>
    </w:p>
    <w:p w14:paraId="32443738" w14:textId="77777777" w:rsidR="00442CF3" w:rsidRDefault="00442CF3" w:rsidP="006F7B8C">
      <w:pPr>
        <w:pStyle w:val="af7"/>
      </w:pPr>
      <w:r w:rsidRPr="00442CF3">
        <w:t>Column Data Type</w:t>
      </w:r>
      <w:r>
        <w:t>:</w:t>
      </w:r>
      <w:r w:rsidRPr="00442CF3">
        <w:t xml:space="preserve">    NUMBER(15)</w:t>
      </w:r>
    </w:p>
    <w:p w14:paraId="7E072938" w14:textId="77777777" w:rsidR="00442CF3" w:rsidRDefault="00442CF3" w:rsidP="006F7B8C">
      <w:pPr>
        <w:pStyle w:val="af7"/>
      </w:pPr>
      <w:r w:rsidRPr="00442CF3">
        <w:t>Column Null Option</w:t>
      </w:r>
      <w:r>
        <w:t>:</w:t>
      </w:r>
      <w:r w:rsidRPr="00442CF3">
        <w:t xml:space="preserve">    Not Null</w:t>
      </w:r>
    </w:p>
    <w:p w14:paraId="73C54D4A" w14:textId="77777777" w:rsidR="00442CF3" w:rsidRDefault="00442CF3" w:rsidP="006F7B8C">
      <w:pPr>
        <w:pStyle w:val="af7"/>
      </w:pPr>
      <w:r w:rsidRPr="00442CF3">
        <w:t>Column Is PK</w:t>
      </w:r>
      <w:r>
        <w:t>:</w:t>
      </w:r>
      <w:r w:rsidRPr="00442CF3">
        <w:t xml:space="preserve">    No</w:t>
      </w:r>
    </w:p>
    <w:p w14:paraId="73330B23" w14:textId="77777777" w:rsidR="00442CF3" w:rsidRPr="00442CF3" w:rsidRDefault="00442CF3" w:rsidP="006F7B8C">
      <w:pPr>
        <w:pStyle w:val="af7"/>
      </w:pPr>
      <w:r w:rsidRPr="00442CF3">
        <w:t>Column Is FK</w:t>
      </w:r>
      <w:r>
        <w:t>:</w:t>
      </w:r>
      <w:r w:rsidRPr="00442CF3">
        <w:t xml:space="preserve">    Yes</w:t>
      </w:r>
    </w:p>
    <w:p w14:paraId="083F3647" w14:textId="77777777" w:rsidR="00442CF3" w:rsidRDefault="00442CF3" w:rsidP="006F7B8C">
      <w:pPr>
        <w:pStyle w:val="af7"/>
      </w:pPr>
    </w:p>
    <w:p w14:paraId="7C11FF4E" w14:textId="77777777" w:rsidR="00442CF3" w:rsidRDefault="00442CF3" w:rsidP="006F7B8C">
      <w:pPr>
        <w:pStyle w:val="af7"/>
      </w:pPr>
      <w:r w:rsidRPr="00442CF3">
        <w:t>Entity Name</w:t>
      </w:r>
      <w:r>
        <w:t>:</w:t>
      </w:r>
      <w:r w:rsidRPr="00442CF3">
        <w:t xml:space="preserve"> SITE</w:t>
      </w:r>
    </w:p>
    <w:p w14:paraId="597C5868" w14:textId="77777777" w:rsidR="00442CF3" w:rsidRDefault="00442CF3" w:rsidP="006F7B8C">
      <w:pPr>
        <w:pStyle w:val="af7"/>
      </w:pPr>
      <w:r w:rsidRPr="00442CF3">
        <w:t>Table Name</w:t>
      </w:r>
      <w:r>
        <w:t>:</w:t>
      </w:r>
      <w:r w:rsidRPr="00442CF3">
        <w:t xml:space="preserve"> SITE</w:t>
      </w:r>
    </w:p>
    <w:p w14:paraId="12587E67" w14:textId="77777777" w:rsidR="00442CF3" w:rsidRPr="00442CF3" w:rsidRDefault="00442CF3" w:rsidP="006F7B8C">
      <w:pPr>
        <w:pStyle w:val="af7"/>
      </w:pPr>
      <w:r w:rsidRPr="00442CF3">
        <w:lastRenderedPageBreak/>
        <w:t>Entity Definition</w:t>
      </w:r>
      <w:r>
        <w:t>:</w:t>
      </w:r>
      <w:r w:rsidRPr="00442CF3">
        <w:t xml:space="preserve">    Сайты системы</w:t>
      </w:r>
    </w:p>
    <w:p w14:paraId="67F5E91E" w14:textId="77777777" w:rsidR="00442CF3" w:rsidRDefault="00442CF3" w:rsidP="006F7B8C">
      <w:pPr>
        <w:pStyle w:val="af7"/>
      </w:pPr>
    </w:p>
    <w:p w14:paraId="5FFD0A79" w14:textId="77777777" w:rsidR="00442CF3" w:rsidRDefault="00442CF3" w:rsidP="006F7B8C">
      <w:pPr>
        <w:pStyle w:val="af7"/>
      </w:pPr>
      <w:r w:rsidRPr="00442CF3">
        <w:t>Attribute Name</w:t>
      </w:r>
      <w:r>
        <w:t>:</w:t>
      </w:r>
      <w:r w:rsidRPr="00442CF3">
        <w:t xml:space="preserve">    EMAIL</w:t>
      </w:r>
    </w:p>
    <w:p w14:paraId="0987B75A" w14:textId="77777777" w:rsidR="00442CF3" w:rsidRDefault="00442CF3" w:rsidP="006F7B8C">
      <w:pPr>
        <w:pStyle w:val="af7"/>
      </w:pPr>
      <w:r w:rsidRPr="00442CF3">
        <w:t>Attribute Definition</w:t>
      </w:r>
      <w:r>
        <w:t>:</w:t>
      </w:r>
      <w:r w:rsidRPr="00442CF3">
        <w:t xml:space="preserve">    Почтовый адрес сайта</w:t>
      </w:r>
    </w:p>
    <w:p w14:paraId="3691A0AF" w14:textId="77777777" w:rsidR="00442CF3" w:rsidRDefault="00442CF3" w:rsidP="006F7B8C">
      <w:pPr>
        <w:pStyle w:val="af7"/>
      </w:pPr>
      <w:r w:rsidRPr="00442CF3">
        <w:t>Column Name</w:t>
      </w:r>
      <w:r>
        <w:t>:</w:t>
      </w:r>
      <w:r w:rsidRPr="00442CF3">
        <w:t xml:space="preserve">    EMAIL</w:t>
      </w:r>
    </w:p>
    <w:p w14:paraId="0BCE1AC4" w14:textId="77777777" w:rsidR="00442CF3" w:rsidRDefault="00442CF3" w:rsidP="006F7B8C">
      <w:pPr>
        <w:pStyle w:val="af7"/>
      </w:pPr>
      <w:r w:rsidRPr="00442CF3">
        <w:t>Column Data Type</w:t>
      </w:r>
      <w:r>
        <w:t>:</w:t>
      </w:r>
      <w:r w:rsidRPr="00442CF3">
        <w:t xml:space="preserve">    VARCHAR2(200)</w:t>
      </w:r>
    </w:p>
    <w:p w14:paraId="7CE585B9" w14:textId="77777777" w:rsidR="00442CF3" w:rsidRDefault="00442CF3" w:rsidP="006F7B8C">
      <w:pPr>
        <w:pStyle w:val="af7"/>
      </w:pPr>
      <w:r w:rsidRPr="00442CF3">
        <w:t>Column Null Option</w:t>
      </w:r>
      <w:r>
        <w:t>:</w:t>
      </w:r>
      <w:r w:rsidRPr="00442CF3">
        <w:t xml:space="preserve">    Not Null</w:t>
      </w:r>
    </w:p>
    <w:p w14:paraId="0C481713" w14:textId="77777777" w:rsidR="00442CF3" w:rsidRDefault="00442CF3" w:rsidP="006F7B8C">
      <w:pPr>
        <w:pStyle w:val="af7"/>
      </w:pPr>
      <w:r w:rsidRPr="00442CF3">
        <w:t>Column Is PK</w:t>
      </w:r>
      <w:r>
        <w:t>:</w:t>
      </w:r>
      <w:r w:rsidRPr="00442CF3">
        <w:t xml:space="preserve">    No</w:t>
      </w:r>
    </w:p>
    <w:p w14:paraId="44A9F9F6" w14:textId="77777777" w:rsidR="00442CF3" w:rsidRPr="00442CF3" w:rsidRDefault="00442CF3" w:rsidP="006F7B8C">
      <w:pPr>
        <w:pStyle w:val="af7"/>
      </w:pPr>
      <w:r w:rsidRPr="00442CF3">
        <w:t>Column Is FK</w:t>
      </w:r>
      <w:r>
        <w:t>:</w:t>
      </w:r>
      <w:r w:rsidRPr="00442CF3">
        <w:t xml:space="preserve">    No</w:t>
      </w:r>
    </w:p>
    <w:p w14:paraId="47E725D6" w14:textId="77777777" w:rsidR="00442CF3" w:rsidRDefault="00442CF3" w:rsidP="006F7B8C">
      <w:pPr>
        <w:pStyle w:val="af7"/>
      </w:pPr>
    </w:p>
    <w:p w14:paraId="09A369EC" w14:textId="77777777" w:rsidR="00442CF3" w:rsidRDefault="00442CF3" w:rsidP="006F7B8C">
      <w:pPr>
        <w:pStyle w:val="af7"/>
      </w:pPr>
      <w:r w:rsidRPr="00442CF3">
        <w:t>Attribute Name</w:t>
      </w:r>
      <w:r>
        <w:t>:</w:t>
      </w:r>
      <w:r w:rsidRPr="00442CF3">
        <w:t xml:space="preserve">    PACKET_SIZE</w:t>
      </w:r>
    </w:p>
    <w:p w14:paraId="5D233AC7" w14:textId="77777777" w:rsidR="00442CF3" w:rsidRPr="0043729D" w:rsidRDefault="00442CF3" w:rsidP="006F7B8C">
      <w:pPr>
        <w:pStyle w:val="af7"/>
        <w:rPr>
          <w:lang w:val="ru-RU"/>
        </w:rPr>
      </w:pPr>
      <w:r w:rsidRPr="00442CF3">
        <w:t>Attribute</w:t>
      </w:r>
      <w:r w:rsidRPr="0043729D">
        <w:rPr>
          <w:lang w:val="ru-RU"/>
        </w:rPr>
        <w:t xml:space="preserve"> </w:t>
      </w:r>
      <w:r w:rsidRPr="00442CF3">
        <w:t>Definition</w:t>
      </w:r>
      <w:r w:rsidRPr="0043729D">
        <w:rPr>
          <w:lang w:val="ru-RU"/>
        </w:rPr>
        <w:t>:    Размер пакета (0   без дробления)</w:t>
      </w:r>
    </w:p>
    <w:p w14:paraId="2B92DF67" w14:textId="77777777" w:rsidR="00442CF3" w:rsidRDefault="00442CF3" w:rsidP="006F7B8C">
      <w:pPr>
        <w:pStyle w:val="af7"/>
      </w:pPr>
      <w:r w:rsidRPr="00442CF3">
        <w:t>Column Name</w:t>
      </w:r>
      <w:r>
        <w:t>:</w:t>
      </w:r>
      <w:r w:rsidRPr="00442CF3">
        <w:t xml:space="preserve">    PACKET_SIZE</w:t>
      </w:r>
    </w:p>
    <w:p w14:paraId="3C91369A" w14:textId="77777777" w:rsidR="00442CF3" w:rsidRDefault="00442CF3" w:rsidP="006F7B8C">
      <w:pPr>
        <w:pStyle w:val="af7"/>
      </w:pPr>
      <w:r w:rsidRPr="00442CF3">
        <w:t>Column Data Type</w:t>
      </w:r>
      <w:r>
        <w:t>:</w:t>
      </w:r>
      <w:r w:rsidRPr="00442CF3">
        <w:t xml:space="preserve">    NUMBER</w:t>
      </w:r>
    </w:p>
    <w:p w14:paraId="29E89706" w14:textId="77777777" w:rsidR="00442CF3" w:rsidRDefault="00442CF3" w:rsidP="006F7B8C">
      <w:pPr>
        <w:pStyle w:val="af7"/>
      </w:pPr>
      <w:r w:rsidRPr="00442CF3">
        <w:t>Column Null Option</w:t>
      </w:r>
      <w:r>
        <w:t>:</w:t>
      </w:r>
      <w:r w:rsidRPr="00442CF3">
        <w:t xml:space="preserve">    Not Null</w:t>
      </w:r>
    </w:p>
    <w:p w14:paraId="5AF69C4B" w14:textId="77777777" w:rsidR="00442CF3" w:rsidRDefault="00442CF3" w:rsidP="006F7B8C">
      <w:pPr>
        <w:pStyle w:val="af7"/>
      </w:pPr>
      <w:r w:rsidRPr="00442CF3">
        <w:t>Column Is PK</w:t>
      </w:r>
      <w:r>
        <w:t>:</w:t>
      </w:r>
      <w:r w:rsidRPr="00442CF3">
        <w:t xml:space="preserve">    No</w:t>
      </w:r>
    </w:p>
    <w:p w14:paraId="41D6BE4A" w14:textId="77777777" w:rsidR="00442CF3" w:rsidRPr="00442CF3" w:rsidRDefault="00442CF3" w:rsidP="006F7B8C">
      <w:pPr>
        <w:pStyle w:val="af7"/>
      </w:pPr>
      <w:r w:rsidRPr="00442CF3">
        <w:t>Column Is FK</w:t>
      </w:r>
      <w:r>
        <w:t>:</w:t>
      </w:r>
      <w:r w:rsidRPr="00442CF3">
        <w:t xml:space="preserve">    No</w:t>
      </w:r>
    </w:p>
    <w:p w14:paraId="664EFCF0" w14:textId="77777777" w:rsidR="00442CF3" w:rsidRDefault="00442CF3" w:rsidP="006F7B8C">
      <w:pPr>
        <w:pStyle w:val="af7"/>
      </w:pPr>
    </w:p>
    <w:p w14:paraId="7F4A7E24" w14:textId="77777777" w:rsidR="00442CF3" w:rsidRDefault="00442CF3" w:rsidP="006F7B8C">
      <w:pPr>
        <w:pStyle w:val="af7"/>
      </w:pPr>
      <w:r w:rsidRPr="00442CF3">
        <w:t>Attribute Name</w:t>
      </w:r>
      <w:r>
        <w:t>:</w:t>
      </w:r>
      <w:r w:rsidRPr="00442CF3">
        <w:t xml:space="preserve">    COMPRESS_FLAG</w:t>
      </w:r>
    </w:p>
    <w:p w14:paraId="67D62E0D" w14:textId="77777777" w:rsidR="00442CF3" w:rsidRDefault="00442CF3" w:rsidP="006F7B8C">
      <w:pPr>
        <w:pStyle w:val="af7"/>
      </w:pPr>
      <w:r w:rsidRPr="00442CF3">
        <w:t>Attribute Definition</w:t>
      </w:r>
      <w:r>
        <w:t>:</w:t>
      </w:r>
      <w:r w:rsidRPr="00442CF3">
        <w:t xml:space="preserve">    1   Компрессировать</w:t>
      </w:r>
    </w:p>
    <w:p w14:paraId="1EB1960C" w14:textId="77777777" w:rsidR="00442CF3" w:rsidRDefault="00442CF3" w:rsidP="006F7B8C">
      <w:pPr>
        <w:pStyle w:val="af7"/>
      </w:pPr>
      <w:r w:rsidRPr="00442CF3">
        <w:t>Column Name</w:t>
      </w:r>
      <w:r>
        <w:t>:</w:t>
      </w:r>
      <w:r w:rsidRPr="00442CF3">
        <w:t xml:space="preserve">    COMPRESS_FLAG</w:t>
      </w:r>
    </w:p>
    <w:p w14:paraId="1DD5FE5D" w14:textId="77777777" w:rsidR="00442CF3" w:rsidRDefault="00442CF3" w:rsidP="006F7B8C">
      <w:pPr>
        <w:pStyle w:val="af7"/>
      </w:pPr>
      <w:r w:rsidRPr="00442CF3">
        <w:t>Column Data Type</w:t>
      </w:r>
      <w:r>
        <w:t>:</w:t>
      </w:r>
      <w:r w:rsidRPr="00442CF3">
        <w:t xml:space="preserve">    NUMBER(1)</w:t>
      </w:r>
    </w:p>
    <w:p w14:paraId="358BEB82" w14:textId="77777777" w:rsidR="00442CF3" w:rsidRDefault="00442CF3" w:rsidP="006F7B8C">
      <w:pPr>
        <w:pStyle w:val="af7"/>
      </w:pPr>
      <w:r w:rsidRPr="00442CF3">
        <w:t>Column Null Option</w:t>
      </w:r>
      <w:r>
        <w:t>:</w:t>
      </w:r>
      <w:r w:rsidRPr="00442CF3">
        <w:t xml:space="preserve">    Not Null</w:t>
      </w:r>
    </w:p>
    <w:p w14:paraId="53D6BD22" w14:textId="77777777" w:rsidR="00442CF3" w:rsidRDefault="00442CF3" w:rsidP="006F7B8C">
      <w:pPr>
        <w:pStyle w:val="af7"/>
      </w:pPr>
      <w:r w:rsidRPr="00442CF3">
        <w:t>Column Is PK</w:t>
      </w:r>
      <w:r>
        <w:t>:</w:t>
      </w:r>
      <w:r w:rsidRPr="00442CF3">
        <w:t xml:space="preserve">    No</w:t>
      </w:r>
    </w:p>
    <w:p w14:paraId="70229232" w14:textId="77777777" w:rsidR="00442CF3" w:rsidRPr="00442CF3" w:rsidRDefault="00442CF3" w:rsidP="006F7B8C">
      <w:pPr>
        <w:pStyle w:val="af7"/>
      </w:pPr>
      <w:r w:rsidRPr="00442CF3">
        <w:t>Column Is FK</w:t>
      </w:r>
      <w:r>
        <w:t>:</w:t>
      </w:r>
      <w:r w:rsidRPr="00442CF3">
        <w:t xml:space="preserve">    No</w:t>
      </w:r>
    </w:p>
    <w:p w14:paraId="794F87FD" w14:textId="77777777" w:rsidR="00442CF3" w:rsidRDefault="00442CF3" w:rsidP="006F7B8C">
      <w:pPr>
        <w:pStyle w:val="af7"/>
      </w:pPr>
    </w:p>
    <w:p w14:paraId="7B20F09D" w14:textId="77777777" w:rsidR="00442CF3" w:rsidRDefault="00442CF3" w:rsidP="006F7B8C">
      <w:pPr>
        <w:pStyle w:val="af7"/>
      </w:pPr>
      <w:r w:rsidRPr="00442CF3">
        <w:t>Attribute Name</w:t>
      </w:r>
      <w:r>
        <w:t>:</w:t>
      </w:r>
      <w:r w:rsidRPr="00442CF3">
        <w:t xml:space="preserve">    CRYPT_FLAG</w:t>
      </w:r>
    </w:p>
    <w:p w14:paraId="39BBB30B" w14:textId="77777777" w:rsidR="00442CF3" w:rsidRDefault="00442CF3" w:rsidP="006F7B8C">
      <w:pPr>
        <w:pStyle w:val="af7"/>
      </w:pPr>
      <w:r w:rsidRPr="00442CF3">
        <w:t>Attribute Definition</w:t>
      </w:r>
      <w:r>
        <w:t>:</w:t>
      </w:r>
      <w:r w:rsidRPr="00442CF3">
        <w:t xml:space="preserve">    1   Шифровать</w:t>
      </w:r>
    </w:p>
    <w:p w14:paraId="70D07826" w14:textId="77777777" w:rsidR="00442CF3" w:rsidRDefault="00442CF3" w:rsidP="006F7B8C">
      <w:pPr>
        <w:pStyle w:val="af7"/>
      </w:pPr>
      <w:r w:rsidRPr="00442CF3">
        <w:t>Column Name</w:t>
      </w:r>
      <w:r>
        <w:t>:</w:t>
      </w:r>
      <w:r w:rsidRPr="00442CF3">
        <w:t xml:space="preserve">    CRYPT_FLAG</w:t>
      </w:r>
    </w:p>
    <w:p w14:paraId="089E2AC4" w14:textId="77777777" w:rsidR="00442CF3" w:rsidRDefault="00442CF3" w:rsidP="006F7B8C">
      <w:pPr>
        <w:pStyle w:val="af7"/>
      </w:pPr>
      <w:r w:rsidRPr="00442CF3">
        <w:t>Column Data Type</w:t>
      </w:r>
      <w:r>
        <w:t>:</w:t>
      </w:r>
      <w:r w:rsidRPr="00442CF3">
        <w:t xml:space="preserve">    NUMBER(1)</w:t>
      </w:r>
    </w:p>
    <w:p w14:paraId="36DB567A" w14:textId="77777777" w:rsidR="00442CF3" w:rsidRDefault="00442CF3" w:rsidP="006F7B8C">
      <w:pPr>
        <w:pStyle w:val="af7"/>
      </w:pPr>
      <w:r w:rsidRPr="00442CF3">
        <w:t>Column Null Option</w:t>
      </w:r>
      <w:r>
        <w:t>:</w:t>
      </w:r>
      <w:r w:rsidRPr="00442CF3">
        <w:t xml:space="preserve">    Not Null</w:t>
      </w:r>
    </w:p>
    <w:p w14:paraId="179165C8" w14:textId="77777777" w:rsidR="00442CF3" w:rsidRDefault="00442CF3" w:rsidP="006F7B8C">
      <w:pPr>
        <w:pStyle w:val="af7"/>
      </w:pPr>
      <w:r w:rsidRPr="00442CF3">
        <w:t>Column Is PK</w:t>
      </w:r>
      <w:r>
        <w:t>:</w:t>
      </w:r>
      <w:r w:rsidRPr="00442CF3">
        <w:t xml:space="preserve">    No</w:t>
      </w:r>
    </w:p>
    <w:p w14:paraId="3FFA6CDE" w14:textId="77777777" w:rsidR="00442CF3" w:rsidRPr="00442CF3" w:rsidRDefault="00442CF3" w:rsidP="006F7B8C">
      <w:pPr>
        <w:pStyle w:val="af7"/>
      </w:pPr>
      <w:r w:rsidRPr="00442CF3">
        <w:t>Column Is FK</w:t>
      </w:r>
      <w:r>
        <w:t>:</w:t>
      </w:r>
      <w:r w:rsidRPr="00442CF3">
        <w:t xml:space="preserve">    No</w:t>
      </w:r>
    </w:p>
    <w:p w14:paraId="052F57DE" w14:textId="77777777" w:rsidR="00442CF3" w:rsidRDefault="00442CF3" w:rsidP="006F7B8C">
      <w:pPr>
        <w:pStyle w:val="af7"/>
      </w:pPr>
    </w:p>
    <w:p w14:paraId="044AA39D" w14:textId="77777777" w:rsidR="00442CF3" w:rsidRDefault="00442CF3" w:rsidP="006F7B8C">
      <w:pPr>
        <w:pStyle w:val="af7"/>
      </w:pPr>
      <w:r w:rsidRPr="00442CF3">
        <w:t>Attribute Name</w:t>
      </w:r>
      <w:r>
        <w:t>:</w:t>
      </w:r>
      <w:r w:rsidRPr="00442CF3">
        <w:t xml:space="preserve">    DEFAULT_DOMAIN_NAME</w:t>
      </w:r>
    </w:p>
    <w:p w14:paraId="3E7367D8" w14:textId="77777777" w:rsidR="00442CF3" w:rsidRDefault="00442CF3" w:rsidP="006F7B8C">
      <w:pPr>
        <w:pStyle w:val="af7"/>
      </w:pPr>
      <w:r w:rsidRPr="00442CF3">
        <w:t>Attribute Definition</w:t>
      </w:r>
      <w:r>
        <w:t>:</w:t>
      </w:r>
      <w:r w:rsidRPr="00442CF3">
        <w:t xml:space="preserve"> </w:t>
      </w:r>
    </w:p>
    <w:p w14:paraId="6C63B0F1" w14:textId="77777777" w:rsidR="00442CF3" w:rsidRDefault="00442CF3" w:rsidP="006F7B8C">
      <w:pPr>
        <w:pStyle w:val="af7"/>
      </w:pPr>
      <w:r w:rsidRPr="00442CF3">
        <w:t>Column Name</w:t>
      </w:r>
      <w:r>
        <w:t>:</w:t>
      </w:r>
      <w:r w:rsidRPr="00442CF3">
        <w:t xml:space="preserve">    DEFAULT_DOMAIN_NAME</w:t>
      </w:r>
    </w:p>
    <w:p w14:paraId="478807D5" w14:textId="77777777" w:rsidR="00442CF3" w:rsidRDefault="00442CF3" w:rsidP="006F7B8C">
      <w:pPr>
        <w:pStyle w:val="af7"/>
      </w:pPr>
      <w:r w:rsidRPr="00442CF3">
        <w:t>Column Data Type</w:t>
      </w:r>
      <w:r>
        <w:t>:</w:t>
      </w:r>
      <w:r w:rsidRPr="00442CF3">
        <w:t xml:space="preserve">    VARCHAR2(30)</w:t>
      </w:r>
    </w:p>
    <w:p w14:paraId="48A16100" w14:textId="77777777" w:rsidR="00442CF3" w:rsidRDefault="00442CF3" w:rsidP="006F7B8C">
      <w:pPr>
        <w:pStyle w:val="af7"/>
      </w:pPr>
      <w:r w:rsidRPr="00442CF3">
        <w:t>Column Null Option</w:t>
      </w:r>
      <w:r>
        <w:t>:</w:t>
      </w:r>
      <w:r w:rsidRPr="00442CF3">
        <w:t xml:space="preserve">    Null</w:t>
      </w:r>
    </w:p>
    <w:p w14:paraId="7213290B" w14:textId="77777777" w:rsidR="00442CF3" w:rsidRDefault="00442CF3" w:rsidP="006F7B8C">
      <w:pPr>
        <w:pStyle w:val="af7"/>
      </w:pPr>
      <w:r w:rsidRPr="00442CF3">
        <w:t>Column Is PK</w:t>
      </w:r>
      <w:r>
        <w:t>:</w:t>
      </w:r>
      <w:r w:rsidRPr="00442CF3">
        <w:t xml:space="preserve">    No</w:t>
      </w:r>
    </w:p>
    <w:p w14:paraId="641A8859" w14:textId="77777777" w:rsidR="00442CF3" w:rsidRPr="00442CF3" w:rsidRDefault="00442CF3" w:rsidP="006F7B8C">
      <w:pPr>
        <w:pStyle w:val="af7"/>
      </w:pPr>
      <w:r w:rsidRPr="00442CF3">
        <w:t>Column Is FK</w:t>
      </w:r>
      <w:r>
        <w:t>:</w:t>
      </w:r>
      <w:r w:rsidRPr="00442CF3">
        <w:t xml:space="preserve">    No</w:t>
      </w:r>
    </w:p>
    <w:p w14:paraId="68EDBA30" w14:textId="77777777" w:rsidR="00442CF3" w:rsidRDefault="00442CF3" w:rsidP="006F7B8C">
      <w:pPr>
        <w:pStyle w:val="af7"/>
      </w:pPr>
    </w:p>
    <w:p w14:paraId="030CA6F2" w14:textId="77777777" w:rsidR="00442CF3" w:rsidRDefault="00442CF3" w:rsidP="006F7B8C">
      <w:pPr>
        <w:pStyle w:val="af7"/>
      </w:pPr>
      <w:r w:rsidRPr="00442CF3">
        <w:lastRenderedPageBreak/>
        <w:t>Entity Name</w:t>
      </w:r>
      <w:r>
        <w:t>:</w:t>
      </w:r>
      <w:r w:rsidRPr="00442CF3">
        <w:t xml:space="preserve"> SITE_DIVISION</w:t>
      </w:r>
    </w:p>
    <w:p w14:paraId="176D4DC9" w14:textId="77777777" w:rsidR="00442CF3" w:rsidRDefault="00442CF3" w:rsidP="006F7B8C">
      <w:pPr>
        <w:pStyle w:val="af7"/>
      </w:pPr>
      <w:r w:rsidRPr="00442CF3">
        <w:t>Table Name</w:t>
      </w:r>
      <w:r>
        <w:t>:</w:t>
      </w:r>
      <w:r w:rsidRPr="00442CF3">
        <w:t xml:space="preserve"> SITE_DIVISION</w:t>
      </w:r>
    </w:p>
    <w:p w14:paraId="574DD084" w14:textId="77777777" w:rsidR="00442CF3" w:rsidRDefault="00442CF3" w:rsidP="006F7B8C">
      <w:pPr>
        <w:pStyle w:val="af7"/>
      </w:pPr>
      <w:r w:rsidRPr="00442CF3">
        <w:t>Entity Definition</w:t>
      </w:r>
      <w:r>
        <w:t>:</w:t>
      </w:r>
      <w:r w:rsidRPr="00442CF3">
        <w:t xml:space="preserve">    Дивизионы системы</w:t>
      </w:r>
    </w:p>
    <w:p w14:paraId="5F454725" w14:textId="77777777" w:rsidR="00442CF3" w:rsidRDefault="00442CF3" w:rsidP="006F7B8C">
      <w:pPr>
        <w:pStyle w:val="af7"/>
      </w:pPr>
      <w:r w:rsidRPr="00442CF3">
        <w:t>Attribute Name</w:t>
      </w:r>
      <w:r>
        <w:t>:</w:t>
      </w:r>
      <w:r w:rsidRPr="00442CF3">
        <w:t xml:space="preserve">    ID</w:t>
      </w:r>
    </w:p>
    <w:p w14:paraId="7FC7458E" w14:textId="77777777" w:rsidR="00442CF3" w:rsidRDefault="00442CF3" w:rsidP="006F7B8C">
      <w:pPr>
        <w:pStyle w:val="af7"/>
      </w:pPr>
      <w:r w:rsidRPr="00442CF3">
        <w:t>Attribute Definition</w:t>
      </w:r>
      <w:r>
        <w:t>:</w:t>
      </w:r>
      <w:r w:rsidRPr="00442CF3">
        <w:t xml:space="preserve">    Идентификатор дивизиона</w:t>
      </w:r>
    </w:p>
    <w:p w14:paraId="1AC4671A" w14:textId="77777777" w:rsidR="00442CF3" w:rsidRDefault="00442CF3" w:rsidP="006F7B8C">
      <w:pPr>
        <w:pStyle w:val="af7"/>
      </w:pPr>
      <w:r w:rsidRPr="00442CF3">
        <w:t>Column Name</w:t>
      </w:r>
      <w:r>
        <w:t>:</w:t>
      </w:r>
      <w:r w:rsidRPr="00442CF3">
        <w:t xml:space="preserve">    ID</w:t>
      </w:r>
    </w:p>
    <w:p w14:paraId="7BB41680" w14:textId="77777777" w:rsidR="00442CF3" w:rsidRDefault="00442CF3" w:rsidP="006F7B8C">
      <w:pPr>
        <w:pStyle w:val="af7"/>
      </w:pPr>
      <w:r w:rsidRPr="00442CF3">
        <w:t>Column Data Type</w:t>
      </w:r>
      <w:r>
        <w:t>:</w:t>
      </w:r>
      <w:r w:rsidRPr="00442CF3">
        <w:t xml:space="preserve">    NUMBER(15)</w:t>
      </w:r>
    </w:p>
    <w:p w14:paraId="46D02655" w14:textId="77777777" w:rsidR="00442CF3" w:rsidRDefault="00442CF3" w:rsidP="006F7B8C">
      <w:pPr>
        <w:pStyle w:val="af7"/>
      </w:pPr>
      <w:r w:rsidRPr="00442CF3">
        <w:t>Column Null Option</w:t>
      </w:r>
      <w:r>
        <w:t>:</w:t>
      </w:r>
      <w:r w:rsidRPr="00442CF3">
        <w:t xml:space="preserve">    Not Null</w:t>
      </w:r>
    </w:p>
    <w:p w14:paraId="3A5B7235" w14:textId="77777777" w:rsidR="00442CF3" w:rsidRDefault="00442CF3" w:rsidP="006F7B8C">
      <w:pPr>
        <w:pStyle w:val="af7"/>
      </w:pPr>
      <w:r w:rsidRPr="00442CF3">
        <w:t>Column Is PK</w:t>
      </w:r>
      <w:r>
        <w:t>:</w:t>
      </w:r>
      <w:r w:rsidRPr="00442CF3">
        <w:t xml:space="preserve">    Yes</w:t>
      </w:r>
    </w:p>
    <w:p w14:paraId="6139213C" w14:textId="77777777" w:rsidR="00442CF3" w:rsidRPr="00442CF3" w:rsidRDefault="00442CF3" w:rsidP="006F7B8C">
      <w:pPr>
        <w:pStyle w:val="af7"/>
      </w:pPr>
      <w:r w:rsidRPr="00442CF3">
        <w:t>Column Is FK</w:t>
      </w:r>
      <w:r>
        <w:t>:</w:t>
      </w:r>
      <w:r w:rsidRPr="00442CF3">
        <w:t xml:space="preserve">    No</w:t>
      </w:r>
    </w:p>
    <w:p w14:paraId="67BCEDA9" w14:textId="77777777" w:rsidR="00442CF3" w:rsidRDefault="00442CF3" w:rsidP="006F7B8C">
      <w:pPr>
        <w:pStyle w:val="af7"/>
      </w:pPr>
    </w:p>
    <w:p w14:paraId="55F657B1" w14:textId="77777777" w:rsidR="00442CF3" w:rsidRDefault="00442CF3" w:rsidP="006F7B8C">
      <w:pPr>
        <w:pStyle w:val="af7"/>
      </w:pPr>
      <w:r w:rsidRPr="00442CF3">
        <w:t>Attribute Name</w:t>
      </w:r>
      <w:r>
        <w:t>:</w:t>
      </w:r>
      <w:r w:rsidRPr="00442CF3">
        <w:t xml:space="preserve">    NAME</w:t>
      </w:r>
    </w:p>
    <w:p w14:paraId="668EFF55" w14:textId="77777777" w:rsidR="00442CF3" w:rsidRDefault="00442CF3" w:rsidP="006F7B8C">
      <w:pPr>
        <w:pStyle w:val="af7"/>
      </w:pPr>
      <w:r w:rsidRPr="00442CF3">
        <w:t>Attribute Definition</w:t>
      </w:r>
      <w:r>
        <w:t>:</w:t>
      </w:r>
      <w:r w:rsidRPr="00442CF3">
        <w:t xml:space="preserve">    Наименование дивизиона</w:t>
      </w:r>
    </w:p>
    <w:p w14:paraId="16E65E83" w14:textId="77777777" w:rsidR="00442CF3" w:rsidRDefault="00442CF3" w:rsidP="006F7B8C">
      <w:pPr>
        <w:pStyle w:val="af7"/>
      </w:pPr>
      <w:r w:rsidRPr="00442CF3">
        <w:t>Column Name</w:t>
      </w:r>
      <w:r>
        <w:t>:</w:t>
      </w:r>
      <w:r w:rsidRPr="00442CF3">
        <w:t xml:space="preserve">    NAME</w:t>
      </w:r>
    </w:p>
    <w:p w14:paraId="1EC47A05" w14:textId="77777777" w:rsidR="00442CF3" w:rsidRDefault="00442CF3" w:rsidP="006F7B8C">
      <w:pPr>
        <w:pStyle w:val="af7"/>
      </w:pPr>
      <w:r w:rsidRPr="00442CF3">
        <w:t>Column Data Type</w:t>
      </w:r>
      <w:r>
        <w:t>:</w:t>
      </w:r>
      <w:r w:rsidRPr="00442CF3">
        <w:t xml:space="preserve">    VARCHAR2(30)</w:t>
      </w:r>
    </w:p>
    <w:p w14:paraId="7289CEA8" w14:textId="77777777" w:rsidR="00442CF3" w:rsidRDefault="00442CF3" w:rsidP="006F7B8C">
      <w:pPr>
        <w:pStyle w:val="af7"/>
      </w:pPr>
      <w:r w:rsidRPr="00442CF3">
        <w:t>Column Null Option</w:t>
      </w:r>
      <w:r>
        <w:t>:</w:t>
      </w:r>
      <w:r w:rsidRPr="00442CF3">
        <w:t xml:space="preserve">    Not Null</w:t>
      </w:r>
    </w:p>
    <w:p w14:paraId="2BC9EFC1" w14:textId="77777777" w:rsidR="00442CF3" w:rsidRDefault="00442CF3" w:rsidP="006F7B8C">
      <w:pPr>
        <w:pStyle w:val="af7"/>
      </w:pPr>
      <w:r w:rsidRPr="00442CF3">
        <w:t>Column Is PK</w:t>
      </w:r>
      <w:r>
        <w:t>:</w:t>
      </w:r>
      <w:r w:rsidRPr="00442CF3">
        <w:t xml:space="preserve">    No</w:t>
      </w:r>
    </w:p>
    <w:p w14:paraId="7CFF882A" w14:textId="77777777" w:rsidR="00442CF3" w:rsidRPr="00442CF3" w:rsidRDefault="00442CF3" w:rsidP="006F7B8C">
      <w:pPr>
        <w:pStyle w:val="af7"/>
      </w:pPr>
      <w:r w:rsidRPr="00442CF3">
        <w:t>Column Is FK</w:t>
      </w:r>
      <w:r>
        <w:t>:</w:t>
      </w:r>
      <w:r w:rsidRPr="00442CF3">
        <w:t xml:space="preserve">    No</w:t>
      </w:r>
    </w:p>
    <w:p w14:paraId="7217B747" w14:textId="77777777" w:rsidR="00442CF3" w:rsidRDefault="00442CF3" w:rsidP="006F7B8C">
      <w:pPr>
        <w:pStyle w:val="af7"/>
      </w:pPr>
    </w:p>
    <w:p w14:paraId="12DF2119" w14:textId="77777777" w:rsidR="00442CF3" w:rsidRDefault="00442CF3" w:rsidP="006F7B8C">
      <w:pPr>
        <w:pStyle w:val="af7"/>
      </w:pPr>
      <w:r w:rsidRPr="00442CF3">
        <w:t>Entity Name</w:t>
      </w:r>
      <w:r>
        <w:t>:</w:t>
      </w:r>
      <w:r w:rsidRPr="00442CF3">
        <w:t xml:space="preserve"> TYPE_HASH</w:t>
      </w:r>
    </w:p>
    <w:p w14:paraId="15056AC4" w14:textId="77777777" w:rsidR="00442CF3" w:rsidRDefault="00442CF3" w:rsidP="006F7B8C">
      <w:pPr>
        <w:pStyle w:val="af7"/>
      </w:pPr>
      <w:r w:rsidRPr="00442CF3">
        <w:t>Table Name</w:t>
      </w:r>
      <w:r>
        <w:t>:</w:t>
      </w:r>
      <w:r w:rsidRPr="00442CF3">
        <w:t xml:space="preserve"> TYPE_HASH</w:t>
      </w:r>
    </w:p>
    <w:p w14:paraId="0BDD9AE7" w14:textId="77777777" w:rsidR="00442CF3" w:rsidRDefault="00442CF3" w:rsidP="006F7B8C">
      <w:pPr>
        <w:pStyle w:val="af7"/>
      </w:pPr>
      <w:r w:rsidRPr="00442CF3">
        <w:t>Entity Definition</w:t>
      </w:r>
      <w:r>
        <w:t>:</w:t>
      </w:r>
      <w:r w:rsidRPr="00442CF3">
        <w:t xml:space="preserve">    Типы хэшей</w:t>
      </w:r>
    </w:p>
    <w:p w14:paraId="4F8C3E26" w14:textId="77777777" w:rsidR="00442CF3" w:rsidRDefault="00442CF3" w:rsidP="006F7B8C">
      <w:pPr>
        <w:pStyle w:val="af7"/>
      </w:pPr>
      <w:r w:rsidRPr="00442CF3">
        <w:t>Attribute Name</w:t>
      </w:r>
      <w:r>
        <w:t>:</w:t>
      </w:r>
      <w:r w:rsidRPr="00442CF3">
        <w:t xml:space="preserve">    ID</w:t>
      </w:r>
    </w:p>
    <w:p w14:paraId="5239146A" w14:textId="77777777" w:rsidR="00442CF3" w:rsidRDefault="00442CF3" w:rsidP="006F7B8C">
      <w:pPr>
        <w:pStyle w:val="af7"/>
      </w:pPr>
      <w:r w:rsidRPr="00442CF3">
        <w:t>Attribute Definition</w:t>
      </w:r>
      <w:r>
        <w:t>:</w:t>
      </w:r>
      <w:r w:rsidRPr="00442CF3">
        <w:t xml:space="preserve">    Идентификатор хэша</w:t>
      </w:r>
    </w:p>
    <w:p w14:paraId="72D113D3" w14:textId="77777777" w:rsidR="00442CF3" w:rsidRDefault="00442CF3" w:rsidP="006F7B8C">
      <w:pPr>
        <w:pStyle w:val="af7"/>
      </w:pPr>
      <w:r w:rsidRPr="00442CF3">
        <w:t>Column Name</w:t>
      </w:r>
      <w:r>
        <w:t>:</w:t>
      </w:r>
      <w:r w:rsidRPr="00442CF3">
        <w:t xml:space="preserve">    ID</w:t>
      </w:r>
    </w:p>
    <w:p w14:paraId="59F28661" w14:textId="77777777" w:rsidR="00442CF3" w:rsidRDefault="00442CF3" w:rsidP="006F7B8C">
      <w:pPr>
        <w:pStyle w:val="af7"/>
      </w:pPr>
      <w:r w:rsidRPr="00442CF3">
        <w:t>Column Data Type</w:t>
      </w:r>
      <w:r>
        <w:t>:</w:t>
      </w:r>
      <w:r w:rsidRPr="00442CF3">
        <w:t xml:space="preserve">    INTEGER</w:t>
      </w:r>
    </w:p>
    <w:p w14:paraId="481A137A" w14:textId="77777777" w:rsidR="00442CF3" w:rsidRDefault="00442CF3" w:rsidP="006F7B8C">
      <w:pPr>
        <w:pStyle w:val="af7"/>
      </w:pPr>
      <w:r w:rsidRPr="00442CF3">
        <w:t>Column Null Option</w:t>
      </w:r>
      <w:r>
        <w:t>:</w:t>
      </w:r>
      <w:r w:rsidRPr="00442CF3">
        <w:t xml:space="preserve">    Not Null</w:t>
      </w:r>
    </w:p>
    <w:p w14:paraId="2B69F9CD" w14:textId="77777777" w:rsidR="00442CF3" w:rsidRDefault="00442CF3" w:rsidP="006F7B8C">
      <w:pPr>
        <w:pStyle w:val="af7"/>
      </w:pPr>
      <w:r w:rsidRPr="00442CF3">
        <w:t>Column Is PK</w:t>
      </w:r>
      <w:r>
        <w:t>:</w:t>
      </w:r>
      <w:r w:rsidRPr="00442CF3">
        <w:t xml:space="preserve">    Yes</w:t>
      </w:r>
    </w:p>
    <w:p w14:paraId="1BA0F615" w14:textId="77777777" w:rsidR="00442CF3" w:rsidRPr="00442CF3" w:rsidRDefault="00442CF3" w:rsidP="006F7B8C">
      <w:pPr>
        <w:pStyle w:val="af7"/>
      </w:pPr>
      <w:r w:rsidRPr="00442CF3">
        <w:t>Column Is FK</w:t>
      </w:r>
      <w:r>
        <w:t>:</w:t>
      </w:r>
      <w:r w:rsidRPr="00442CF3">
        <w:t xml:space="preserve">    No</w:t>
      </w:r>
    </w:p>
    <w:p w14:paraId="090D377C" w14:textId="77777777" w:rsidR="00442CF3" w:rsidRDefault="00442CF3" w:rsidP="006F7B8C">
      <w:pPr>
        <w:pStyle w:val="af7"/>
      </w:pPr>
    </w:p>
    <w:p w14:paraId="5B1637D5" w14:textId="77777777" w:rsidR="00442CF3" w:rsidRDefault="00442CF3" w:rsidP="006F7B8C">
      <w:pPr>
        <w:pStyle w:val="af7"/>
      </w:pPr>
      <w:r w:rsidRPr="00442CF3">
        <w:t>Attribute Name</w:t>
      </w:r>
      <w:r>
        <w:t>:</w:t>
      </w:r>
      <w:r w:rsidRPr="00442CF3">
        <w:t xml:space="preserve">    NAME</w:t>
      </w:r>
    </w:p>
    <w:p w14:paraId="7E68D186" w14:textId="77777777" w:rsidR="00442CF3" w:rsidRDefault="00442CF3" w:rsidP="006F7B8C">
      <w:pPr>
        <w:pStyle w:val="af7"/>
      </w:pPr>
      <w:r w:rsidRPr="00442CF3">
        <w:t>Attribute Definition</w:t>
      </w:r>
      <w:r>
        <w:t>:</w:t>
      </w:r>
      <w:r w:rsidRPr="00442CF3">
        <w:t xml:space="preserve">    Наименование хэша</w:t>
      </w:r>
    </w:p>
    <w:p w14:paraId="163AF825" w14:textId="77777777" w:rsidR="00442CF3" w:rsidRDefault="00442CF3" w:rsidP="006F7B8C">
      <w:pPr>
        <w:pStyle w:val="af7"/>
      </w:pPr>
      <w:r w:rsidRPr="00442CF3">
        <w:t>Column Name</w:t>
      </w:r>
      <w:r>
        <w:t>:</w:t>
      </w:r>
      <w:r w:rsidRPr="00442CF3">
        <w:t xml:space="preserve">    NAME</w:t>
      </w:r>
    </w:p>
    <w:p w14:paraId="6F4E5DA8" w14:textId="77777777" w:rsidR="00442CF3" w:rsidRDefault="00442CF3" w:rsidP="006F7B8C">
      <w:pPr>
        <w:pStyle w:val="af7"/>
      </w:pPr>
      <w:r w:rsidRPr="00442CF3">
        <w:t>Column Data Type</w:t>
      </w:r>
      <w:r>
        <w:t>:</w:t>
      </w:r>
      <w:r w:rsidRPr="00442CF3">
        <w:t xml:space="preserve">    VARCHAR2(60)</w:t>
      </w:r>
    </w:p>
    <w:p w14:paraId="2C6BFB68" w14:textId="77777777" w:rsidR="00442CF3" w:rsidRDefault="00442CF3" w:rsidP="006F7B8C">
      <w:pPr>
        <w:pStyle w:val="af7"/>
      </w:pPr>
      <w:r w:rsidRPr="00442CF3">
        <w:t>Column Null Option</w:t>
      </w:r>
      <w:r>
        <w:t>:</w:t>
      </w:r>
      <w:r w:rsidRPr="00442CF3">
        <w:t xml:space="preserve">    Not Null</w:t>
      </w:r>
    </w:p>
    <w:p w14:paraId="4598848C" w14:textId="77777777" w:rsidR="00442CF3" w:rsidRDefault="00442CF3" w:rsidP="006F7B8C">
      <w:pPr>
        <w:pStyle w:val="af7"/>
      </w:pPr>
      <w:r w:rsidRPr="00442CF3">
        <w:t>Column Is PK</w:t>
      </w:r>
      <w:r>
        <w:t>:</w:t>
      </w:r>
      <w:r w:rsidRPr="00442CF3">
        <w:t xml:space="preserve">    No</w:t>
      </w:r>
    </w:p>
    <w:p w14:paraId="0721B871" w14:textId="77777777" w:rsidR="00151B13" w:rsidRDefault="00442CF3" w:rsidP="006F7B8C">
      <w:pPr>
        <w:pStyle w:val="af7"/>
      </w:pPr>
      <w:r w:rsidRPr="00442CF3">
        <w:t>Column Is FK</w:t>
      </w:r>
      <w:r>
        <w:t>:</w:t>
      </w:r>
      <w:r w:rsidRPr="00442CF3">
        <w:t xml:space="preserve">    No</w:t>
      </w:r>
    </w:p>
    <w:p w14:paraId="33AD88C4" w14:textId="77777777" w:rsidR="00442CF3" w:rsidRDefault="00442CF3" w:rsidP="006F7B8C">
      <w:pPr>
        <w:pStyle w:val="af7"/>
      </w:pPr>
    </w:p>
    <w:p w14:paraId="23648625" w14:textId="77777777" w:rsidR="00151B13" w:rsidRDefault="005C78C1" w:rsidP="005C78C1">
      <w:pPr>
        <w:pStyle w:val="1"/>
      </w:pPr>
      <w:bookmarkStart w:id="196" w:name="_Toc467788346"/>
      <w:r>
        <w:lastRenderedPageBreak/>
        <w:t>Список литературы</w:t>
      </w:r>
      <w:bookmarkEnd w:id="196"/>
    </w:p>
    <w:p w14:paraId="627B0318" w14:textId="77777777" w:rsidR="005C78C1" w:rsidRDefault="000D2586" w:rsidP="000D2586">
      <w:pPr>
        <w:pStyle w:val="2"/>
      </w:pPr>
      <w:bookmarkStart w:id="197" w:name="_Toc467788347"/>
      <w:r>
        <w:t>К главе 1</w:t>
      </w:r>
      <w:bookmarkEnd w:id="197"/>
    </w:p>
    <w:p w14:paraId="24329EC4" w14:textId="77777777" w:rsidR="000D2586" w:rsidRPr="000D2586" w:rsidRDefault="000D2586" w:rsidP="000D2586">
      <w:pPr>
        <w:rPr>
          <w:lang w:val="en-US"/>
        </w:rPr>
      </w:pPr>
      <w:r w:rsidRPr="000D2586">
        <w:rPr>
          <w:lang w:val="en-US"/>
        </w:rPr>
        <w:t>1)</w:t>
      </w:r>
      <w:r w:rsidRPr="000D2586">
        <w:rPr>
          <w:lang w:val="en-US"/>
        </w:rPr>
        <w:tab/>
        <w:t xml:space="preserve">Ordas, S., Oubel, E., Leta, R., Carreras, F., &amp; Frangi, A. F. (2007). A Statistical Shape Model of the Heart and its Application to Model-based Segmentation. Proceedings of SPIE, 6511, 65111K–65111K–11. https://doi.org/10.1117/12.708879 </w:t>
      </w:r>
    </w:p>
    <w:p w14:paraId="45018006" w14:textId="77777777" w:rsidR="000D2586" w:rsidRPr="000D2586" w:rsidRDefault="000D2586" w:rsidP="000D2586">
      <w:pPr>
        <w:rPr>
          <w:lang w:val="en-US"/>
        </w:rPr>
      </w:pPr>
      <w:r w:rsidRPr="000D2586">
        <w:rPr>
          <w:lang w:val="en-US"/>
        </w:rPr>
        <w:t>2)</w:t>
      </w:r>
      <w:r w:rsidRPr="000D2586">
        <w:rPr>
          <w:lang w:val="en-US"/>
        </w:rPr>
        <w:tab/>
        <w:t xml:space="preserve">Bajaj, C., &amp; Goswami, S. (2008). Multi-component heart reconstruction from volumetric imaging. In Proceedings of the 2008 ACM symposium on Solid and physical modeling - SPM ’08 (Vol. 1, p. 193). https://doi.org/10.1145/1364901.1364928   </w:t>
      </w:r>
    </w:p>
    <w:p w14:paraId="65993035" w14:textId="77777777" w:rsidR="000D2586" w:rsidRPr="00AA5E17" w:rsidRDefault="000D2586" w:rsidP="000D2586">
      <w:pPr>
        <w:rPr>
          <w:lang w:val="en-US"/>
        </w:rPr>
      </w:pPr>
      <w:r w:rsidRPr="000D2586">
        <w:rPr>
          <w:lang w:val="en-US"/>
        </w:rPr>
        <w:t>3)</w:t>
      </w:r>
      <w:r w:rsidRPr="000D2586">
        <w:rPr>
          <w:lang w:val="en-US"/>
        </w:rPr>
        <w:tab/>
        <w:t xml:space="preserve">Ijiri, T., Ashihara, T., Umetani, N., Igarashi, T., Haraguchi, R., Yokota, H., &amp; Nakazawa, K. (2012). A kinematic approach for efficient and robust simulation of the cardiac beating motion. </w:t>
      </w:r>
      <w:r w:rsidRPr="00AA5E17">
        <w:rPr>
          <w:lang w:val="en-US"/>
        </w:rPr>
        <w:t xml:space="preserve">PLoS ONE, 7(5), 1–9. https://doi.org/10.1371/journal.pone.0036706 </w:t>
      </w:r>
    </w:p>
    <w:p w14:paraId="40DB4CC7" w14:textId="77777777" w:rsidR="000D2586" w:rsidRPr="000D2586" w:rsidRDefault="000D2586" w:rsidP="000D2586">
      <w:pPr>
        <w:rPr>
          <w:lang w:val="en-US"/>
        </w:rPr>
      </w:pPr>
      <w:r w:rsidRPr="000D2586">
        <w:rPr>
          <w:lang w:val="en-US"/>
        </w:rPr>
        <w:t>4)</w:t>
      </w:r>
      <w:r w:rsidRPr="000D2586">
        <w:rPr>
          <w:lang w:val="en-US"/>
        </w:rPr>
        <w:tab/>
        <w:t xml:space="preserve">Lamata P. et al. 2014. An automatic service for the personalization of ventricular cardiac meshes // Journal of the Royal Society, Interface, 11(91), 2013.1023. https://doi.org/10.1098/rsif.2013.1023   </w:t>
      </w:r>
    </w:p>
    <w:p w14:paraId="381D3ADF" w14:textId="77777777" w:rsidR="000D2586" w:rsidRPr="000D2586" w:rsidRDefault="000D2586" w:rsidP="000D2586">
      <w:pPr>
        <w:rPr>
          <w:lang w:val="en-US"/>
        </w:rPr>
      </w:pPr>
      <w:r w:rsidRPr="004177A7">
        <w:rPr>
          <w:lang w:val="de-DE"/>
        </w:rPr>
        <w:t>5)</w:t>
      </w:r>
      <w:r w:rsidRPr="004177A7">
        <w:rPr>
          <w:lang w:val="de-DE"/>
        </w:rPr>
        <w:tab/>
        <w:t xml:space="preserve">Wan, M., Huang, W., Zhang, J. M., Zhao, X., Tan, R. S., Wan, X., &amp; Zhong, L. (2015). </w:t>
      </w:r>
      <w:r w:rsidRPr="000D2586">
        <w:rPr>
          <w:lang w:val="en-US"/>
        </w:rPr>
        <w:t xml:space="preserve">Variational reconstruction of left cardiac structure from CMR images. PLoS ONE, 10(12), 1–17. https://doi.org/10.1371/journal.pone.0145570  </w:t>
      </w:r>
    </w:p>
    <w:p w14:paraId="546848EA" w14:textId="77777777" w:rsidR="000D2586" w:rsidRPr="000D2586" w:rsidRDefault="000D2586" w:rsidP="000D2586">
      <w:pPr>
        <w:rPr>
          <w:lang w:val="en-US"/>
        </w:rPr>
      </w:pPr>
      <w:r w:rsidRPr="000D2586">
        <w:rPr>
          <w:lang w:val="en-US"/>
        </w:rPr>
        <w:t>6)</w:t>
      </w:r>
      <w:r w:rsidRPr="000D2586">
        <w:rPr>
          <w:lang w:val="en-US"/>
        </w:rPr>
        <w:tab/>
        <w:t xml:space="preserve">Oliveira D., Sequeira A., Soares J. Segmentation of the biventricular structure from cardiac MRI images and model meshing // UT Austin|Portugal Annual Conference, May 23-24, 2016 (http://utaustinportugal.org/uploads/pubs/posters-2016/poster-2016-diana-oliveira.pdf) </w:t>
      </w:r>
    </w:p>
    <w:p w14:paraId="3FC212EC" w14:textId="77777777" w:rsidR="000D2586" w:rsidRPr="000D2586" w:rsidRDefault="000D2586" w:rsidP="000D2586">
      <w:pPr>
        <w:rPr>
          <w:lang w:val="en-US"/>
        </w:rPr>
      </w:pPr>
      <w:r w:rsidRPr="000D2586">
        <w:rPr>
          <w:lang w:val="en-US"/>
        </w:rPr>
        <w:t>7)</w:t>
      </w:r>
      <w:r w:rsidRPr="000D2586">
        <w:rPr>
          <w:lang w:val="en-US"/>
        </w:rPr>
        <w:tab/>
        <w:t>A 3D automated segmentation of the right heart is shown overlaid in four different positions on its source 3D cardiac MRI image /</w:t>
      </w:r>
      <w:r>
        <w:t>Сайт</w:t>
      </w:r>
      <w:r w:rsidRPr="000D2586">
        <w:rPr>
          <w:lang w:val="en-US"/>
        </w:rPr>
        <w:t xml:space="preserve"> </w:t>
      </w:r>
      <w:r>
        <w:t>компании</w:t>
      </w:r>
      <w:r w:rsidRPr="000D2586">
        <w:rPr>
          <w:lang w:val="en-US"/>
        </w:rPr>
        <w:t xml:space="preserve"> Kitware Inc. URL:http://public.kitware.com/ImageVote2008/images/4/ (</w:t>
      </w:r>
      <w:r>
        <w:t>дата</w:t>
      </w:r>
      <w:r w:rsidRPr="000D2586">
        <w:rPr>
          <w:lang w:val="en-US"/>
        </w:rPr>
        <w:t xml:space="preserve"> </w:t>
      </w:r>
      <w:r>
        <w:t>обращения</w:t>
      </w:r>
      <w:r w:rsidRPr="000D2586">
        <w:rPr>
          <w:lang w:val="en-US"/>
        </w:rPr>
        <w:t>: 14.11.2016)</w:t>
      </w:r>
    </w:p>
    <w:p w14:paraId="135CC061" w14:textId="77777777" w:rsidR="000D2586" w:rsidRDefault="000D2586" w:rsidP="000D2586">
      <w:r w:rsidRPr="000D2586">
        <w:rPr>
          <w:lang w:val="en-US"/>
        </w:rPr>
        <w:t>8)</w:t>
      </w:r>
      <w:r w:rsidRPr="000D2586">
        <w:rPr>
          <w:lang w:val="en-US"/>
        </w:rPr>
        <w:tab/>
        <w:t xml:space="preserve">ITK-SNAP: software application used to segment structures in 3D medical images. </w:t>
      </w:r>
      <w:r>
        <w:t>URL:http://www.itksnap.org/pmwiki/pmwiki.php. (дата обращения: 14.11.2016)</w:t>
      </w:r>
    </w:p>
    <w:p w14:paraId="684CF824" w14:textId="77777777" w:rsidR="000D2586" w:rsidRPr="000D2586" w:rsidRDefault="000D2586" w:rsidP="000D2586">
      <w:pPr>
        <w:rPr>
          <w:lang w:val="en-US"/>
        </w:rPr>
      </w:pPr>
      <w:r w:rsidRPr="000D2586">
        <w:rPr>
          <w:lang w:val="en-US"/>
        </w:rPr>
        <w:t>9)</w:t>
      </w:r>
      <w:r w:rsidRPr="000D2586">
        <w:rPr>
          <w:lang w:val="en-US"/>
        </w:rPr>
        <w:tab/>
        <w:t>MITK is a free open-source software system for development of interactive medical image processing software. URL:http://mitk.org/wiki/MITK (</w:t>
      </w:r>
      <w:r>
        <w:t>дата</w:t>
      </w:r>
      <w:r w:rsidRPr="000D2586">
        <w:rPr>
          <w:lang w:val="en-US"/>
        </w:rPr>
        <w:t xml:space="preserve"> </w:t>
      </w:r>
      <w:r>
        <w:t>обращения</w:t>
      </w:r>
      <w:r w:rsidRPr="000D2586">
        <w:rPr>
          <w:lang w:val="en-US"/>
        </w:rPr>
        <w:t>:14.11.2016)</w:t>
      </w:r>
    </w:p>
    <w:p w14:paraId="6BD8720A" w14:textId="77777777" w:rsidR="000D2586" w:rsidRPr="000D2586" w:rsidRDefault="000D2586" w:rsidP="000D2586">
      <w:pPr>
        <w:rPr>
          <w:lang w:val="en-US"/>
        </w:rPr>
      </w:pPr>
      <w:r w:rsidRPr="000D2586">
        <w:rPr>
          <w:lang w:val="en-US"/>
        </w:rPr>
        <w:t>10)</w:t>
      </w:r>
      <w:r w:rsidRPr="000D2586">
        <w:rPr>
          <w:lang w:val="en-US"/>
        </w:rPr>
        <w:tab/>
        <w:t>A powerful modular framework for image processing research and development MeVisLab. URL:http://www.mevislab.de/ (</w:t>
      </w:r>
      <w:r>
        <w:t>дата</w:t>
      </w:r>
      <w:r w:rsidRPr="000D2586">
        <w:rPr>
          <w:lang w:val="en-US"/>
        </w:rPr>
        <w:t xml:space="preserve"> </w:t>
      </w:r>
      <w:r>
        <w:t>обращения</w:t>
      </w:r>
      <w:r w:rsidRPr="000D2586">
        <w:rPr>
          <w:lang w:val="en-US"/>
        </w:rPr>
        <w:t xml:space="preserve"> 14.11.2016)</w:t>
      </w:r>
    </w:p>
    <w:p w14:paraId="699BD83A" w14:textId="77777777" w:rsidR="000D2586" w:rsidRPr="000D2586" w:rsidRDefault="000D2586" w:rsidP="000D2586">
      <w:pPr>
        <w:rPr>
          <w:lang w:val="en-US"/>
        </w:rPr>
      </w:pPr>
      <w:r w:rsidRPr="000D2586">
        <w:rPr>
          <w:lang w:val="en-US"/>
        </w:rPr>
        <w:t>11)</w:t>
      </w:r>
      <w:r w:rsidRPr="000D2586">
        <w:rPr>
          <w:lang w:val="en-US"/>
        </w:rPr>
        <w:tab/>
        <w:t>3DSlicer. A multi-platform, free and open source software package for visualization and medical image computing. URL:https://www.slicer.org/ (</w:t>
      </w:r>
      <w:r>
        <w:t>дата</w:t>
      </w:r>
      <w:r w:rsidRPr="000D2586">
        <w:rPr>
          <w:lang w:val="en-US"/>
        </w:rPr>
        <w:t xml:space="preserve"> </w:t>
      </w:r>
      <w:r>
        <w:t>обращения</w:t>
      </w:r>
      <w:r w:rsidRPr="000D2586">
        <w:rPr>
          <w:lang w:val="en-US"/>
        </w:rPr>
        <w:t xml:space="preserve"> 14.11.2016)</w:t>
      </w:r>
    </w:p>
    <w:p w14:paraId="1AC306CF" w14:textId="77777777" w:rsidR="000D2586" w:rsidRDefault="000D2586" w:rsidP="000D2586">
      <w:r w:rsidRPr="000D2586">
        <w:rPr>
          <w:lang w:val="en-US"/>
        </w:rPr>
        <w:t>12)</w:t>
      </w:r>
      <w:r w:rsidRPr="000D2586">
        <w:rPr>
          <w:lang w:val="en-US"/>
        </w:rPr>
        <w:tab/>
        <w:t xml:space="preserve">NIFTK - A translational imaging platform, combining NiftyReg, NiftySim, NiftyRec and NiftyView. </w:t>
      </w:r>
      <w:r>
        <w:t>URL:http://cmictig.cs.ucl.ac.uk/research/software/software-nifty (дата обращения: 14.11.2016)</w:t>
      </w:r>
    </w:p>
    <w:p w14:paraId="46E8EF97" w14:textId="77777777" w:rsidR="000D2586" w:rsidRPr="00DD554C" w:rsidRDefault="000D2586" w:rsidP="000D2586">
      <w:r w:rsidRPr="000D2586">
        <w:rPr>
          <w:lang w:val="en-US"/>
        </w:rPr>
        <w:lastRenderedPageBreak/>
        <w:t>13)</w:t>
      </w:r>
      <w:r w:rsidRPr="000D2586">
        <w:rPr>
          <w:lang w:val="en-US"/>
        </w:rPr>
        <w:tab/>
        <w:t xml:space="preserve">NETGEN is an automatic 3d tetrahedral mesh generator. </w:t>
      </w:r>
      <w:r w:rsidRPr="004177A7">
        <w:rPr>
          <w:lang w:val="en-US"/>
        </w:rPr>
        <w:t>URL</w:t>
      </w:r>
      <w:r w:rsidRPr="00DD554C">
        <w:t>:</w:t>
      </w:r>
      <w:r w:rsidRPr="004177A7">
        <w:rPr>
          <w:lang w:val="en-US"/>
        </w:rPr>
        <w:t>https</w:t>
      </w:r>
      <w:r w:rsidRPr="00DD554C">
        <w:t>://</w:t>
      </w:r>
      <w:r w:rsidRPr="004177A7">
        <w:rPr>
          <w:lang w:val="en-US"/>
        </w:rPr>
        <w:t>sourceforge</w:t>
      </w:r>
      <w:r w:rsidRPr="00DD554C">
        <w:t>.</w:t>
      </w:r>
      <w:r w:rsidRPr="004177A7">
        <w:rPr>
          <w:lang w:val="en-US"/>
        </w:rPr>
        <w:t>net</w:t>
      </w:r>
      <w:r w:rsidRPr="00DD554C">
        <w:t>/</w:t>
      </w:r>
      <w:r w:rsidRPr="004177A7">
        <w:rPr>
          <w:lang w:val="en-US"/>
        </w:rPr>
        <w:t>projects</w:t>
      </w:r>
      <w:r w:rsidRPr="00DD554C">
        <w:t>/</w:t>
      </w:r>
      <w:r w:rsidRPr="004177A7">
        <w:rPr>
          <w:lang w:val="en-US"/>
        </w:rPr>
        <w:t>netgen</w:t>
      </w:r>
      <w:r w:rsidRPr="00DD554C">
        <w:t>-</w:t>
      </w:r>
      <w:r w:rsidRPr="004177A7">
        <w:rPr>
          <w:lang w:val="en-US"/>
        </w:rPr>
        <w:t>mesher</w:t>
      </w:r>
      <w:r w:rsidRPr="00DD554C">
        <w:t>/ (</w:t>
      </w:r>
      <w:r>
        <w:t>дата</w:t>
      </w:r>
      <w:r w:rsidRPr="00DD554C">
        <w:t xml:space="preserve"> </w:t>
      </w:r>
      <w:r>
        <w:t>обращения</w:t>
      </w:r>
      <w:r w:rsidRPr="00DD554C">
        <w:t xml:space="preserve">:14.11.2016) </w:t>
      </w:r>
    </w:p>
    <w:p w14:paraId="713C5D21" w14:textId="77777777" w:rsidR="000D2586" w:rsidRDefault="000D2586" w:rsidP="000D2586">
      <w:r w:rsidRPr="000D2586">
        <w:rPr>
          <w:lang w:val="en-US"/>
        </w:rPr>
        <w:t>14)</w:t>
      </w:r>
      <w:r w:rsidRPr="000D2586">
        <w:rPr>
          <w:lang w:val="en-US"/>
        </w:rPr>
        <w:tab/>
        <w:t xml:space="preserve">George P.-L., Borouchaki H., Saltel E. ’Ultimate’ robustness in meshing an ar¬bitrary polyhedron // Int. J. Numer. </w:t>
      </w:r>
      <w:r>
        <w:t>Meth. Eng. 2003. Vol. 58. Pp. 1061–1089.</w:t>
      </w:r>
    </w:p>
    <w:p w14:paraId="33CD9CB2" w14:textId="77777777" w:rsidR="000D2586" w:rsidRDefault="000D2586" w:rsidP="000D2586">
      <w:r>
        <w:t>15)</w:t>
      </w:r>
      <w:r>
        <w:tab/>
        <w:t>Василевский Ю., Вершинин А., Данилов А., Пленкин А. Технология построения тетраэдральных сеток для областей, заданных в САПР. //Матричные методы и технологии решения больших задач. - М.: ИВМ РАН. 2005. С. 21-32.</w:t>
      </w:r>
    </w:p>
    <w:p w14:paraId="72012D1B" w14:textId="77777777" w:rsidR="000D2586" w:rsidRPr="00AA5E17" w:rsidRDefault="000D2586" w:rsidP="000D2586">
      <w:pPr>
        <w:rPr>
          <w:lang w:val="en-US"/>
        </w:rPr>
      </w:pPr>
      <w:r>
        <w:t>16)</w:t>
      </w:r>
      <w:r>
        <w:tab/>
        <w:t>Данилов А. А. Построение тетраэдральных сеток для областей с заданны¬ми поверхностными триангуляциями // Численные методы, параллельные вычисления и информационные технологии. М</w:t>
      </w:r>
      <w:r w:rsidRPr="00AA5E17">
        <w:rPr>
          <w:lang w:val="en-US"/>
        </w:rPr>
        <w:t xml:space="preserve">.: </w:t>
      </w:r>
      <w:r>
        <w:t>МГУ</w:t>
      </w:r>
      <w:r w:rsidRPr="00AA5E17">
        <w:rPr>
          <w:lang w:val="en-US"/>
        </w:rPr>
        <w:t xml:space="preserve">, 2008. </w:t>
      </w:r>
      <w:r>
        <w:t>С</w:t>
      </w:r>
      <w:r w:rsidRPr="00AA5E17">
        <w:rPr>
          <w:lang w:val="en-US"/>
        </w:rPr>
        <w:t>. 119–130.</w:t>
      </w:r>
    </w:p>
    <w:p w14:paraId="322C59D9" w14:textId="77777777" w:rsidR="000D2586" w:rsidRPr="000D2586" w:rsidRDefault="000D2586" w:rsidP="000D2586">
      <w:pPr>
        <w:rPr>
          <w:lang w:val="en-US"/>
        </w:rPr>
      </w:pPr>
      <w:r w:rsidRPr="000D2586">
        <w:rPr>
          <w:lang w:val="en-US"/>
        </w:rPr>
        <w:t>17)</w:t>
      </w:r>
      <w:r w:rsidRPr="000D2586">
        <w:rPr>
          <w:lang w:val="en-US"/>
        </w:rPr>
        <w:tab/>
        <w:t>Gillespie,  Matt. A Spatiotemporal Model to Unlock The Secrets of the Human Heart // Scientific Computing. Innovative New Technologies in HPC.10/31/2016 (http://www.scientificcomputing.com/article/2016/10/spatiotemporal-model-unlock-secrets-human-heart</w:t>
      </w:r>
    </w:p>
    <w:p w14:paraId="6A7FA92E" w14:textId="77777777" w:rsidR="000D2586" w:rsidRPr="000D2586" w:rsidRDefault="000D2586" w:rsidP="000D2586">
      <w:pPr>
        <w:pStyle w:val="2"/>
      </w:pPr>
      <w:bookmarkStart w:id="198" w:name="_Toc467788348"/>
      <w:r>
        <w:t>К главе 3</w:t>
      </w:r>
      <w:bookmarkEnd w:id="198"/>
    </w:p>
    <w:p w14:paraId="3E8A3143" w14:textId="77777777" w:rsidR="000D2586" w:rsidRDefault="000D2586" w:rsidP="005A3505">
      <w:pPr>
        <w:pStyle w:val="3"/>
      </w:pPr>
      <w:bookmarkStart w:id="199" w:name="_Toc467788349"/>
      <w:commentRangeStart w:id="200"/>
      <w:r>
        <w:t>К разделу 3.1</w:t>
      </w:r>
      <w:commentRangeEnd w:id="200"/>
      <w:r w:rsidR="004A3C97">
        <w:rPr>
          <w:rStyle w:val="af0"/>
          <w:rFonts w:asciiTheme="minorHAnsi" w:eastAsiaTheme="minorHAnsi" w:hAnsiTheme="minorHAnsi" w:cstheme="minorBidi"/>
          <w:b w:val="0"/>
          <w:bCs w:val="0"/>
        </w:rPr>
        <w:commentReference w:id="200"/>
      </w:r>
      <w:bookmarkEnd w:id="199"/>
    </w:p>
    <w:p w14:paraId="5690B23A" w14:textId="77777777" w:rsidR="000D2586" w:rsidRPr="00BA6B93" w:rsidRDefault="000D2586" w:rsidP="00BA6B93">
      <w:pPr>
        <w:pStyle w:val="a8"/>
        <w:numPr>
          <w:ilvl w:val="6"/>
          <w:numId w:val="14"/>
        </w:numPr>
        <w:ind w:left="0" w:firstLine="567"/>
        <w:rPr>
          <w:lang w:val="en-US"/>
        </w:rPr>
      </w:pPr>
      <w:commentRangeStart w:id="201"/>
      <w:r w:rsidRPr="00BA6B93">
        <w:rPr>
          <w:lang w:val="en-US"/>
        </w:rPr>
        <w:t xml:space="preserve">Schmitt O. H. </w:t>
      </w:r>
      <w:commentRangeEnd w:id="201"/>
      <w:r w:rsidR="003C1459">
        <w:rPr>
          <w:rStyle w:val="af0"/>
        </w:rPr>
        <w:commentReference w:id="201"/>
      </w:r>
      <w:r w:rsidRPr="00BA6B93">
        <w:rPr>
          <w:lang w:val="en-US"/>
        </w:rPr>
        <w:t xml:space="preserve">Biological information processing using the concept of interpenetrating domains //Information processing in the nervous system. – Springer Berlin Heidelberg, 1969. – </w:t>
      </w:r>
      <w:r>
        <w:t>С</w:t>
      </w:r>
      <w:r w:rsidRPr="00BA6B93">
        <w:rPr>
          <w:lang w:val="en-US"/>
        </w:rPr>
        <w:t>. 325–331.</w:t>
      </w:r>
    </w:p>
    <w:p w14:paraId="08124193" w14:textId="77777777" w:rsidR="000D2586" w:rsidRPr="00BA6B93" w:rsidRDefault="000D2586" w:rsidP="00BA6B93">
      <w:pPr>
        <w:pStyle w:val="a8"/>
        <w:numPr>
          <w:ilvl w:val="6"/>
          <w:numId w:val="14"/>
        </w:numPr>
        <w:ind w:left="0" w:firstLine="567"/>
        <w:rPr>
          <w:lang w:val="en-US"/>
        </w:rPr>
      </w:pPr>
      <w:r w:rsidRPr="00BA6B93">
        <w:rPr>
          <w:lang w:val="en-US"/>
        </w:rPr>
        <w:t xml:space="preserve">Tung L. A bi-domain model for describing ischemic myocardial dc potentials: </w:t>
      </w:r>
      <w:r>
        <w:t>дис</w:t>
      </w:r>
      <w:r w:rsidRPr="00BA6B93">
        <w:rPr>
          <w:lang w:val="en-US"/>
        </w:rPr>
        <w:t>c. – Massachusetts Institute of Technology, 1978.</w:t>
      </w:r>
    </w:p>
    <w:p w14:paraId="3F6A6A76" w14:textId="77777777" w:rsidR="000D2586" w:rsidRPr="00BA6B93" w:rsidRDefault="000D2586" w:rsidP="00BA6B93">
      <w:pPr>
        <w:pStyle w:val="a8"/>
        <w:numPr>
          <w:ilvl w:val="6"/>
          <w:numId w:val="14"/>
        </w:numPr>
        <w:ind w:left="0" w:firstLine="567"/>
        <w:rPr>
          <w:lang w:val="en-US"/>
        </w:rPr>
      </w:pPr>
      <w:r w:rsidRPr="00BA6B93">
        <w:rPr>
          <w:lang w:val="en-US"/>
        </w:rPr>
        <w:t xml:space="preserve">Strang G. On the construction and comparison of difference schemes //SIAM Journal on Numerical Analysis. – 1968. – </w:t>
      </w:r>
      <w:r>
        <w:t>Т</w:t>
      </w:r>
      <w:r w:rsidRPr="00BA6B93">
        <w:rPr>
          <w:lang w:val="en-US"/>
        </w:rPr>
        <w:t xml:space="preserve">. 5. – №. 3. – </w:t>
      </w:r>
      <w:r>
        <w:t>С</w:t>
      </w:r>
      <w:r w:rsidRPr="00BA6B93">
        <w:rPr>
          <w:lang w:val="en-US"/>
        </w:rPr>
        <w:t>. 506-517.</w:t>
      </w:r>
    </w:p>
    <w:p w14:paraId="70830456" w14:textId="77777777" w:rsidR="000D2586" w:rsidRPr="00BA6B93" w:rsidRDefault="000D2586" w:rsidP="00BA6B93">
      <w:pPr>
        <w:pStyle w:val="a8"/>
        <w:numPr>
          <w:ilvl w:val="6"/>
          <w:numId w:val="14"/>
        </w:numPr>
        <w:ind w:left="0" w:firstLine="567"/>
        <w:rPr>
          <w:lang w:val="en-US"/>
        </w:rPr>
      </w:pPr>
      <w:r w:rsidRPr="004177A7">
        <w:rPr>
          <w:lang w:val="de-DE"/>
        </w:rPr>
        <w:t xml:space="preserve">Bernabeu M. O. et al. </w:t>
      </w:r>
      <w:r w:rsidRPr="00BA6B93">
        <w:rPr>
          <w:lang w:val="en-US"/>
        </w:rPr>
        <w:t xml:space="preserve">Chaste: A case study of parallelisation of an open source finite-element solver with applications to computational cardiac electrophysiology simulation //International Journal of High Performance Computing Applications. – 2014. – </w:t>
      </w:r>
      <w:r>
        <w:t>Т</w:t>
      </w:r>
      <w:r w:rsidRPr="00BA6B93">
        <w:rPr>
          <w:lang w:val="en-US"/>
        </w:rPr>
        <w:t xml:space="preserve">. 28. – №. 1. – </w:t>
      </w:r>
      <w:r>
        <w:t>С</w:t>
      </w:r>
      <w:r w:rsidRPr="00BA6B93">
        <w:rPr>
          <w:lang w:val="en-US"/>
        </w:rPr>
        <w:t xml:space="preserve">. 13-32. </w:t>
      </w:r>
    </w:p>
    <w:p w14:paraId="6D4A3E6A" w14:textId="77777777" w:rsidR="000D2586" w:rsidRPr="00BA6B93" w:rsidRDefault="000D2586" w:rsidP="00BA6B93">
      <w:pPr>
        <w:pStyle w:val="a8"/>
        <w:numPr>
          <w:ilvl w:val="6"/>
          <w:numId w:val="14"/>
        </w:numPr>
        <w:ind w:left="0" w:firstLine="567"/>
        <w:rPr>
          <w:lang w:val="en-US"/>
        </w:rPr>
      </w:pPr>
      <w:r w:rsidRPr="00BA6B93">
        <w:rPr>
          <w:lang w:val="en-US"/>
        </w:rPr>
        <w:t xml:space="preserve">Sundnes J., Lines G. T., Tveito A. An operator splitting method for solving the bidomain equations coupled to a volume conductor model for the torso //Mathematical biosciences. – 2005. – </w:t>
      </w:r>
      <w:r>
        <w:t>Т</w:t>
      </w:r>
      <w:r w:rsidRPr="00BA6B93">
        <w:rPr>
          <w:lang w:val="en-US"/>
        </w:rPr>
        <w:t xml:space="preserve">. 194. – №. 2. – </w:t>
      </w:r>
      <w:r>
        <w:t>С</w:t>
      </w:r>
      <w:r w:rsidRPr="00BA6B93">
        <w:rPr>
          <w:lang w:val="en-US"/>
        </w:rPr>
        <w:t>. 233-248.</w:t>
      </w:r>
    </w:p>
    <w:p w14:paraId="54496D5B" w14:textId="77777777" w:rsidR="000D2586" w:rsidRPr="00BA6B93" w:rsidRDefault="000D2586" w:rsidP="00BA6B93">
      <w:pPr>
        <w:pStyle w:val="a8"/>
        <w:numPr>
          <w:ilvl w:val="6"/>
          <w:numId w:val="14"/>
        </w:numPr>
        <w:ind w:left="0" w:firstLine="567"/>
        <w:rPr>
          <w:lang w:val="en-US"/>
        </w:rPr>
      </w:pPr>
      <w:r w:rsidRPr="004177A7">
        <w:rPr>
          <w:lang w:val="de-DE"/>
        </w:rPr>
        <w:t xml:space="preserve">Santos R. W. et al. </w:t>
      </w:r>
      <w:r w:rsidRPr="00BA6B93">
        <w:rPr>
          <w:lang w:val="en-US"/>
        </w:rPr>
        <w:t xml:space="preserve">Parallel multigrid preconditioner for the cardiac bidomain model //Biomedical Engineering, IEEE Transactions on. – 2004. – </w:t>
      </w:r>
      <w:r>
        <w:t>Т</w:t>
      </w:r>
      <w:r w:rsidRPr="00BA6B93">
        <w:rPr>
          <w:lang w:val="en-US"/>
        </w:rPr>
        <w:t xml:space="preserve">. 51. – №. 11. – </w:t>
      </w:r>
      <w:r>
        <w:t>С</w:t>
      </w:r>
      <w:r w:rsidRPr="00BA6B93">
        <w:rPr>
          <w:lang w:val="en-US"/>
        </w:rPr>
        <w:t>. 1960-1968.</w:t>
      </w:r>
    </w:p>
    <w:p w14:paraId="1FF517D9" w14:textId="77777777" w:rsidR="000D2586" w:rsidRPr="00BA6B93" w:rsidRDefault="000D2586" w:rsidP="00BA6B93">
      <w:pPr>
        <w:pStyle w:val="a8"/>
        <w:numPr>
          <w:ilvl w:val="6"/>
          <w:numId w:val="14"/>
        </w:numPr>
        <w:ind w:left="0" w:firstLine="567"/>
        <w:rPr>
          <w:lang w:val="en-US"/>
        </w:rPr>
      </w:pPr>
      <w:r w:rsidRPr="00BA6B93">
        <w:rPr>
          <w:lang w:val="en-US"/>
        </w:rPr>
        <w:t xml:space="preserve">Vázquez M. et al. Alya Red CCM: HPC-Based Cardiac Computational Modelling //Selected Topics of Computational and Experimental Fluid Mechanics. – Springer International Publishing, 2015. – </w:t>
      </w:r>
      <w:r>
        <w:t>С</w:t>
      </w:r>
      <w:r w:rsidRPr="00BA6B93">
        <w:rPr>
          <w:lang w:val="en-US"/>
        </w:rPr>
        <w:t>. 189-207.</w:t>
      </w:r>
    </w:p>
    <w:p w14:paraId="18A0A6DE" w14:textId="77777777" w:rsidR="000D2586" w:rsidRPr="00BA6B93" w:rsidRDefault="000D2586" w:rsidP="00BA6B93">
      <w:pPr>
        <w:pStyle w:val="a8"/>
        <w:numPr>
          <w:ilvl w:val="6"/>
          <w:numId w:val="14"/>
        </w:numPr>
        <w:ind w:left="0" w:firstLine="567"/>
        <w:rPr>
          <w:lang w:val="en-US"/>
        </w:rPr>
      </w:pPr>
      <w:r w:rsidRPr="00BA6B93">
        <w:rPr>
          <w:lang w:val="en-US"/>
        </w:rPr>
        <w:lastRenderedPageBreak/>
        <w:t xml:space="preserve">Richards D. F. et al. Towards real-time simulation of cardiac electrophysiology in a human heart at high resolution //Computer methods in biomechanics and biomedical engineering. – 2013. – </w:t>
      </w:r>
      <w:r>
        <w:t>Т</w:t>
      </w:r>
      <w:r w:rsidRPr="00BA6B93">
        <w:rPr>
          <w:lang w:val="en-US"/>
        </w:rPr>
        <w:t xml:space="preserve">. 16. – №. 7. – </w:t>
      </w:r>
      <w:r>
        <w:t>С</w:t>
      </w:r>
      <w:r w:rsidRPr="00BA6B93">
        <w:rPr>
          <w:lang w:val="en-US"/>
        </w:rPr>
        <w:t>. 802-805.</w:t>
      </w:r>
    </w:p>
    <w:p w14:paraId="662E4D9D" w14:textId="77777777" w:rsidR="000D2586" w:rsidRPr="00BA6B93" w:rsidRDefault="000D2586" w:rsidP="00BA6B93">
      <w:pPr>
        <w:pStyle w:val="a8"/>
        <w:numPr>
          <w:ilvl w:val="6"/>
          <w:numId w:val="14"/>
        </w:numPr>
        <w:ind w:left="0" w:firstLine="567"/>
        <w:rPr>
          <w:lang w:val="en-US"/>
        </w:rPr>
      </w:pPr>
      <w:r w:rsidRPr="00BA6B93">
        <w:rPr>
          <w:lang w:val="en-US"/>
        </w:rPr>
        <w:t xml:space="preserve">Trayanova N. A. Whole-heart modeling applications to cardiac electrophysiology and electromechanics // Circulation research. – 2011. – </w:t>
      </w:r>
      <w:r>
        <w:t>Т</w:t>
      </w:r>
      <w:r w:rsidRPr="00BA6B93">
        <w:rPr>
          <w:lang w:val="en-US"/>
        </w:rPr>
        <w:t xml:space="preserve">. 108. – №. 1. – </w:t>
      </w:r>
      <w:r>
        <w:t>С</w:t>
      </w:r>
      <w:r w:rsidRPr="00BA6B93">
        <w:rPr>
          <w:lang w:val="en-US"/>
        </w:rPr>
        <w:t>. 113-128.</w:t>
      </w:r>
    </w:p>
    <w:p w14:paraId="19647E5E" w14:textId="77777777" w:rsidR="000D2586" w:rsidRPr="00BA6B93" w:rsidRDefault="000D2586" w:rsidP="00BA6B93">
      <w:pPr>
        <w:pStyle w:val="a8"/>
        <w:numPr>
          <w:ilvl w:val="6"/>
          <w:numId w:val="14"/>
        </w:numPr>
        <w:ind w:left="0" w:firstLine="567"/>
        <w:rPr>
          <w:lang w:val="en-US"/>
        </w:rPr>
      </w:pPr>
      <w:r w:rsidRPr="00BA6B93">
        <w:rPr>
          <w:lang w:val="en-US"/>
        </w:rPr>
        <w:t>Chapelle D., Collin A., Gerbeau J.-F. A surface-based electrophysiology model relying on asymptotic analysis and motivated by cardiac atria modeling // Mathematical Models and Methods in Applied Sciences, World Scientific Publishing. – 2013. – Vol. 23, No. 14. – P. 2749–2776.</w:t>
      </w:r>
    </w:p>
    <w:p w14:paraId="3F509911" w14:textId="77777777" w:rsidR="000D2586" w:rsidRPr="00BA6B93" w:rsidRDefault="000D2586" w:rsidP="00BA6B93">
      <w:pPr>
        <w:pStyle w:val="a8"/>
        <w:numPr>
          <w:ilvl w:val="6"/>
          <w:numId w:val="14"/>
        </w:numPr>
        <w:ind w:left="0" w:firstLine="567"/>
        <w:rPr>
          <w:lang w:val="en-US"/>
        </w:rPr>
      </w:pPr>
      <w:r w:rsidRPr="00BA6B93">
        <w:rPr>
          <w:lang w:val="en-US"/>
        </w:rPr>
        <w:t xml:space="preserve">Luo C., Rudy Y. A model of the ventricular cardiac action potential. Depolarization, repolarization, and their interaction //Circulation research. – 1991. – </w:t>
      </w:r>
      <w:r>
        <w:t>Т</w:t>
      </w:r>
      <w:r w:rsidRPr="00BA6B93">
        <w:rPr>
          <w:lang w:val="en-US"/>
        </w:rPr>
        <w:t xml:space="preserve">. 68. – №. 6. – </w:t>
      </w:r>
      <w:r>
        <w:t>С</w:t>
      </w:r>
      <w:r w:rsidRPr="00BA6B93">
        <w:rPr>
          <w:lang w:val="en-US"/>
        </w:rPr>
        <w:t>. 1501-1526.</w:t>
      </w:r>
    </w:p>
    <w:p w14:paraId="120CEE81" w14:textId="77777777" w:rsidR="000D2586" w:rsidRPr="00BA6B93" w:rsidRDefault="000D2586" w:rsidP="00BA6B93">
      <w:pPr>
        <w:pStyle w:val="a8"/>
        <w:numPr>
          <w:ilvl w:val="6"/>
          <w:numId w:val="14"/>
        </w:numPr>
        <w:ind w:left="0" w:firstLine="567"/>
        <w:rPr>
          <w:lang w:val="en-US"/>
        </w:rPr>
      </w:pPr>
      <w:r w:rsidRPr="00BA6B93">
        <w:rPr>
          <w:lang w:val="en-US"/>
        </w:rPr>
        <w:t>Pathmanathan P., Gray R. A. Verification of computational models of cardiac electro</w:t>
      </w:r>
      <w:r w:rsidRPr="00BA6B93">
        <w:rPr>
          <w:rFonts w:ascii="Cambria Math" w:hAnsi="Cambria Math" w:cs="Cambria Math"/>
          <w:lang w:val="en-US"/>
        </w:rPr>
        <w:t>‐</w:t>
      </w:r>
      <w:r w:rsidRPr="00BA6B93">
        <w:rPr>
          <w:lang w:val="en-US"/>
        </w:rPr>
        <w:t xml:space="preserve">physiology //International journal for numerical methods in biomedical engineering. </w:t>
      </w:r>
      <w:r w:rsidRPr="00BA6B93">
        <w:rPr>
          <w:rFonts w:ascii="Times New Roman" w:hAnsi="Times New Roman" w:cs="Times New Roman"/>
          <w:lang w:val="en-US"/>
        </w:rPr>
        <w:t>–</w:t>
      </w:r>
      <w:r w:rsidRPr="00BA6B93">
        <w:rPr>
          <w:lang w:val="en-US"/>
        </w:rPr>
        <w:t xml:space="preserve"> 2014. </w:t>
      </w:r>
      <w:r w:rsidRPr="00BA6B93">
        <w:rPr>
          <w:rFonts w:ascii="Times New Roman" w:hAnsi="Times New Roman" w:cs="Times New Roman"/>
          <w:lang w:val="en-US"/>
        </w:rPr>
        <w:t>–</w:t>
      </w:r>
      <w:r w:rsidRPr="00BA6B93">
        <w:rPr>
          <w:lang w:val="en-US"/>
        </w:rPr>
        <w:t xml:space="preserve"> </w:t>
      </w:r>
      <w:r>
        <w:t>Т</w:t>
      </w:r>
      <w:r w:rsidRPr="00BA6B93">
        <w:rPr>
          <w:lang w:val="en-US"/>
        </w:rPr>
        <w:t xml:space="preserve">. 30. – №. 5. – </w:t>
      </w:r>
      <w:r>
        <w:t>С</w:t>
      </w:r>
      <w:r w:rsidRPr="00BA6B93">
        <w:rPr>
          <w:lang w:val="en-US"/>
        </w:rPr>
        <w:t>. 525-544.</w:t>
      </w:r>
    </w:p>
    <w:p w14:paraId="15268FBA" w14:textId="77777777" w:rsidR="000D2586" w:rsidRPr="00BA6B93" w:rsidRDefault="000D2586" w:rsidP="00BA6B93">
      <w:pPr>
        <w:pStyle w:val="a8"/>
        <w:numPr>
          <w:ilvl w:val="6"/>
          <w:numId w:val="14"/>
        </w:numPr>
        <w:ind w:left="0" w:firstLine="567"/>
        <w:rPr>
          <w:lang w:val="en-US"/>
        </w:rPr>
      </w:pPr>
      <w:r w:rsidRPr="00BA6B93">
        <w:rPr>
          <w:lang w:val="en-US"/>
        </w:rPr>
        <w:t xml:space="preserve">Linge S. et al. Numerical solution of the bidomain equations //Philosophical Transactions of the Royal Society of London A: Mathematical, Physical and Engineering Sciences. – 2009. – </w:t>
      </w:r>
      <w:r>
        <w:t>Т</w:t>
      </w:r>
      <w:r w:rsidRPr="00BA6B93">
        <w:rPr>
          <w:lang w:val="en-US"/>
        </w:rPr>
        <w:t xml:space="preserve">. 367. – №. 1895. – </w:t>
      </w:r>
      <w:r>
        <w:t>С</w:t>
      </w:r>
      <w:r w:rsidRPr="00BA6B93">
        <w:rPr>
          <w:lang w:val="en-US"/>
        </w:rPr>
        <w:t>. 1931-1950.</w:t>
      </w:r>
    </w:p>
    <w:p w14:paraId="03648347" w14:textId="77777777" w:rsidR="000D2586" w:rsidRPr="00BA6B93" w:rsidRDefault="000D2586" w:rsidP="00BA6B93">
      <w:pPr>
        <w:pStyle w:val="a8"/>
        <w:numPr>
          <w:ilvl w:val="6"/>
          <w:numId w:val="14"/>
        </w:numPr>
        <w:ind w:left="0" w:firstLine="567"/>
        <w:rPr>
          <w:lang w:val="en-US"/>
        </w:rPr>
      </w:pPr>
      <w:r w:rsidRPr="00BA6B93">
        <w:rPr>
          <w:lang w:val="en-US"/>
        </w:rPr>
        <w:t xml:space="preserve">Clayton R. H. et al. Models of cardiac tissue electrophysiology: progress, challenges and open questions //Progress in biophysics and molecular biology. – 2011. – </w:t>
      </w:r>
      <w:r>
        <w:t>Т</w:t>
      </w:r>
      <w:r w:rsidRPr="00BA6B93">
        <w:rPr>
          <w:lang w:val="en-US"/>
        </w:rPr>
        <w:t xml:space="preserve">. 104. – №. 1. – </w:t>
      </w:r>
      <w:r>
        <w:t>С</w:t>
      </w:r>
      <w:r w:rsidRPr="00BA6B93">
        <w:rPr>
          <w:lang w:val="en-US"/>
        </w:rPr>
        <w:t>. 22-48.</w:t>
      </w:r>
    </w:p>
    <w:p w14:paraId="420CF0D1" w14:textId="77777777" w:rsidR="00BA6B93" w:rsidRDefault="000D2586" w:rsidP="00BA6B93">
      <w:pPr>
        <w:pStyle w:val="a8"/>
        <w:numPr>
          <w:ilvl w:val="6"/>
          <w:numId w:val="14"/>
        </w:numPr>
        <w:ind w:left="0" w:firstLine="567"/>
      </w:pPr>
      <w:r w:rsidRPr="00BA6B93">
        <w:rPr>
          <w:lang w:val="en-US"/>
        </w:rPr>
        <w:t xml:space="preserve">Pathmanathan P. et al. A numerical guide to the solution of the bidomain equations of cardiac electrophysiology //Progress in biophysics and molecular biology. – 2010. – </w:t>
      </w:r>
      <w:r>
        <w:t>Т</w:t>
      </w:r>
      <w:r w:rsidRPr="00BA6B93">
        <w:rPr>
          <w:lang w:val="en-US"/>
        </w:rPr>
        <w:t xml:space="preserve">. 102. – №. </w:t>
      </w:r>
      <w:r>
        <w:t>2. – С. 136-155</w:t>
      </w:r>
      <w:r w:rsidR="00A13821">
        <w:rPr>
          <w:lang w:val="en-US"/>
        </w:rPr>
        <w:t>.</w:t>
      </w:r>
    </w:p>
    <w:p w14:paraId="057F5A58" w14:textId="77777777" w:rsidR="00BA6B93" w:rsidRPr="00BA6B93" w:rsidRDefault="00BA6B93" w:rsidP="00BA6B93">
      <w:pPr>
        <w:pStyle w:val="a8"/>
        <w:numPr>
          <w:ilvl w:val="6"/>
          <w:numId w:val="14"/>
        </w:numPr>
        <w:ind w:left="0" w:firstLine="567"/>
      </w:pPr>
      <w:bookmarkStart w:id="202" w:name="_Ref467678419"/>
      <w:r w:rsidRPr="00BA6B93">
        <w:t>Д. Роджер</w:t>
      </w:r>
      <w:r>
        <w:t>.  Алгоритмические основы машинной графики.</w:t>
      </w:r>
      <w:r w:rsidRPr="00BA6B93">
        <w:rPr>
          <w:rFonts w:cs="Times New Roman"/>
          <w:szCs w:val="24"/>
        </w:rPr>
        <w:t xml:space="preserve"> – </w:t>
      </w:r>
      <w:r w:rsidRPr="00BA6B93">
        <w:rPr>
          <w:rFonts w:cs="Times New Roman"/>
        </w:rPr>
        <w:t>М.: Мир, 1989. – 511 c</w:t>
      </w:r>
      <w:r>
        <w:rPr>
          <w:rFonts w:cs="Times New Roman"/>
        </w:rPr>
        <w:t>.</w:t>
      </w:r>
      <w:bookmarkEnd w:id="202"/>
    </w:p>
    <w:p w14:paraId="01B9A256" w14:textId="77777777" w:rsidR="00BA6B93" w:rsidRPr="00D2561B" w:rsidRDefault="0090497B" w:rsidP="0090497B">
      <w:pPr>
        <w:pStyle w:val="a8"/>
        <w:numPr>
          <w:ilvl w:val="6"/>
          <w:numId w:val="14"/>
        </w:numPr>
        <w:ind w:left="0" w:firstLine="567"/>
        <w:rPr>
          <w:lang w:val="en-US"/>
        </w:rPr>
      </w:pPr>
      <w:bookmarkStart w:id="203" w:name="_Ref467678458"/>
      <w:r w:rsidRPr="00D2561B">
        <w:rPr>
          <w:lang w:val="en-US"/>
        </w:rPr>
        <w:t>W. K. Pratt</w:t>
      </w:r>
      <w:r w:rsidR="00D2561B">
        <w:rPr>
          <w:lang w:val="en-US"/>
        </w:rPr>
        <w:t>.</w:t>
      </w:r>
      <w:r w:rsidRPr="00D2561B">
        <w:rPr>
          <w:lang w:val="en-US"/>
        </w:rPr>
        <w:t xml:space="preserve"> Digital </w:t>
      </w:r>
      <w:r w:rsidR="00FC3A0E">
        <w:rPr>
          <w:lang w:val="en-US"/>
        </w:rPr>
        <w:t xml:space="preserve">image processing, third edition. – </w:t>
      </w:r>
      <w:r w:rsidR="00FC3A0E" w:rsidRPr="00D2561B">
        <w:rPr>
          <w:lang w:val="en-US"/>
        </w:rPr>
        <w:t>New York</w:t>
      </w:r>
      <w:r w:rsidR="00FC3A0E">
        <w:rPr>
          <w:lang w:val="en-US"/>
        </w:rPr>
        <w:t>:</w:t>
      </w:r>
      <w:r w:rsidR="00FC3A0E" w:rsidRPr="00D2561B">
        <w:rPr>
          <w:lang w:val="en-US"/>
        </w:rPr>
        <w:t xml:space="preserve"> </w:t>
      </w:r>
      <w:r w:rsidR="00FC3A0E">
        <w:rPr>
          <w:lang w:val="en-US"/>
        </w:rPr>
        <w:t>Wiley</w:t>
      </w:r>
      <w:r w:rsidR="00651D8C">
        <w:rPr>
          <w:lang w:val="en-US"/>
        </w:rPr>
        <w:t xml:space="preserve"> &amp; Sons</w:t>
      </w:r>
      <w:r w:rsidRPr="00D2561B">
        <w:rPr>
          <w:lang w:val="en-US"/>
        </w:rPr>
        <w:t>, 1989</w:t>
      </w:r>
      <w:r>
        <w:rPr>
          <w:lang w:val="en-US"/>
        </w:rPr>
        <w:t>.</w:t>
      </w:r>
      <w:r w:rsidR="00FC3A0E">
        <w:rPr>
          <w:lang w:val="en-US"/>
        </w:rPr>
        <w:t xml:space="preserve"> – 782 c.</w:t>
      </w:r>
    </w:p>
    <w:p w14:paraId="499571D7" w14:textId="77777777" w:rsidR="000D2586" w:rsidRPr="00D2561B" w:rsidRDefault="000D2586" w:rsidP="005A3505">
      <w:pPr>
        <w:pStyle w:val="3"/>
        <w:rPr>
          <w:lang w:val="en-US"/>
        </w:rPr>
      </w:pPr>
      <w:bookmarkStart w:id="204" w:name="_Toc467788350"/>
      <w:bookmarkEnd w:id="203"/>
      <w:r>
        <w:t>К</w:t>
      </w:r>
      <w:r w:rsidRPr="00D2561B">
        <w:rPr>
          <w:lang w:val="en-US"/>
        </w:rPr>
        <w:t xml:space="preserve"> </w:t>
      </w:r>
      <w:r>
        <w:t>разделу</w:t>
      </w:r>
      <w:r w:rsidRPr="00D2561B">
        <w:rPr>
          <w:lang w:val="en-US"/>
        </w:rPr>
        <w:t xml:space="preserve"> 3.2.</w:t>
      </w:r>
      <w:bookmarkEnd w:id="204"/>
    </w:p>
    <w:p w14:paraId="053D3295" w14:textId="77777777" w:rsidR="00934FC5" w:rsidRPr="00934FC5" w:rsidRDefault="00934FC5" w:rsidP="00934FC5">
      <w:pPr>
        <w:rPr>
          <w:lang w:val="en-US"/>
        </w:rPr>
      </w:pPr>
      <w:r w:rsidRPr="00D2561B">
        <w:rPr>
          <w:lang w:val="en-US"/>
        </w:rPr>
        <w:t>1)</w:t>
      </w:r>
      <w:r w:rsidRPr="00D2561B">
        <w:rPr>
          <w:lang w:val="en-US"/>
        </w:rPr>
        <w:tab/>
      </w:r>
      <w:r w:rsidRPr="00934FC5">
        <w:rPr>
          <w:lang w:val="en-US"/>
        </w:rPr>
        <w:t>Ordas</w:t>
      </w:r>
      <w:r w:rsidRPr="00D2561B">
        <w:rPr>
          <w:lang w:val="en-US"/>
        </w:rPr>
        <w:t xml:space="preserve">, </w:t>
      </w:r>
      <w:r w:rsidRPr="00934FC5">
        <w:rPr>
          <w:lang w:val="en-US"/>
        </w:rPr>
        <w:t>S</w:t>
      </w:r>
      <w:r w:rsidRPr="00D2561B">
        <w:rPr>
          <w:lang w:val="en-US"/>
        </w:rPr>
        <w:t xml:space="preserve">., </w:t>
      </w:r>
      <w:r w:rsidRPr="00934FC5">
        <w:rPr>
          <w:lang w:val="en-US"/>
        </w:rPr>
        <w:t>Oubel</w:t>
      </w:r>
      <w:r w:rsidRPr="00D2561B">
        <w:rPr>
          <w:lang w:val="en-US"/>
        </w:rPr>
        <w:t xml:space="preserve">, </w:t>
      </w:r>
      <w:r w:rsidRPr="00934FC5">
        <w:rPr>
          <w:lang w:val="en-US"/>
        </w:rPr>
        <w:t>E</w:t>
      </w:r>
      <w:r w:rsidRPr="00D2561B">
        <w:rPr>
          <w:lang w:val="en-US"/>
        </w:rPr>
        <w:t xml:space="preserve">., </w:t>
      </w:r>
      <w:r w:rsidRPr="00934FC5">
        <w:rPr>
          <w:lang w:val="en-US"/>
        </w:rPr>
        <w:t>Leta</w:t>
      </w:r>
      <w:r w:rsidRPr="00D2561B">
        <w:rPr>
          <w:lang w:val="en-US"/>
        </w:rPr>
        <w:t xml:space="preserve">, </w:t>
      </w:r>
      <w:r w:rsidRPr="00934FC5">
        <w:rPr>
          <w:lang w:val="en-US"/>
        </w:rPr>
        <w:t>R</w:t>
      </w:r>
      <w:r w:rsidRPr="00D2561B">
        <w:rPr>
          <w:lang w:val="en-US"/>
        </w:rPr>
        <w:t xml:space="preserve">., </w:t>
      </w:r>
      <w:r w:rsidRPr="00934FC5">
        <w:rPr>
          <w:lang w:val="en-US"/>
        </w:rPr>
        <w:t>Carreras</w:t>
      </w:r>
      <w:r w:rsidRPr="00D2561B">
        <w:rPr>
          <w:lang w:val="en-US"/>
        </w:rPr>
        <w:t xml:space="preserve">, </w:t>
      </w:r>
      <w:r w:rsidRPr="00934FC5">
        <w:rPr>
          <w:lang w:val="en-US"/>
        </w:rPr>
        <w:t>F</w:t>
      </w:r>
      <w:r w:rsidRPr="00D2561B">
        <w:rPr>
          <w:lang w:val="en-US"/>
        </w:rPr>
        <w:t xml:space="preserve">., &amp; </w:t>
      </w:r>
      <w:r w:rsidRPr="00934FC5">
        <w:rPr>
          <w:lang w:val="en-US"/>
        </w:rPr>
        <w:t>Frangi</w:t>
      </w:r>
      <w:r w:rsidRPr="00D2561B">
        <w:rPr>
          <w:lang w:val="en-US"/>
        </w:rPr>
        <w:t xml:space="preserve">, </w:t>
      </w:r>
      <w:r w:rsidRPr="00934FC5">
        <w:rPr>
          <w:lang w:val="en-US"/>
        </w:rPr>
        <w:t>A</w:t>
      </w:r>
      <w:r w:rsidRPr="00D2561B">
        <w:rPr>
          <w:lang w:val="en-US"/>
        </w:rPr>
        <w:t xml:space="preserve">. </w:t>
      </w:r>
      <w:r w:rsidRPr="00934FC5">
        <w:rPr>
          <w:lang w:val="en-US"/>
        </w:rPr>
        <w:t>F</w:t>
      </w:r>
      <w:r w:rsidRPr="00D2561B">
        <w:rPr>
          <w:lang w:val="en-US"/>
        </w:rPr>
        <w:t xml:space="preserve">. (2007). </w:t>
      </w:r>
      <w:r w:rsidRPr="00934FC5">
        <w:rPr>
          <w:lang w:val="en-US"/>
        </w:rPr>
        <w:t>A</w:t>
      </w:r>
      <w:r w:rsidRPr="00D2561B">
        <w:rPr>
          <w:lang w:val="en-US"/>
        </w:rPr>
        <w:t xml:space="preserve"> </w:t>
      </w:r>
      <w:r w:rsidRPr="00934FC5">
        <w:rPr>
          <w:lang w:val="en-US"/>
        </w:rPr>
        <w:t>Statistical</w:t>
      </w:r>
      <w:r w:rsidRPr="00D2561B">
        <w:rPr>
          <w:lang w:val="en-US"/>
        </w:rPr>
        <w:t xml:space="preserve"> </w:t>
      </w:r>
      <w:r w:rsidRPr="00934FC5">
        <w:rPr>
          <w:lang w:val="en-US"/>
        </w:rPr>
        <w:t>Shape</w:t>
      </w:r>
      <w:r w:rsidRPr="00D2561B">
        <w:rPr>
          <w:lang w:val="en-US"/>
        </w:rPr>
        <w:t xml:space="preserve"> </w:t>
      </w:r>
      <w:r w:rsidRPr="00934FC5">
        <w:rPr>
          <w:lang w:val="en-US"/>
        </w:rPr>
        <w:t>Model</w:t>
      </w:r>
      <w:r w:rsidRPr="00D2561B">
        <w:rPr>
          <w:lang w:val="en-US"/>
        </w:rPr>
        <w:t xml:space="preserve"> </w:t>
      </w:r>
      <w:r w:rsidRPr="00934FC5">
        <w:rPr>
          <w:lang w:val="en-US"/>
        </w:rPr>
        <w:t>of</w:t>
      </w:r>
      <w:r w:rsidRPr="00D2561B">
        <w:rPr>
          <w:lang w:val="en-US"/>
        </w:rPr>
        <w:t xml:space="preserve"> </w:t>
      </w:r>
      <w:r w:rsidRPr="00934FC5">
        <w:rPr>
          <w:lang w:val="en-US"/>
        </w:rPr>
        <w:t>the</w:t>
      </w:r>
      <w:r w:rsidRPr="00D2561B">
        <w:rPr>
          <w:lang w:val="en-US"/>
        </w:rPr>
        <w:t xml:space="preserve"> </w:t>
      </w:r>
      <w:r w:rsidRPr="00934FC5">
        <w:rPr>
          <w:lang w:val="en-US"/>
        </w:rPr>
        <w:t>Heart</w:t>
      </w:r>
      <w:r w:rsidRPr="00D2561B">
        <w:rPr>
          <w:lang w:val="en-US"/>
        </w:rPr>
        <w:t xml:space="preserve"> </w:t>
      </w:r>
      <w:r w:rsidRPr="00934FC5">
        <w:rPr>
          <w:lang w:val="en-US"/>
        </w:rPr>
        <w:t xml:space="preserve">and its Application to Model-based Segmentation. Proceedings of SPIE, 6511, 65111K–65111K–11. https://doi.org/10.1117/12.708879 </w:t>
      </w:r>
    </w:p>
    <w:p w14:paraId="17CA30B5" w14:textId="77777777" w:rsidR="00934FC5" w:rsidRPr="00934FC5" w:rsidRDefault="00934FC5" w:rsidP="00934FC5">
      <w:pPr>
        <w:rPr>
          <w:lang w:val="en-US"/>
        </w:rPr>
      </w:pPr>
      <w:r w:rsidRPr="00934FC5">
        <w:rPr>
          <w:lang w:val="en-US"/>
        </w:rPr>
        <w:t>2)</w:t>
      </w:r>
      <w:r w:rsidRPr="00934FC5">
        <w:rPr>
          <w:lang w:val="en-US"/>
        </w:rPr>
        <w:tab/>
        <w:t xml:space="preserve">Bajaj, C., &amp; Goswami, S. (2008). Multi-component heart reconstruction from volumetric imaging. In Proceedings of the 2008 ACM symposium on Solid and physical modeling - SPM ’08 (Vol. 1, p. 193). https://doi.org/10.1145/1364901.1364928   </w:t>
      </w:r>
    </w:p>
    <w:p w14:paraId="42BB5A88" w14:textId="77777777" w:rsidR="00934FC5" w:rsidRPr="00934FC5" w:rsidRDefault="00934FC5" w:rsidP="00934FC5">
      <w:pPr>
        <w:rPr>
          <w:lang w:val="en-US"/>
        </w:rPr>
      </w:pPr>
      <w:r w:rsidRPr="00934FC5">
        <w:rPr>
          <w:lang w:val="en-US"/>
        </w:rPr>
        <w:t>3)</w:t>
      </w:r>
      <w:r w:rsidRPr="00934FC5">
        <w:rPr>
          <w:lang w:val="en-US"/>
        </w:rPr>
        <w:tab/>
        <w:t xml:space="preserve">Ijiri, T., Ashihara, T., Umetani, N., Igarashi, T., Haraguchi, R., Yokota, H., &amp; Nakazawa, K. (2012). A kinematic approach for efficient and robust simulation of the cardiac beating motion. PLoS ONE, 7(5), 1–9. https://doi.org/10.1371/journal.pone.0036706 </w:t>
      </w:r>
    </w:p>
    <w:p w14:paraId="288CF7E3" w14:textId="77777777" w:rsidR="00934FC5" w:rsidRPr="00934FC5" w:rsidRDefault="00934FC5" w:rsidP="00934FC5">
      <w:pPr>
        <w:rPr>
          <w:lang w:val="en-US"/>
        </w:rPr>
      </w:pPr>
      <w:r w:rsidRPr="00934FC5">
        <w:rPr>
          <w:lang w:val="en-US"/>
        </w:rPr>
        <w:lastRenderedPageBreak/>
        <w:t>4)</w:t>
      </w:r>
      <w:r w:rsidRPr="00934FC5">
        <w:rPr>
          <w:lang w:val="en-US"/>
        </w:rPr>
        <w:tab/>
        <w:t xml:space="preserve">Lamata, P., Sinclair, M., Kerfoot, E., Lee, A., Crozier, A., Blazevic, B., … Smith, N. An automatic service for the personalization of ventricular cardiac meshes. Journal of the Royal Society, Interface / the Royal Society, 11(91), 2013. 1023. https://doi.org/10.1098/rsif.2013.1023   </w:t>
      </w:r>
    </w:p>
    <w:p w14:paraId="430E8932" w14:textId="77777777" w:rsidR="00934FC5" w:rsidRPr="00934FC5" w:rsidRDefault="00934FC5" w:rsidP="00934FC5">
      <w:pPr>
        <w:rPr>
          <w:lang w:val="en-US"/>
        </w:rPr>
      </w:pPr>
      <w:r w:rsidRPr="004177A7">
        <w:rPr>
          <w:lang w:val="de-DE"/>
        </w:rPr>
        <w:t>5)</w:t>
      </w:r>
      <w:r w:rsidRPr="004177A7">
        <w:rPr>
          <w:lang w:val="de-DE"/>
        </w:rPr>
        <w:tab/>
        <w:t xml:space="preserve">Wan, M., Huang, W., Zhang, J. M., Zhao, X., Tan, R. S., Wan, X., &amp; Zhong, L. (2015). </w:t>
      </w:r>
      <w:r w:rsidRPr="00934FC5">
        <w:rPr>
          <w:lang w:val="en-US"/>
        </w:rPr>
        <w:t xml:space="preserve">Variational reconstruction of left cardiac structure from CMR images. PLoS ONE, 10(12), 1–17. https://doi.org/10.1371/journal.pone.0145570  </w:t>
      </w:r>
    </w:p>
    <w:p w14:paraId="1FB212D1" w14:textId="77777777" w:rsidR="000D2586" w:rsidRPr="00934FC5" w:rsidRDefault="00934FC5" w:rsidP="00934FC5">
      <w:pPr>
        <w:rPr>
          <w:lang w:val="en-US"/>
        </w:rPr>
      </w:pPr>
      <w:r w:rsidRPr="00934FC5">
        <w:rPr>
          <w:lang w:val="en-US"/>
        </w:rPr>
        <w:t>6)</w:t>
      </w:r>
      <w:r w:rsidRPr="00934FC5">
        <w:rPr>
          <w:lang w:val="en-US"/>
        </w:rPr>
        <w:tab/>
        <w:t>Oliveira D., Sequeira A., Soares J. Segmentation of the biventricular structure from cardiac MRI images and model meshing // UT Austin|Portugal Annual Conference, May 23-24, 2016 (http://utaustinportugal.org/uploads/pubs/posters-2016/poster-2016-diana-oliveira.pdf)</w:t>
      </w:r>
    </w:p>
    <w:p w14:paraId="0D8892A0" w14:textId="77777777" w:rsidR="000D2586" w:rsidRDefault="003C2094" w:rsidP="005A3505">
      <w:pPr>
        <w:pStyle w:val="3"/>
      </w:pPr>
      <w:bookmarkStart w:id="205" w:name="_Toc467788351"/>
      <w:r>
        <w:t>К разделу 3.3.</w:t>
      </w:r>
      <w:bookmarkEnd w:id="205"/>
    </w:p>
    <w:p w14:paraId="2E4E0831" w14:textId="77777777" w:rsidR="00053BA2" w:rsidRPr="003C2094" w:rsidRDefault="00053BA2" w:rsidP="00053BA2">
      <w:pPr>
        <w:rPr>
          <w:lang w:val="en-US"/>
        </w:rPr>
      </w:pPr>
      <w:r w:rsidRPr="003C2094">
        <w:rPr>
          <w:lang w:val="en-US"/>
        </w:rPr>
        <w:t>1.</w:t>
      </w:r>
      <w:r w:rsidRPr="003C2094">
        <w:rPr>
          <w:lang w:val="en-US"/>
        </w:rPr>
        <w:tab/>
        <w:t>Martínez JP, Almeida R, Olmos S, Rocha AP, Laguna P. A wavelet-based ECG delineator: evaluation on standard databases // IEEE Trans Biomed Eng 2004, 51(4):570-81.</w:t>
      </w:r>
    </w:p>
    <w:p w14:paraId="029D1500" w14:textId="77777777" w:rsidR="00053BA2" w:rsidRPr="003C2094" w:rsidRDefault="00053BA2" w:rsidP="00053BA2">
      <w:pPr>
        <w:rPr>
          <w:lang w:val="en-US"/>
        </w:rPr>
      </w:pPr>
      <w:r w:rsidRPr="003C2094">
        <w:rPr>
          <w:lang w:val="en-US"/>
        </w:rPr>
        <w:t>2.</w:t>
      </w:r>
      <w:r w:rsidRPr="003C2094">
        <w:rPr>
          <w:lang w:val="en-US"/>
        </w:rPr>
        <w:tab/>
        <w:t>Di Marco LY, Chiari L. A wavelet-based ECG delineation algorithm for 32-bit integer online processing. // Biomed Eng Online 2011, 10:23.</w:t>
      </w:r>
    </w:p>
    <w:p w14:paraId="5F3B4244" w14:textId="77777777" w:rsidR="00053BA2" w:rsidRPr="003C2094" w:rsidRDefault="00053BA2" w:rsidP="00053BA2">
      <w:pPr>
        <w:rPr>
          <w:lang w:val="en-US"/>
        </w:rPr>
      </w:pPr>
      <w:r w:rsidRPr="00065732">
        <w:rPr>
          <w:lang w:val="de-DE"/>
        </w:rPr>
        <w:t>3.</w:t>
      </w:r>
      <w:r w:rsidRPr="00065732">
        <w:rPr>
          <w:lang w:val="de-DE"/>
        </w:rPr>
        <w:tab/>
        <w:t xml:space="preserve">S. Banerjee , R. Gupta , M. Mitra. </w:t>
      </w:r>
      <w:r w:rsidRPr="003C2094">
        <w:rPr>
          <w:lang w:val="en-US"/>
        </w:rPr>
        <w:t>Delineation of ECG characteristic features using multiresolution wavelet analysis method. // Measurement 2012, 45(3):474-487.</w:t>
      </w:r>
    </w:p>
    <w:p w14:paraId="7F6A1D6B" w14:textId="77777777" w:rsidR="00053BA2" w:rsidRPr="003C2094" w:rsidRDefault="00053BA2" w:rsidP="00053BA2">
      <w:pPr>
        <w:rPr>
          <w:lang w:val="en-US"/>
        </w:rPr>
      </w:pPr>
      <w:r w:rsidRPr="003C2094">
        <w:rPr>
          <w:lang w:val="en-US"/>
        </w:rPr>
        <w:t>4.</w:t>
      </w:r>
      <w:r w:rsidRPr="003C2094">
        <w:rPr>
          <w:lang w:val="en-US"/>
        </w:rPr>
        <w:tab/>
        <w:t>Wissam Jenkal, Rachid Latif, Ahmed Toumanari, Azzedine Dliou, Oussama El B’charri, Fadel M.R. Maoulainine. An efficient algorithm of ECG signal denoising using the adaptive dual threshold filter and the discrete wavelet transform. // Biocybernetics and Biomedical Engineering 2016, 36(3):499–508.</w:t>
      </w:r>
    </w:p>
    <w:p w14:paraId="24F7863D" w14:textId="77777777" w:rsidR="00053BA2" w:rsidRPr="003C2094" w:rsidRDefault="00053BA2" w:rsidP="00053BA2">
      <w:pPr>
        <w:rPr>
          <w:lang w:val="en-US"/>
        </w:rPr>
      </w:pPr>
      <w:r w:rsidRPr="003C2094">
        <w:rPr>
          <w:lang w:val="en-US"/>
        </w:rPr>
        <w:t>5.</w:t>
      </w:r>
      <w:r w:rsidRPr="003C2094">
        <w:rPr>
          <w:lang w:val="en-US"/>
        </w:rPr>
        <w:tab/>
        <w:t>Mallat SG. A theory for multiresolution signal decomposition: the wavelet representation. // IEEE Trans Pattern Anal Machine Intell 1989, 11:674-693.</w:t>
      </w:r>
    </w:p>
    <w:p w14:paraId="46E58915" w14:textId="77777777" w:rsidR="00053BA2" w:rsidRPr="003C2094" w:rsidRDefault="00053BA2" w:rsidP="00053BA2">
      <w:pPr>
        <w:rPr>
          <w:lang w:val="en-US"/>
        </w:rPr>
      </w:pPr>
      <w:r w:rsidRPr="003C2094">
        <w:rPr>
          <w:lang w:val="en-US"/>
        </w:rPr>
        <w:t>6.</w:t>
      </w:r>
      <w:r w:rsidRPr="003C2094">
        <w:rPr>
          <w:lang w:val="en-US"/>
        </w:rPr>
        <w:tab/>
        <w:t>Mallat SG, Zhong S. Characterization of signals from multiscale edges. // IEEE Trans Pattern Anal Machine Intell 1992, 14:710-732.</w:t>
      </w:r>
    </w:p>
    <w:p w14:paraId="6EC8C9EF" w14:textId="77777777" w:rsidR="00053BA2" w:rsidRPr="003C2094" w:rsidRDefault="00053BA2" w:rsidP="00053BA2">
      <w:pPr>
        <w:rPr>
          <w:lang w:val="en-US"/>
        </w:rPr>
      </w:pPr>
      <w:r w:rsidRPr="003C2094">
        <w:rPr>
          <w:lang w:val="en-US"/>
        </w:rPr>
        <w:t>7.</w:t>
      </w:r>
      <w:r w:rsidRPr="003C2094">
        <w:rPr>
          <w:lang w:val="en-US"/>
        </w:rPr>
        <w:tab/>
        <w:t>Li C, Zheng C, Tai C. Detection of ECG characteristic points using wavelet transforms. // IEEE Trans Biomed Eng 1995, 42:21-28.</w:t>
      </w:r>
    </w:p>
    <w:p w14:paraId="27F7D7D4" w14:textId="77777777" w:rsidR="00053BA2" w:rsidRPr="003C2094" w:rsidRDefault="00053BA2" w:rsidP="00053BA2">
      <w:pPr>
        <w:rPr>
          <w:lang w:val="en-US"/>
        </w:rPr>
      </w:pPr>
      <w:r w:rsidRPr="003C2094">
        <w:rPr>
          <w:lang w:val="en-US"/>
        </w:rPr>
        <w:t>8.</w:t>
      </w:r>
      <w:r w:rsidRPr="003C2094">
        <w:rPr>
          <w:lang w:val="en-US"/>
        </w:rPr>
        <w:tab/>
        <w:t>Addison P. Wavelet transforms and the ECG: a review. // Physiol Meas 2005, 26:155-199.</w:t>
      </w:r>
    </w:p>
    <w:p w14:paraId="6A1F992F" w14:textId="77777777" w:rsidR="00053BA2" w:rsidRPr="003C2094" w:rsidRDefault="00053BA2" w:rsidP="00053BA2">
      <w:pPr>
        <w:rPr>
          <w:lang w:val="en-US"/>
        </w:rPr>
      </w:pPr>
      <w:r w:rsidRPr="003C2094">
        <w:rPr>
          <w:lang w:val="en-US"/>
        </w:rPr>
        <w:t>9.</w:t>
      </w:r>
      <w:r w:rsidRPr="003C2094">
        <w:rPr>
          <w:lang w:val="en-US"/>
        </w:rPr>
        <w:tab/>
        <w:t>J. S. Sahambi, S. Tandon, and R. K. P. Bhatt. Wavelet based ST-segment analysis. // Med. Biol. Eng. Comput.1998, 36(9):568–572.</w:t>
      </w:r>
    </w:p>
    <w:p w14:paraId="5944909E" w14:textId="77777777" w:rsidR="00053BA2" w:rsidRPr="003C2094" w:rsidRDefault="00053BA2" w:rsidP="00053BA2">
      <w:pPr>
        <w:rPr>
          <w:lang w:val="en-US"/>
        </w:rPr>
      </w:pPr>
      <w:r w:rsidRPr="003C2094">
        <w:rPr>
          <w:lang w:val="en-US"/>
        </w:rPr>
        <w:t>10.</w:t>
      </w:r>
      <w:r w:rsidRPr="003C2094">
        <w:rPr>
          <w:lang w:val="en-US"/>
        </w:rPr>
        <w:tab/>
        <w:t>S. Mallat. Multifrequency channel decompositions of images and wavelet models. // IEEE Trans. Acoust. Signal Processing 1989, 37:2091–2110.</w:t>
      </w:r>
    </w:p>
    <w:p w14:paraId="366CD07F" w14:textId="77777777" w:rsidR="00053BA2" w:rsidRDefault="00053BA2" w:rsidP="00053BA2">
      <w:r w:rsidRPr="003C2094">
        <w:rPr>
          <w:lang w:val="en-US"/>
        </w:rPr>
        <w:t>11.</w:t>
      </w:r>
      <w:r w:rsidRPr="003C2094">
        <w:rPr>
          <w:lang w:val="en-US"/>
        </w:rPr>
        <w:tab/>
        <w:t xml:space="preserve">A. Cohen and J. Kovaˇcevic´. Wavelets: The mathematical background. // Proc. </w:t>
      </w:r>
      <w:r>
        <w:t>IEEE 1996, 84:514–522.</w:t>
      </w:r>
    </w:p>
    <w:p w14:paraId="07875C7A" w14:textId="77777777" w:rsidR="00053BA2" w:rsidRDefault="00053BA2" w:rsidP="00053BA2">
      <w:r>
        <w:t>12.</w:t>
      </w:r>
      <w:r>
        <w:tab/>
        <w:t>М. Габриэль Хан. Быстрый анализ ЭКГ. // Бином 2009.</w:t>
      </w:r>
    </w:p>
    <w:p w14:paraId="6EF35A9B" w14:textId="77777777" w:rsidR="00053BA2" w:rsidRDefault="00053BA2" w:rsidP="00053BA2">
      <w:r>
        <w:lastRenderedPageBreak/>
        <w:t>13.</w:t>
      </w:r>
      <w:r>
        <w:tab/>
        <w:t>Мурашко В.В., Струтынский А.В. Электрокардиография. М.: МЕДпресс, 1998. 313 стр.</w:t>
      </w:r>
    </w:p>
    <w:p w14:paraId="08E7E58C" w14:textId="77777777" w:rsidR="00053BA2" w:rsidRDefault="00053BA2" w:rsidP="00053BA2">
      <w:r>
        <w:t>14.</w:t>
      </w:r>
      <w:r>
        <w:tab/>
        <w:t>Струтынский А.В. Электрокардиограмма. Анализ и интерпретация, 9 изд. М.: МЕДпресс-информ, 2009. 224 стр.</w:t>
      </w:r>
    </w:p>
    <w:p w14:paraId="435DDB70" w14:textId="77777777" w:rsidR="00053BA2" w:rsidRDefault="00053BA2" w:rsidP="00053BA2">
      <w:r>
        <w:t>15.</w:t>
      </w:r>
      <w:r>
        <w:tab/>
        <w:t>Орлов В.Н. Руководство по электрокардиографии. М: Медицинское информационное агентство, 2012. 560 стр.</w:t>
      </w:r>
    </w:p>
    <w:p w14:paraId="02B83EA5" w14:textId="77777777" w:rsidR="00053BA2" w:rsidRDefault="00053BA2" w:rsidP="00053BA2">
      <w:r>
        <w:t>16.</w:t>
      </w:r>
      <w:r>
        <w:tab/>
        <w:t>Руководство по кардиологии: Учебное пособие в 3-х томах / Под ред. Г.И. Сторожакова, А.А. Горбаченкова. М.: ГЭОТАР-Медиа, 2008. 672 стр.</w:t>
      </w:r>
    </w:p>
    <w:p w14:paraId="7147E315" w14:textId="77777777" w:rsidR="00053BA2" w:rsidRDefault="00053BA2" w:rsidP="00053BA2">
      <w:r>
        <w:t>17.</w:t>
      </w:r>
      <w:r>
        <w:tab/>
        <w:t>Эберг Г.Х. Простой анализ ЭКГ. Интерпретация, дифференциальный диагноз. М.: Логосфера, 2010. 280 стр.</w:t>
      </w:r>
    </w:p>
    <w:p w14:paraId="6DDF7DBC" w14:textId="77777777" w:rsidR="00053BA2" w:rsidRPr="00A7767E" w:rsidRDefault="00053BA2" w:rsidP="00053BA2">
      <w:r>
        <w:t>18.</w:t>
      </w:r>
      <w:r>
        <w:tab/>
        <w:t xml:space="preserve">Циммерман Ф. Клиническая электрокардиография. М.: Бином, 2008. </w:t>
      </w:r>
      <w:r w:rsidRPr="00A7767E">
        <w:t xml:space="preserve">424 </w:t>
      </w:r>
      <w:r>
        <w:t>стр</w:t>
      </w:r>
      <w:r w:rsidRPr="00A7767E">
        <w:t>.</w:t>
      </w:r>
    </w:p>
    <w:p w14:paraId="31E795CD" w14:textId="77777777" w:rsidR="00053BA2" w:rsidRPr="00053BA2" w:rsidRDefault="00053BA2" w:rsidP="00053BA2">
      <w:pPr>
        <w:rPr>
          <w:lang w:val="en-US"/>
        </w:rPr>
      </w:pPr>
      <w:r w:rsidRPr="002A35B7">
        <w:t>19.</w:t>
      </w:r>
      <w:r w:rsidRPr="002A35B7">
        <w:tab/>
      </w:r>
      <w:r w:rsidRPr="003C2094">
        <w:rPr>
          <w:lang w:val="en-US"/>
        </w:rPr>
        <w:t>Zanin</w:t>
      </w:r>
      <w:r w:rsidRPr="002A35B7">
        <w:t xml:space="preserve"> </w:t>
      </w:r>
      <w:r w:rsidRPr="003C2094">
        <w:rPr>
          <w:lang w:val="en-US"/>
        </w:rPr>
        <w:t>M</w:t>
      </w:r>
      <w:r w:rsidRPr="002A35B7">
        <w:t xml:space="preserve">, </w:t>
      </w:r>
      <w:r w:rsidRPr="003C2094">
        <w:rPr>
          <w:lang w:val="en-US"/>
        </w:rPr>
        <w:t>Boccaletti</w:t>
      </w:r>
      <w:r w:rsidRPr="002A35B7">
        <w:t xml:space="preserve"> </w:t>
      </w:r>
      <w:r w:rsidRPr="003C2094">
        <w:rPr>
          <w:lang w:val="en-US"/>
        </w:rPr>
        <w:t>S</w:t>
      </w:r>
      <w:r w:rsidRPr="002A35B7">
        <w:t xml:space="preserve"> (2011) </w:t>
      </w:r>
      <w:r w:rsidRPr="003C2094">
        <w:rPr>
          <w:lang w:val="en-US"/>
        </w:rPr>
        <w:t>Complex</w:t>
      </w:r>
      <w:r w:rsidRPr="002A35B7">
        <w:t xml:space="preserve"> </w:t>
      </w:r>
      <w:r w:rsidRPr="003C2094">
        <w:rPr>
          <w:lang w:val="en-US"/>
        </w:rPr>
        <w:t>networks</w:t>
      </w:r>
      <w:r w:rsidRPr="002A35B7">
        <w:t xml:space="preserve"> </w:t>
      </w:r>
      <w:r w:rsidRPr="003C2094">
        <w:rPr>
          <w:lang w:val="en-US"/>
        </w:rPr>
        <w:t>analysis</w:t>
      </w:r>
      <w:r w:rsidRPr="002A35B7">
        <w:t xml:space="preserve"> </w:t>
      </w:r>
      <w:r w:rsidRPr="003C2094">
        <w:rPr>
          <w:lang w:val="en-US"/>
        </w:rPr>
        <w:t>of</w:t>
      </w:r>
      <w:r w:rsidRPr="002A35B7">
        <w:t xml:space="preserve"> </w:t>
      </w:r>
      <w:r w:rsidRPr="003C2094">
        <w:rPr>
          <w:lang w:val="en-US"/>
        </w:rPr>
        <w:t>obstructive</w:t>
      </w:r>
      <w:r w:rsidRPr="002A35B7">
        <w:t xml:space="preserve"> </w:t>
      </w:r>
      <w:r w:rsidRPr="003C2094">
        <w:rPr>
          <w:lang w:val="en-US"/>
        </w:rPr>
        <w:t>nephropathy</w:t>
      </w:r>
      <w:r w:rsidRPr="002A35B7">
        <w:t xml:space="preserve"> </w:t>
      </w:r>
      <w:r w:rsidRPr="003C2094">
        <w:rPr>
          <w:lang w:val="en-US"/>
        </w:rPr>
        <w:t>data</w:t>
      </w:r>
      <w:r w:rsidRPr="002A35B7">
        <w:t xml:space="preserve">. </w:t>
      </w:r>
      <w:r w:rsidRPr="003C2094">
        <w:rPr>
          <w:lang w:val="en-US"/>
        </w:rPr>
        <w:t>Chaos</w:t>
      </w:r>
      <w:r w:rsidRPr="00053BA2">
        <w:rPr>
          <w:lang w:val="en-US"/>
        </w:rPr>
        <w:t xml:space="preserve">: </w:t>
      </w:r>
      <w:r w:rsidRPr="003C2094">
        <w:rPr>
          <w:lang w:val="en-US"/>
        </w:rPr>
        <w:t>An</w:t>
      </w:r>
      <w:r w:rsidRPr="00053BA2">
        <w:rPr>
          <w:lang w:val="en-US"/>
        </w:rPr>
        <w:t xml:space="preserve"> </w:t>
      </w:r>
      <w:r w:rsidRPr="003C2094">
        <w:rPr>
          <w:lang w:val="en-US"/>
        </w:rPr>
        <w:t>Interdisciplinary</w:t>
      </w:r>
      <w:r w:rsidRPr="00053BA2">
        <w:rPr>
          <w:lang w:val="en-US"/>
        </w:rPr>
        <w:t xml:space="preserve"> </w:t>
      </w:r>
      <w:r w:rsidRPr="003C2094">
        <w:rPr>
          <w:lang w:val="en-US"/>
        </w:rPr>
        <w:t>Journal</w:t>
      </w:r>
      <w:r w:rsidRPr="00053BA2">
        <w:rPr>
          <w:lang w:val="en-US"/>
        </w:rPr>
        <w:t xml:space="preserve"> </w:t>
      </w:r>
      <w:r w:rsidRPr="003C2094">
        <w:rPr>
          <w:lang w:val="en-US"/>
        </w:rPr>
        <w:t>of</w:t>
      </w:r>
      <w:r w:rsidRPr="00053BA2">
        <w:rPr>
          <w:lang w:val="en-US"/>
        </w:rPr>
        <w:t xml:space="preserve"> </w:t>
      </w:r>
      <w:r w:rsidRPr="003C2094">
        <w:rPr>
          <w:lang w:val="en-US"/>
        </w:rPr>
        <w:t>Nonlinear</w:t>
      </w:r>
      <w:r w:rsidRPr="00053BA2">
        <w:rPr>
          <w:lang w:val="en-US"/>
        </w:rPr>
        <w:t xml:space="preserve"> </w:t>
      </w:r>
      <w:r w:rsidRPr="003C2094">
        <w:rPr>
          <w:lang w:val="en-US"/>
        </w:rPr>
        <w:t>Science</w:t>
      </w:r>
      <w:r w:rsidRPr="00053BA2">
        <w:rPr>
          <w:lang w:val="en-US"/>
        </w:rPr>
        <w:t xml:space="preserve"> 21: 033103. </w:t>
      </w:r>
    </w:p>
    <w:p w14:paraId="1C6AA0BB" w14:textId="77777777" w:rsidR="00053BA2" w:rsidRPr="003C2094" w:rsidRDefault="00053BA2" w:rsidP="00053BA2">
      <w:pPr>
        <w:rPr>
          <w:lang w:val="en-US"/>
        </w:rPr>
      </w:pPr>
      <w:r w:rsidRPr="00053BA2">
        <w:rPr>
          <w:lang w:val="en-US"/>
        </w:rPr>
        <w:t>20.</w:t>
      </w:r>
      <w:r w:rsidRPr="00053BA2">
        <w:rPr>
          <w:lang w:val="en-US"/>
        </w:rPr>
        <w:tab/>
      </w:r>
      <w:r>
        <w:t>Дрейпер</w:t>
      </w:r>
      <w:r w:rsidRPr="00053BA2">
        <w:rPr>
          <w:lang w:val="en-US"/>
        </w:rPr>
        <w:t xml:space="preserve"> </w:t>
      </w:r>
      <w:r>
        <w:t>Н</w:t>
      </w:r>
      <w:r w:rsidRPr="00053BA2">
        <w:rPr>
          <w:lang w:val="en-US"/>
        </w:rPr>
        <w:t xml:space="preserve">., </w:t>
      </w:r>
      <w:r>
        <w:t>Смит</w:t>
      </w:r>
      <w:r w:rsidRPr="00053BA2">
        <w:rPr>
          <w:lang w:val="en-US"/>
        </w:rPr>
        <w:t xml:space="preserve"> </w:t>
      </w:r>
      <w:r>
        <w:t>Г</w:t>
      </w:r>
      <w:r w:rsidRPr="00053BA2">
        <w:rPr>
          <w:lang w:val="en-US"/>
        </w:rPr>
        <w:t xml:space="preserve">. </w:t>
      </w:r>
      <w:r>
        <w:t>Прикладной</w:t>
      </w:r>
      <w:r w:rsidRPr="00053BA2">
        <w:rPr>
          <w:lang w:val="en-US"/>
        </w:rPr>
        <w:t xml:space="preserve"> </w:t>
      </w:r>
      <w:r>
        <w:t>регрессионный</w:t>
      </w:r>
      <w:r w:rsidRPr="00053BA2">
        <w:rPr>
          <w:lang w:val="en-US"/>
        </w:rPr>
        <w:t xml:space="preserve"> </w:t>
      </w:r>
      <w:r>
        <w:t>анализ</w:t>
      </w:r>
      <w:r w:rsidRPr="00053BA2">
        <w:rPr>
          <w:lang w:val="en-US"/>
        </w:rPr>
        <w:t xml:space="preserve">. </w:t>
      </w:r>
      <w:r>
        <w:t>Издательский</w:t>
      </w:r>
      <w:r w:rsidRPr="003C2094">
        <w:rPr>
          <w:lang w:val="en-US"/>
        </w:rPr>
        <w:t xml:space="preserve"> </w:t>
      </w:r>
      <w:r>
        <w:t>дом</w:t>
      </w:r>
      <w:r w:rsidRPr="003C2094">
        <w:rPr>
          <w:lang w:val="en-US"/>
        </w:rPr>
        <w:t xml:space="preserve"> «</w:t>
      </w:r>
      <w:r>
        <w:t>Вильямс</w:t>
      </w:r>
      <w:r w:rsidRPr="003C2094">
        <w:rPr>
          <w:lang w:val="en-US"/>
        </w:rPr>
        <w:t xml:space="preserve">». 2007. 912 </w:t>
      </w:r>
      <w:r>
        <w:t>с</w:t>
      </w:r>
      <w:r w:rsidRPr="003C2094">
        <w:rPr>
          <w:lang w:val="en-US"/>
        </w:rPr>
        <w:t>.</w:t>
      </w:r>
    </w:p>
    <w:p w14:paraId="41A4F5CF" w14:textId="77777777" w:rsidR="00053BA2" w:rsidRPr="003C2094" w:rsidRDefault="00053BA2" w:rsidP="00053BA2">
      <w:pPr>
        <w:rPr>
          <w:lang w:val="en-US"/>
        </w:rPr>
      </w:pPr>
      <w:r w:rsidRPr="003C2094">
        <w:rPr>
          <w:lang w:val="en-US"/>
        </w:rPr>
        <w:t>21.</w:t>
      </w:r>
      <w:r w:rsidRPr="003C2094">
        <w:rPr>
          <w:lang w:val="en-US"/>
        </w:rPr>
        <w:tab/>
        <w:t>Jolliffe I.T. Principal Component Analysis, Series: Springer Series in Statistics, 2nd ed., Springer, NY, 2002, XXIX, 487 p. 28 illus. ISBN 978-0-387-95442-4</w:t>
      </w:r>
    </w:p>
    <w:p w14:paraId="7076D1CD" w14:textId="77777777" w:rsidR="00053BA2" w:rsidRPr="003C2094" w:rsidRDefault="00053BA2" w:rsidP="00053BA2">
      <w:pPr>
        <w:rPr>
          <w:lang w:val="en-US"/>
        </w:rPr>
      </w:pPr>
      <w:r>
        <w:t>Литература</w:t>
      </w:r>
      <w:r w:rsidRPr="003C2094">
        <w:rPr>
          <w:lang w:val="en-US"/>
        </w:rPr>
        <w:t xml:space="preserve"> machine_learning (ml):</w:t>
      </w:r>
    </w:p>
    <w:p w14:paraId="195B89E1" w14:textId="77777777" w:rsidR="00053BA2" w:rsidRPr="003C2094" w:rsidRDefault="00053BA2" w:rsidP="00053BA2">
      <w:pPr>
        <w:rPr>
          <w:lang w:val="en-US"/>
        </w:rPr>
      </w:pPr>
      <w:r w:rsidRPr="005E43E9">
        <w:rPr>
          <w:lang w:val="en-US"/>
        </w:rPr>
        <w:t>22.</w:t>
      </w:r>
      <w:r w:rsidRPr="005E43E9">
        <w:rPr>
          <w:lang w:val="en-US"/>
        </w:rPr>
        <w:tab/>
      </w:r>
      <w:r w:rsidRPr="003C2094">
        <w:rPr>
          <w:lang w:val="en-US"/>
        </w:rPr>
        <w:t>http://www.machinelearning.ru/wiki/index.php?title=%D0%9C%D0%B5%D1%82%D0%BE%D0%B4_%D0%B1%D0%BB%D0%B8%D0%B6%D0%B0%D0%B9%D1%88%D0%B5%D0%B3%D0%BE_%D1%81%D0%BE%D1%81%D0%B5%D0%B4%D0%B0</w:t>
      </w:r>
    </w:p>
    <w:p w14:paraId="67C53F7F" w14:textId="77777777" w:rsidR="00053BA2" w:rsidRDefault="00053BA2" w:rsidP="00053BA2">
      <w:pPr>
        <w:rPr>
          <w:lang w:val="en-US"/>
        </w:rPr>
      </w:pPr>
      <w:r w:rsidRPr="005E43E9">
        <w:rPr>
          <w:lang w:val="en-US"/>
        </w:rPr>
        <w:t>23.</w:t>
      </w:r>
      <w:r w:rsidRPr="005E43E9">
        <w:rPr>
          <w:lang w:val="en-US"/>
        </w:rPr>
        <w:tab/>
      </w:r>
      <w:hyperlink r:id="rId483" w:history="1">
        <w:r w:rsidRPr="007F3288">
          <w:rPr>
            <w:rStyle w:val="a9"/>
            <w:lang w:val="en-US"/>
          </w:rPr>
          <w:t>https://ru.wikipedia.org/wiki/%D0%9C%D0%B5%D1%82%D0%BE%D0%B4_%D0%BE%D0%BF%D0%BE%D1%80%D0%BD%D1%8B%D1%85_%D0%B2%D0%B5%D0%BA%D1%82%D0%BE%D1%80%D0%BE%D0%B2</w:t>
        </w:r>
      </w:hyperlink>
    </w:p>
    <w:p w14:paraId="1521E546" w14:textId="77777777" w:rsidR="00053BA2" w:rsidRDefault="00053BA2" w:rsidP="00053BA2">
      <w:pPr>
        <w:rPr>
          <w:lang w:val="en-US"/>
        </w:rPr>
      </w:pPr>
      <w:r>
        <w:rPr>
          <w:lang w:val="en-US"/>
        </w:rPr>
        <w:t xml:space="preserve">24. </w:t>
      </w:r>
      <w:r w:rsidRPr="00D75B97">
        <w:rPr>
          <w:lang w:val="en-US"/>
        </w:rPr>
        <w:t>Torrence, C. and Compo, G. P. (1998). A Practical Guide to Wavelet Analysis. Bulletin of the American Meteorological Society, American Meteorological Society, 1998, 79, 61-78.</w:t>
      </w:r>
    </w:p>
    <w:p w14:paraId="506564C1" w14:textId="77777777" w:rsidR="00053BA2" w:rsidRPr="00342006" w:rsidRDefault="00053BA2" w:rsidP="00053BA2">
      <w:pPr>
        <w:rPr>
          <w:lang w:val="de-DE"/>
        </w:rPr>
      </w:pPr>
      <w:r w:rsidRPr="00A7767E">
        <w:rPr>
          <w:lang w:val="en-US"/>
        </w:rPr>
        <w:t xml:space="preserve">25. Bousseljot R, Kreiseler D, Schnabel, A. Nutzung der EKG-Signaldatenbank CARDIODAT der PTB über das Internet. </w:t>
      </w:r>
      <w:r w:rsidRPr="00342006">
        <w:rPr>
          <w:lang w:val="de-DE"/>
        </w:rPr>
        <w:t>Biomedizinische Technik, Band 40, Ergänzungsband 1 (1995) S 317.</w:t>
      </w:r>
    </w:p>
    <w:p w14:paraId="5CD70E0A" w14:textId="77777777" w:rsidR="00053BA2" w:rsidRDefault="00053BA2" w:rsidP="00053BA2">
      <w:pPr>
        <w:rPr>
          <w:lang w:val="en-US"/>
        </w:rPr>
      </w:pPr>
      <w:r w:rsidRPr="00342006">
        <w:rPr>
          <w:lang w:val="de-DE"/>
        </w:rPr>
        <w:t xml:space="preserve">26. Goldberger AL, Amaral LAN, Glass L, Hausdorff JM, Ivanov PCh, Mark RG, Mietus JE, Moody GB, Peng C-K, Stanley HE. </w:t>
      </w:r>
      <w:r w:rsidRPr="00342006">
        <w:rPr>
          <w:lang w:val="en-US"/>
        </w:rPr>
        <w:t>PhysioBank, PhysioToolkit, and PhysioNet: Components of a New Research Resource for Complex Physiologic Signals. Circulation 101(23):e215-e220; 2000 (June 13).</w:t>
      </w:r>
    </w:p>
    <w:p w14:paraId="41426BE0" w14:textId="77777777" w:rsidR="00053BA2" w:rsidRPr="00DD554C" w:rsidRDefault="00053BA2" w:rsidP="00053BA2">
      <w:pPr>
        <w:rPr>
          <w:lang w:val="en-US"/>
        </w:rPr>
      </w:pPr>
      <w:r w:rsidRPr="00DD554C">
        <w:rPr>
          <w:lang w:val="en-US"/>
        </w:rPr>
        <w:t>27. http://physionet.org/physiobank/database/ptbdb/</w:t>
      </w:r>
    </w:p>
    <w:p w14:paraId="2D3761AF" w14:textId="6F085912" w:rsidR="003C2094" w:rsidRPr="005E43E9" w:rsidRDefault="003C2094" w:rsidP="003C2094">
      <w:pPr>
        <w:rPr>
          <w:lang w:val="en-US"/>
        </w:rPr>
      </w:pPr>
    </w:p>
    <w:p w14:paraId="40AB42ED" w14:textId="77777777" w:rsidR="000D2586" w:rsidRDefault="005E43E9" w:rsidP="005A3505">
      <w:pPr>
        <w:pStyle w:val="3"/>
      </w:pPr>
      <w:bookmarkStart w:id="206" w:name="_Toc467788352"/>
      <w:r>
        <w:lastRenderedPageBreak/>
        <w:t>К разделу 3.5.</w:t>
      </w:r>
      <w:bookmarkEnd w:id="206"/>
    </w:p>
    <w:p w14:paraId="05335B76" w14:textId="77777777" w:rsidR="005E43E9" w:rsidRDefault="005E43E9" w:rsidP="005E43E9">
      <w:r>
        <w:t>1.</w:t>
      </w:r>
      <w:r>
        <w:tab/>
        <w:t>Архитектура информационных систем: учебник для студ. учреждений высш. проф. образования/ Б.Я. Советов, А.И. Водяхо, В.А. Дубенецкий, В.В. Цехановский. – М.: Издательский центр «Академия», 2012. – 288 с.</w:t>
      </w:r>
    </w:p>
    <w:p w14:paraId="1E487DC9" w14:textId="77777777" w:rsidR="005E43E9" w:rsidRDefault="005E43E9" w:rsidP="005E43E9">
      <w:r>
        <w:t>2.</w:t>
      </w:r>
      <w:r>
        <w:tab/>
        <w:t xml:space="preserve">Грубов В.В. Аппаратно-программный комплекс диагностики электро-энцефалограмм с использованием аппарата непрерывного вейвлетного анализа и разложения сигнала по эмпирическим модам /В.В. Грубов, А.А. Коронов-ский, А.Е. Храмов // Всероссийская научная школа-семинар «Методы ком-пьютерной диагностики в биологии и медицине – 2013». – 2013. – С. 101–104. </w:t>
      </w:r>
    </w:p>
    <w:p w14:paraId="5E0E392C" w14:textId="77777777" w:rsidR="005E43E9" w:rsidRDefault="005E43E9" w:rsidP="005E43E9">
      <w:r>
        <w:t>3.</w:t>
      </w:r>
      <w:r>
        <w:tab/>
        <w:t xml:space="preserve">Гусев А.В. Медицинские информационные системы: состояние, уро-вень использования и тенденции // Врач и информационные технологии. – 2011. – №3. – С. 6–14. </w:t>
      </w:r>
    </w:p>
    <w:p w14:paraId="62B42CD1" w14:textId="77777777" w:rsidR="005E43E9" w:rsidRDefault="005E43E9" w:rsidP="005E43E9">
      <w:r>
        <w:t>4.</w:t>
      </w:r>
      <w:r>
        <w:tab/>
        <w:t>Гольденберг Л.М., Матюшкин Б.Д., Поляк М.Н.  Цифровая обработка сигналов: Справочник. - М.: Радио и связь, 1985. – 312 с.</w:t>
      </w:r>
    </w:p>
    <w:p w14:paraId="352833FB" w14:textId="77777777" w:rsidR="005E43E9" w:rsidRDefault="005E43E9" w:rsidP="005E43E9">
      <w:r>
        <w:t>5.</w:t>
      </w:r>
      <w:r>
        <w:tab/>
        <w:t xml:space="preserve">Дистанционная передача ЭКГ и системы централизованyого  анализа и архивирования ЭКГ. Опыт использования системы в ФГБУ «РКНПК» МЗСР России // Г.В. Рябыкина, А.В. Соболев, Т.А. Сахнова [и др.]. Под ред. акад. Е.И. Чазова. - М.: ФГБУ «РКНПК» Минздравсоцразвития России, 2012. – 45 с. </w:t>
      </w:r>
    </w:p>
    <w:p w14:paraId="625EE6CB" w14:textId="77777777" w:rsidR="005E43E9" w:rsidRDefault="005E43E9" w:rsidP="005E43E9">
      <w:r>
        <w:t>6.</w:t>
      </w:r>
      <w:r>
        <w:tab/>
        <w:t xml:space="preserve">  Дьяконов В., Круглов В. MATLAB. Анализ, идентификация и моделирование систем. Специальный справочник.- СПб.: Питер, 2002.- 448 с.</w:t>
      </w:r>
    </w:p>
    <w:p w14:paraId="6DC8E5F1" w14:textId="77777777" w:rsidR="005E43E9" w:rsidRDefault="005E43E9" w:rsidP="005E43E9">
      <w:r>
        <w:t>7.</w:t>
      </w:r>
      <w:r>
        <w:tab/>
        <w:t xml:space="preserve"> Дубейковский В.И. Эффективное моделирование с СА Erwin Process Modeler (BPwin; AllFusion Process Modeler)/- 2-е изд., испр. и дополн. – М.: ДИАЛОГ-МИФИ, 2009.- 384 с.</w:t>
      </w:r>
    </w:p>
    <w:p w14:paraId="4F2A337B" w14:textId="77777777" w:rsidR="005E43E9" w:rsidRDefault="005E43E9" w:rsidP="005E43E9">
      <w:r>
        <w:t>8.</w:t>
      </w:r>
      <w:r>
        <w:tab/>
        <w:t xml:space="preserve"> Дубровин В. И., Твердохлеб Ю.В., Харченко В.В. Автоматизированная система анализа и интерпретации ЭКГ // Радіоелектроніка, інформатика, управління. 2014. - № 1. - С. 150-157.</w:t>
      </w:r>
    </w:p>
    <w:p w14:paraId="2105C2F0" w14:textId="77777777" w:rsidR="005E43E9" w:rsidRDefault="005E43E9" w:rsidP="005E43E9">
      <w:r>
        <w:t>9.</w:t>
      </w:r>
      <w:r>
        <w:tab/>
        <w:t>Истомина Е.В. Перспективные направления ЭКГ-анализа/ Е.В. Истоми-на,  Б.А. Истомин, А.А. Лавреев, Е.А. Шамин // Медицинские информационные системы. Известия ЮФУ. Технические науки. Тематический выпуск. Таганрог, 2009.-№9.- С.89-93.</w:t>
      </w:r>
    </w:p>
    <w:p w14:paraId="75142F13" w14:textId="77777777" w:rsidR="005E43E9" w:rsidRDefault="005E43E9" w:rsidP="005E43E9">
      <w:r>
        <w:t>10.</w:t>
      </w:r>
      <w:r>
        <w:tab/>
        <w:t>Иванов Г.Г., Сула А.С. Дисперсионное ЭКГ-картирование: теоре-тические основы и клиническая практика. М.: Техносфера, 2009. - 192 с.</w:t>
      </w:r>
    </w:p>
    <w:p w14:paraId="225EED75" w14:textId="77777777" w:rsidR="005E43E9" w:rsidRDefault="005E43E9" w:rsidP="005E43E9">
      <w:r>
        <w:t>11.</w:t>
      </w:r>
      <w:r>
        <w:tab/>
        <w:t>Исаев Г.Н. Управление качеством информационных систем: Теоре-тико-методологические основания: монография. - М.: Наука, 2011.- 279 с.</w:t>
      </w:r>
    </w:p>
    <w:p w14:paraId="2EC8573B" w14:textId="77777777" w:rsidR="005E43E9" w:rsidRDefault="005E43E9" w:rsidP="005E43E9">
      <w:r>
        <w:t>12.</w:t>
      </w:r>
      <w:r>
        <w:tab/>
        <w:t>Кавасма P.A. Автоматизированный анализ и обработка электро-кардиографических сигналов. Методы и система. / P.A. Кавасма, A.A. Кузнецов, Л.Т. Сушкова: под ред. проф. Л.Т. Сушковой. М.: Сайнс-пресс. -2006.-144 с.</w:t>
      </w:r>
    </w:p>
    <w:p w14:paraId="56C72EF9" w14:textId="77777777" w:rsidR="005E43E9" w:rsidRDefault="005E43E9" w:rsidP="005E43E9">
      <w:r>
        <w:lastRenderedPageBreak/>
        <w:t>13.</w:t>
      </w:r>
      <w:r>
        <w:tab/>
        <w:t>Казанцев А.П., Сенин А.А., Пикуленко О.В. Архитектура и реализация мобильных телемедицинских комплексов дистанционной электрокардиографии // Вестник Рязанской государственной радиотехнической академии. – Рязань, 2007. – Вып. 20. – С. 85-90.</w:t>
      </w:r>
    </w:p>
    <w:p w14:paraId="3261FDAB" w14:textId="77777777" w:rsidR="005E43E9" w:rsidRDefault="005E43E9" w:rsidP="005E43E9">
      <w:r>
        <w:t>14.</w:t>
      </w:r>
      <w:r>
        <w:tab/>
        <w:t>Казанцев А.П. Информационный анализ электрокардиосигналов и их преобразований для мобильной телемедицины // Биомедицинская радио-электроника. – 2008. – №7. – С.22-28.</w:t>
      </w:r>
    </w:p>
    <w:p w14:paraId="744D6295" w14:textId="77777777" w:rsidR="005E43E9" w:rsidRDefault="005E43E9" w:rsidP="005E43E9">
      <w:r>
        <w:t>15.</w:t>
      </w:r>
      <w:r>
        <w:tab/>
        <w:t>Казанцев А.П., Прошин Е.М. Метод синтеза и концептуальное моделирование телемедицинских систем мобильной электрокардиографии // Биомедицинские технологии и радиоэлектроника. – 2009. – №7. С. 46-54.</w:t>
      </w:r>
    </w:p>
    <w:p w14:paraId="57CBE9AF" w14:textId="77777777" w:rsidR="005E43E9" w:rsidRDefault="005E43E9" w:rsidP="005E43E9">
      <w:r>
        <w:t>16.</w:t>
      </w:r>
      <w:r>
        <w:tab/>
        <w:t>Калиниченко А.Н. О точности и достоверности спектральных методов расчёта показателей вариабельности сердечного ритма // Информационно-управляющие системы. – 2007. – № 6. – С. 41–48.</w:t>
      </w:r>
    </w:p>
    <w:p w14:paraId="44D0CCA5" w14:textId="77777777" w:rsidR="005E43E9" w:rsidRDefault="005E43E9" w:rsidP="005E43E9">
      <w:r>
        <w:t>17.</w:t>
      </w:r>
      <w:r>
        <w:tab/>
        <w:t xml:space="preserve">Комплекс для экспресс диагностики сердца. Пат. 55266 РФ. МПК А61 В5/0402. / А.С. Сулла, М.П. Рева, Д.А. Прилуцкий, Д.В. Архиреев; Заявитель и патентообладатель ООО «Медицинские компьютерные системы» (RU).  Заявка 2006106644/22, заявл. 06.03.2006; опубл. 10.08.2006. </w:t>
      </w:r>
    </w:p>
    <w:p w14:paraId="1947A944" w14:textId="77777777" w:rsidR="005E43E9" w:rsidRDefault="005E43E9" w:rsidP="005E43E9">
      <w:r>
        <w:t>18.</w:t>
      </w:r>
      <w:r>
        <w:tab/>
        <w:t>Кочеткова И.А., Ковтун Д.Р. Диагностика сложных объектов на основе интерактивного анализа  топологии классов состояний и теории нечётких множеств // Вестник Белгородского государственного техноло-гического университета им. В.Г. Шухова. 2013.   № 5. - С. 193-197.</w:t>
      </w:r>
    </w:p>
    <w:p w14:paraId="6D354894" w14:textId="77777777" w:rsidR="005E43E9" w:rsidRDefault="005E43E9" w:rsidP="005E43E9">
      <w:r>
        <w:t>19.</w:t>
      </w:r>
      <w:r>
        <w:tab/>
        <w:t>Краснов А.Е. Использование Гильберт-фильтрации электромагнит-ного сигнала для выделения инвариантных признаков его пространственной структуры. Автометрия, № 5, 1987.- С. 102-103.</w:t>
      </w:r>
    </w:p>
    <w:p w14:paraId="302E3C6B" w14:textId="77777777" w:rsidR="005E43E9" w:rsidRDefault="005E43E9" w:rsidP="005E43E9">
      <w:r>
        <w:t>20.</w:t>
      </w:r>
      <w:r>
        <w:tab/>
        <w:t xml:space="preserve">Краснов А.Е. Статистически-причинное описание структуры сигналов колебательной природы// Автометрия.- № 6.- 1990.- С. 15   20. </w:t>
      </w:r>
    </w:p>
    <w:p w14:paraId="78D0A903" w14:textId="77777777" w:rsidR="005E43E9" w:rsidRPr="005E43E9" w:rsidRDefault="005E43E9" w:rsidP="005E43E9">
      <w:pPr>
        <w:rPr>
          <w:lang w:val="en-US"/>
        </w:rPr>
      </w:pPr>
      <w:r>
        <w:t>21.</w:t>
      </w:r>
      <w:r>
        <w:tab/>
        <w:t xml:space="preserve">Краснов А.Е. Исследование переходных многомерных процессов в нелинейных системах методом анализа формы временной зависимости функ-ции Ляпунова. Тез. докл. на Межд. сем.: «Устойчивость и колебания нелиней-ных систем управления». </w:t>
      </w:r>
      <w:r w:rsidRPr="005E43E9">
        <w:rPr>
          <w:lang w:val="en-US"/>
        </w:rPr>
        <w:t>(</w:t>
      </w:r>
      <w:r>
        <w:t>ИПУ</w:t>
      </w:r>
      <w:r w:rsidRPr="005E43E9">
        <w:rPr>
          <w:lang w:val="en-US"/>
        </w:rPr>
        <w:t xml:space="preserve"> </w:t>
      </w:r>
      <w:r>
        <w:t>РАН</w:t>
      </w:r>
      <w:r w:rsidRPr="005E43E9">
        <w:rPr>
          <w:lang w:val="en-US"/>
        </w:rPr>
        <w:t xml:space="preserve">, </w:t>
      </w:r>
      <w:r>
        <w:t>Москва</w:t>
      </w:r>
      <w:r w:rsidRPr="005E43E9">
        <w:rPr>
          <w:lang w:val="en-US"/>
        </w:rPr>
        <w:t xml:space="preserve">, 18-19 </w:t>
      </w:r>
      <w:r>
        <w:t>июня</w:t>
      </w:r>
      <w:r w:rsidRPr="005E43E9">
        <w:rPr>
          <w:lang w:val="en-US"/>
        </w:rPr>
        <w:t xml:space="preserve"> 1992).  </w:t>
      </w:r>
      <w:r>
        <w:t>М</w:t>
      </w:r>
      <w:r w:rsidRPr="005E43E9">
        <w:rPr>
          <w:lang w:val="en-US"/>
        </w:rPr>
        <w:t xml:space="preserve">., 1992.- </w:t>
      </w:r>
      <w:r>
        <w:t>С</w:t>
      </w:r>
      <w:r w:rsidRPr="005E43E9">
        <w:rPr>
          <w:lang w:val="en-US"/>
        </w:rPr>
        <w:t>. 4.</w:t>
      </w:r>
    </w:p>
    <w:p w14:paraId="77F0D79D" w14:textId="77777777" w:rsidR="005E43E9" w:rsidRPr="00886FCD" w:rsidRDefault="005E43E9" w:rsidP="005E43E9">
      <w:r w:rsidRPr="005E43E9">
        <w:rPr>
          <w:lang w:val="en-US"/>
        </w:rPr>
        <w:t>22.</w:t>
      </w:r>
      <w:r w:rsidRPr="005E43E9">
        <w:rPr>
          <w:lang w:val="en-US"/>
        </w:rPr>
        <w:tab/>
        <w:t>Krasnov A. E. Statistical causal description of space-time structure of quasi-coherent optical fields. Proc. SPIE, (Coherent Measuring and Data Processing. Methods</w:t>
      </w:r>
      <w:r w:rsidRPr="00886FCD">
        <w:t xml:space="preserve"> </w:t>
      </w:r>
      <w:r w:rsidRPr="005E43E9">
        <w:rPr>
          <w:lang w:val="en-US"/>
        </w:rPr>
        <w:t>and</w:t>
      </w:r>
      <w:r w:rsidRPr="00886FCD">
        <w:t xml:space="preserve"> </w:t>
      </w:r>
      <w:r w:rsidRPr="005E43E9">
        <w:rPr>
          <w:lang w:val="en-US"/>
        </w:rPr>
        <w:t>Devices</w:t>
      </w:r>
      <w:r w:rsidRPr="00886FCD">
        <w:t xml:space="preserve">), </w:t>
      </w:r>
      <w:r w:rsidRPr="005E43E9">
        <w:rPr>
          <w:lang w:val="en-US"/>
        </w:rPr>
        <w:t>v</w:t>
      </w:r>
      <w:r w:rsidRPr="00886FCD">
        <w:t xml:space="preserve">.1978, 1993, </w:t>
      </w:r>
      <w:r w:rsidRPr="005E43E9">
        <w:rPr>
          <w:lang w:val="en-US"/>
        </w:rPr>
        <w:t>pp</w:t>
      </w:r>
      <w:r w:rsidRPr="00886FCD">
        <w:t>. 57-65.</w:t>
      </w:r>
    </w:p>
    <w:p w14:paraId="6D8CA83B" w14:textId="77777777" w:rsidR="005E43E9" w:rsidRDefault="005E43E9" w:rsidP="005E43E9">
      <w:r>
        <w:t>23.</w:t>
      </w:r>
      <w:r>
        <w:tab/>
        <w:t>Краснов А.Е. Фазовые портреты огибающих когерентного электро-магнитного поля на плоскости: обобщенное инвариантное описание поля в фазовом пространстве//  Радиотехника.- № 12.- 1996.- С. 23–27.</w:t>
      </w:r>
    </w:p>
    <w:p w14:paraId="481EC590" w14:textId="77777777" w:rsidR="005E43E9" w:rsidRDefault="005E43E9" w:rsidP="005E43E9">
      <w:r>
        <w:lastRenderedPageBreak/>
        <w:t>24.</w:t>
      </w:r>
      <w:r>
        <w:tab/>
        <w:t>Краснов А.Е.  Фазовые портреты огибающих когерентного элек-тромагнитного поля на плоскости: использование фазовых портретов для оптимального различения состояний поля//  Радиотехника.- № 2, 1997. - С. 49-54.</w:t>
      </w:r>
    </w:p>
    <w:p w14:paraId="5F8DEEF7" w14:textId="77777777" w:rsidR="005E43E9" w:rsidRDefault="005E43E9" w:rsidP="005E43E9">
      <w:r>
        <w:t>25.</w:t>
      </w:r>
      <w:r>
        <w:tab/>
        <w:t>Краснов А.Е. Компанец И.Н. Новый способ анализа образов на основе статистик их фазовых портретов. Радиотехника, 2000, №1.- С. 55–60.</w:t>
      </w:r>
    </w:p>
    <w:p w14:paraId="631568C6" w14:textId="77777777" w:rsidR="005E43E9" w:rsidRDefault="005E43E9" w:rsidP="005E43E9">
      <w:r>
        <w:t>26.</w:t>
      </w:r>
      <w:r>
        <w:tab/>
        <w:t>Краснов А.Е., Красников С.А. Синтез нечетких мер оптимального различения зашумленных данных. Труды Международной конференции «Параллельные вычисления и задачи управления» PACO’2001 (Москва, 2–4 октября 2001 г.).   М.: Институт проблем управления им. В.А. Трапезникова РАН, 2001.-  С. 33 – 57.</w:t>
      </w:r>
    </w:p>
    <w:p w14:paraId="4761551D" w14:textId="77777777" w:rsidR="005E43E9" w:rsidRPr="005E43E9" w:rsidRDefault="005E43E9" w:rsidP="005E43E9">
      <w:pPr>
        <w:rPr>
          <w:lang w:val="en-US"/>
        </w:rPr>
      </w:pPr>
      <w:r>
        <w:t>27.</w:t>
      </w:r>
      <w:r>
        <w:tab/>
        <w:t>Краснов А.Е., Красников С.А., Компанец И.Н. Статистический синтез оптимальных по селективности мер сходства для различения нестационарных зашумленных сигналов. Радиотехника</w:t>
      </w:r>
      <w:r w:rsidRPr="005E43E9">
        <w:rPr>
          <w:lang w:val="en-US"/>
        </w:rPr>
        <w:t xml:space="preserve">. № 1. 2002. </w:t>
      </w:r>
      <w:r>
        <w:t>С</w:t>
      </w:r>
      <w:r w:rsidRPr="005E43E9">
        <w:rPr>
          <w:lang w:val="en-US"/>
        </w:rPr>
        <w:t>. 13 – 24.</w:t>
      </w:r>
    </w:p>
    <w:p w14:paraId="7C0B0390" w14:textId="77777777" w:rsidR="005E43E9" w:rsidRPr="005E43E9" w:rsidRDefault="005E43E9" w:rsidP="005E43E9">
      <w:pPr>
        <w:rPr>
          <w:lang w:val="en-US"/>
        </w:rPr>
      </w:pPr>
      <w:r w:rsidRPr="005E43E9">
        <w:rPr>
          <w:lang w:val="en-US"/>
        </w:rPr>
        <w:t>28.</w:t>
      </w:r>
      <w:r w:rsidRPr="005E43E9">
        <w:rPr>
          <w:lang w:val="en-US"/>
        </w:rPr>
        <w:tab/>
        <w:t>Krasnov A. E., Krasnikov S.A., Kompanets I.N. Correlation-statistical methods of distinguishing complicated and noisy spectra. Journal of Optics A: Pure and Applied Optics, Volume 4, № 3. 2002. P. 329-337.</w:t>
      </w:r>
    </w:p>
    <w:p w14:paraId="4D9496D6" w14:textId="77777777" w:rsidR="005E43E9" w:rsidRPr="005E43E9" w:rsidRDefault="005E43E9" w:rsidP="005E43E9">
      <w:pPr>
        <w:rPr>
          <w:lang w:val="en-US"/>
        </w:rPr>
      </w:pPr>
      <w:r>
        <w:t>29.</w:t>
      </w:r>
      <w:r>
        <w:tab/>
        <w:t>Краснов А.Е., Анискин Д.Ю., Красников С.А. Математические основы построения экспертных систем с помощью модифицированного непараметрического нечёткого ядерного оценивания. Сборник «Проблемы качества, безопасности и диагностики в условиях информационного общества». – Материалы второй научно-практической конференции (Сочи, 1 – 10 октября 2005 г.).   М</w:t>
      </w:r>
      <w:r w:rsidRPr="005E43E9">
        <w:rPr>
          <w:lang w:val="en-US"/>
        </w:rPr>
        <w:t xml:space="preserve">.: </w:t>
      </w:r>
      <w:r>
        <w:t>МИЭМ</w:t>
      </w:r>
      <w:r w:rsidRPr="005E43E9">
        <w:rPr>
          <w:lang w:val="en-US"/>
        </w:rPr>
        <w:t xml:space="preserve">, 2005. </w:t>
      </w:r>
      <w:r>
        <w:t>С</w:t>
      </w:r>
      <w:r w:rsidRPr="005E43E9">
        <w:rPr>
          <w:lang w:val="en-US"/>
        </w:rPr>
        <w:t>. 179 – 182.</w:t>
      </w:r>
    </w:p>
    <w:p w14:paraId="586B5C65" w14:textId="77777777" w:rsidR="005E43E9" w:rsidRPr="005E43E9" w:rsidRDefault="005E43E9" w:rsidP="005E43E9">
      <w:pPr>
        <w:rPr>
          <w:lang w:val="en-US"/>
        </w:rPr>
      </w:pPr>
      <w:r w:rsidRPr="005E43E9">
        <w:rPr>
          <w:lang w:val="en-US"/>
        </w:rPr>
        <w:t>30.</w:t>
      </w:r>
      <w:r w:rsidRPr="005E43E9">
        <w:rPr>
          <w:lang w:val="en-US"/>
        </w:rPr>
        <w:tab/>
        <w:t>Krasnov A. E., et all. Principles of formalization of the syndrome diagnosis used in an automated system of management of patients. Biomedical Engineering, May 1998, Volume 32, Issue 3, pp 140-147. Translated from Meditsinskaya Tekhnika, No. 3, pp. 20–26, May–June, 1998.</w:t>
      </w:r>
    </w:p>
    <w:p w14:paraId="29C46190" w14:textId="77777777" w:rsidR="005E43E9" w:rsidRDefault="005E43E9" w:rsidP="005E43E9">
      <w:r>
        <w:t>31.</w:t>
      </w:r>
      <w:r>
        <w:tab/>
        <w:t>Красников С.А., Николаева С.В., Чернов Е.А. Агрегированное пара-метрическое описание состояний сложных систем на разных уровнях иерархии. Сборник «Инновационные информационные технологии». – Материалы международной научно-практической конференции (Прага, 22 – 26 апреля 2013 г.). Том 2. – М.: МИЭМ НИУ ВШЭ, 2013. С. 278-285.</w:t>
      </w:r>
    </w:p>
    <w:p w14:paraId="6DDFA71A" w14:textId="77777777" w:rsidR="005E43E9" w:rsidRDefault="005E43E9" w:rsidP="005E43E9">
      <w:r>
        <w:t>32.</w:t>
      </w:r>
      <w:r>
        <w:tab/>
        <w:t>Макаров Л.М. Частота сердечных сокращений (ЧСС). ) [Электронный ресурс].</w:t>
      </w:r>
    </w:p>
    <w:p w14:paraId="381A8FD3" w14:textId="77777777" w:rsidR="005E43E9" w:rsidRDefault="005E43E9" w:rsidP="005E43E9">
      <w:r>
        <w:t xml:space="preserve">http://crystalheart.ru/dlya-roditeley/chastota-serdechnykh-sokrascheniy-chss/ </w:t>
      </w:r>
    </w:p>
    <w:p w14:paraId="6E0C6366" w14:textId="77777777" w:rsidR="005E43E9" w:rsidRDefault="005E43E9" w:rsidP="005E43E9">
      <w:r>
        <w:t>33.</w:t>
      </w:r>
      <w:r>
        <w:tab/>
        <w:t>Минина Е. Н., Файнзильберг Л. С. Фазовый портрет одноканальной ЭКГ в оценке функциональных резервов сердечно-сосудистой системы.// Вестник новых медицинских технологий. Т. 21, В. 3, 2014.</w:t>
      </w:r>
    </w:p>
    <w:p w14:paraId="6C4E2069" w14:textId="77777777" w:rsidR="005E43E9" w:rsidRDefault="005E43E9" w:rsidP="005E43E9">
      <w:r>
        <w:t>34.</w:t>
      </w:r>
      <w:r>
        <w:tab/>
        <w:t>Михалевич В.С., Волкович В.Л. Вычислительные методы иссле-дования и проектирования сложных систем. - Л.- М.: Наука. Гл. ред. физ.-мат. лит., 1982. - 286 с.</w:t>
      </w:r>
    </w:p>
    <w:p w14:paraId="0C3E4CC4" w14:textId="77777777" w:rsidR="005E43E9" w:rsidRDefault="005E43E9" w:rsidP="005E43E9">
      <w:r>
        <w:lastRenderedPageBreak/>
        <w:t>35.</w:t>
      </w:r>
      <w:r>
        <w:tab/>
        <w:t>Мурашко В.В., Струтынский А.В. Электрокардиография: учеб. пособие. – 5-е издание.- М: МЕДпресс-информ, 2001.- 312 с.</w:t>
      </w:r>
    </w:p>
    <w:p w14:paraId="4D13AEFA" w14:textId="77777777" w:rsidR="005E43E9" w:rsidRDefault="005E43E9" w:rsidP="005E43E9">
      <w:r>
        <w:t>36.</w:t>
      </w:r>
      <w:r>
        <w:tab/>
        <w:t>Надеждин Е.Н. К вопросу структуризации программного обеспечения при проектировании автоматизированных информационных систем // Математические методы и информационные технологии в экономике, социологии и образовании: сборник статей XXXIV Международной научно-технической конференции.- Пенза: Приволжский Дом знаний, 2015.- С. 49-53.</w:t>
      </w:r>
    </w:p>
    <w:p w14:paraId="072C9A5F" w14:textId="77777777" w:rsidR="005E43E9" w:rsidRDefault="005E43E9" w:rsidP="005E43E9">
      <w:r>
        <w:t>37.</w:t>
      </w:r>
      <w:r>
        <w:tab/>
        <w:t>Надеждин Е.Н., Забелин Д.А. Методика многокритериальной экс-пертной оценки и ранжирования конкурирующих проектов //  Eurasion Union of Scientis (Евразийский Союз Учёных).- 2014.-№ 8.  (Технические науки). Часть 8. -  С.85-89.</w:t>
      </w:r>
    </w:p>
    <w:p w14:paraId="552AD10D" w14:textId="77777777" w:rsidR="005E43E9" w:rsidRDefault="005E43E9" w:rsidP="005E43E9">
      <w:r>
        <w:t>38.</w:t>
      </w:r>
      <w:r>
        <w:tab/>
        <w:t>Надеждин Е.Н., Забелин Д.А. Оценка интегрированного риска при создании пилотных ИКТ-проектов // Системы управления электротехни-ческими объектами. Вып. 7. Сб. научных трудов седьмой Всероссийской научно-практической конференции.- Тула.  Изд-во ТулГУ, 2015.- С. 164-166.</w:t>
      </w:r>
    </w:p>
    <w:p w14:paraId="66A2D5CF" w14:textId="77777777" w:rsidR="005E43E9" w:rsidRDefault="005E43E9" w:rsidP="005E43E9">
      <w:r>
        <w:t>39.</w:t>
      </w:r>
      <w:r>
        <w:tab/>
        <w:t xml:space="preserve">Надеждин Е.Н, Смирнова Е.Е. Методы моделирования и опти-мизации интегрированных систем управления организационно-технологи-ческими процессами в образовании: монография. – Тула: Изд-во ТулГУ, 2013. – 250 с.  </w:t>
      </w:r>
    </w:p>
    <w:p w14:paraId="0FF14A3B" w14:textId="77777777" w:rsidR="005E43E9" w:rsidRDefault="005E43E9" w:rsidP="005E43E9">
      <w:r>
        <w:t>40.</w:t>
      </w:r>
      <w:r>
        <w:tab/>
        <w:t>Орлов В.Н. Руководство по электрокардиографии. 7-е изд. – М.: Медицинское информационное агентство (МИА),  2014. - 560 с.</w:t>
      </w:r>
    </w:p>
    <w:p w14:paraId="36B97FB8" w14:textId="77777777" w:rsidR="005E43E9" w:rsidRDefault="005E43E9" w:rsidP="005E43E9">
      <w:r>
        <w:t>41.</w:t>
      </w:r>
      <w:r>
        <w:tab/>
        <w:t>Ослопов В.Н., Садыкова А.Р., Федосеева Т.С. Ограничения автома-тического компьютерного анализа электрокардиограммы// Казанский медицин-ский журнал.-  2012. -Том 93.-  №4.- 687-691.</w:t>
      </w:r>
    </w:p>
    <w:p w14:paraId="056577DC" w14:textId="77777777" w:rsidR="005E43E9" w:rsidRDefault="005E43E9" w:rsidP="005E43E9">
      <w:r>
        <w:t>42.</w:t>
      </w:r>
      <w:r>
        <w:tab/>
        <w:t>Пакет программ для функциональных электрокардиографических исследований / А.Н. Калиниченко, А.П. Немирко, П.В. Мурашов и др. // Известия СПбГЭТУ «ЛЭТИ» (Известия Государственного электротехнического университета). Сер. Биотехнические системы в медицине и экологии. – 2004. – Вып. 1.–  С. 36–39.</w:t>
      </w:r>
    </w:p>
    <w:p w14:paraId="20B3E760" w14:textId="77777777" w:rsidR="005E43E9" w:rsidRDefault="005E43E9" w:rsidP="005E43E9">
      <w:r>
        <w:t>43.</w:t>
      </w:r>
      <w:r>
        <w:tab/>
        <w:t>Применение систем дистанционной регистрации и централизо-ванного анализа ЭКГ в условиях крупного стационара и медицинских учреждений сельской местности. Методическое пособие для врачей/ Г.В. Рябыкина, А.В. Соболев, Т.А. Сахнова, Е.В. Блинова [и др.].  Под ред. акад. Е.И. Чазова.- М.: ФГБУ «Российский кардиологический научно-производ-ственный комплекс» Министерства здравоохранения и социального развития РФ. Институт клинической кардиологии им. А.Л. Мясникова  2013. - 59 с.</w:t>
      </w:r>
    </w:p>
    <w:p w14:paraId="30C0070C" w14:textId="77777777" w:rsidR="005E43E9" w:rsidRDefault="005E43E9" w:rsidP="005E43E9">
      <w:r>
        <w:t>44.</w:t>
      </w:r>
      <w:r>
        <w:tab/>
        <w:t xml:space="preserve">Проектирование распределённых вычислительных сетей и телекоммуникаций в сфере образования. Опыт ФГАУ ГНИИ ИТТ «Информика»: коллективная монография / К.В. </w:t>
      </w:r>
      <w:r>
        <w:lastRenderedPageBreak/>
        <w:t>Казаков, Ю.Л. Ижванов, Д.В. Куракин, Е.Н. Надеждин [и др.]. Под общ. ред. К.В. Казакова и Ю.Л. Ижванова.- М.: ФГАУ ГНИИ ИТТ «Информика», 2015.-233 с.</w:t>
      </w:r>
    </w:p>
    <w:p w14:paraId="51DB218A" w14:textId="77777777" w:rsidR="005E43E9" w:rsidRDefault="005E43E9" w:rsidP="005E43E9">
      <w:r>
        <w:t>45.</w:t>
      </w:r>
      <w:r>
        <w:tab/>
        <w:t>Оппенгейм А.В., Шафер Р.В. Цифровая обработка сигналов. - М.: Техносфера, 2009. - 856 с.</w:t>
      </w:r>
    </w:p>
    <w:p w14:paraId="5EA27E3A" w14:textId="77777777" w:rsidR="005E43E9" w:rsidRDefault="005E43E9" w:rsidP="005E43E9">
      <w:r>
        <w:t>46.</w:t>
      </w:r>
      <w:r>
        <w:tab/>
        <w:t>Разработка модуля «Мобильный кабинет программно-аппаратного комплекса «Киберсердце». Отчет о научно-исследовательской работе (промежуточный). Рег. №  АААА-А16-116092210054-3.  Науч. рук. Д.С. Репин. Отв. исп.: Краснов А.Е., Калачёв А.А., Надеждин Е.Н., Никольский Д.Н.- М.: ФГАУ ГНИИ ИТТ «Информика», 2016.- 101 с.</w:t>
      </w:r>
    </w:p>
    <w:p w14:paraId="1AD161C5" w14:textId="77777777" w:rsidR="005E43E9" w:rsidRDefault="005E43E9" w:rsidP="005E43E9">
      <w:r>
        <w:t>47.</w:t>
      </w:r>
      <w:r>
        <w:tab/>
        <w:t xml:space="preserve">Распределенные информационные системы беспроводного мони-торинга для медицинских и иных приложений/ В.Е. Анциперов, Г.К. Мансуров, О.В. Евсеев и др. // Журнал радиоэлектроники.- 2012. - № 2. http://jre.cplire.ru/jre/feb12/11/text.html. </w:t>
      </w:r>
    </w:p>
    <w:p w14:paraId="6DA08F37" w14:textId="77777777" w:rsidR="005E43E9" w:rsidRDefault="005E43E9" w:rsidP="005E43E9">
      <w:r>
        <w:t>48.</w:t>
      </w:r>
      <w:r>
        <w:tab/>
        <w:t>Рангайян Р.М. Анализ биомедицинских сигналов. Практический подход.  - М.:  Физматлит, 2010. - 440 с.</w:t>
      </w:r>
    </w:p>
    <w:p w14:paraId="43A32A37" w14:textId="77777777" w:rsidR="005E43E9" w:rsidRDefault="005E43E9" w:rsidP="005E43E9">
      <w:r>
        <w:t>49.</w:t>
      </w:r>
      <w:r>
        <w:tab/>
        <w:t xml:space="preserve">Ричард Л. Цифровая обработка сигналов [Текст]: пер с англ./ Л. Ри-чард.  2-е изд. М.: ООО «Бином-Пресс», 2007.  </w:t>
      </w:r>
    </w:p>
    <w:p w14:paraId="659755EC" w14:textId="77777777" w:rsidR="005E43E9" w:rsidRDefault="005E43E9" w:rsidP="005E43E9">
      <w:r>
        <w:t>50.</w:t>
      </w:r>
      <w:r>
        <w:tab/>
        <w:t>Сергиенко  И.В. Математические модели и методы решения задач дискретной оптимизации.- Киев: Наукова думка, 1985.- 384 с.</w:t>
      </w:r>
    </w:p>
    <w:p w14:paraId="79C825AF" w14:textId="77777777" w:rsidR="005E43E9" w:rsidRDefault="005E43E9" w:rsidP="005E43E9">
      <w:r>
        <w:t>51.</w:t>
      </w:r>
      <w:r>
        <w:tab/>
        <w:t>Система дистанционного мониторирования артериального давления и сердечно-сосудистой деятельности больных с сердечно-сосудистыми заболе-ваниями. Пат. 86088 РФ. МПК А61 В5/088. G06Q50/00. Л.Н. Винокуров, В.М. Гаврилов, В.И. Кожевников, Н.Н. Макаров, В.В. Машин, С.М. Семёнов. Заявитель и патентообладатель ОАО «УКБП». ООО «Нейрон» (RU). Заявка № 2008143098/22, заявл. 30.10.2008; опубл. 27.08.2009 г.</w:t>
      </w:r>
    </w:p>
    <w:p w14:paraId="0E5A9A72" w14:textId="77777777" w:rsidR="005E43E9" w:rsidRDefault="005E43E9" w:rsidP="005E43E9">
      <w:r>
        <w:t>52.</w:t>
      </w:r>
      <w:r>
        <w:tab/>
        <w:t xml:space="preserve">Способ формирования многомерного образа состояния сердечно-сосудистой системы и его визуализация. Пат. 2496409 РФ. МПК А61 В5/00. И.А. Кочеткова, В.М. Довгаль, В.М. Никитин, Е.А. Липунова. Заявитель и патентообладатель Белгородский государственный национально-исследова-тельский университет (RU): Заявка  № 2011116859. Заявл. 24.04.2011; опубл. 10.11.2012. </w:t>
      </w:r>
    </w:p>
    <w:p w14:paraId="44E3C23C" w14:textId="77777777" w:rsidR="005E43E9" w:rsidRDefault="005E43E9" w:rsidP="005E43E9">
      <w:r>
        <w:t>53.</w:t>
      </w:r>
      <w:r>
        <w:tab/>
        <w:t>Струтынский А. В. Эхокардиограмма: анализ и интерпретация: учеб. пособие: справ. рук-во. 4-е изд. - М.: МЕДпресс-информ, 2009. - 206 с.</w:t>
      </w:r>
    </w:p>
    <w:p w14:paraId="709F41D3" w14:textId="77777777" w:rsidR="005E43E9" w:rsidRDefault="005E43E9" w:rsidP="005E43E9">
      <w:r>
        <w:t>54.</w:t>
      </w:r>
      <w:r>
        <w:tab/>
        <w:t>Хан М.Г. Быстрый анализ ЭКГ. Пер. с англ. под общ. ред. Ю.М. Позднякова.- М.: Бином, 2016. - 408 с.</w:t>
      </w:r>
    </w:p>
    <w:p w14:paraId="28AD272D" w14:textId="77777777" w:rsidR="005E43E9" w:rsidRPr="005E43E9" w:rsidRDefault="005E43E9" w:rsidP="005E43E9">
      <w:pPr>
        <w:rPr>
          <w:lang w:val="en-US"/>
        </w:rPr>
      </w:pPr>
      <w:r>
        <w:t>55.</w:t>
      </w:r>
      <w:r>
        <w:tab/>
        <w:t xml:space="preserve">Software Complex for the Recognition of  Diagnostically Significant ECG Changes (Программный комплекс для распознавания диагностически значимых изменений ЭКГ) / A.P. Nemirko, A.N. Kalinichenko, P.V. Murashov, et al. // Pattern Recognition and Image Analysis. </w:t>
      </w:r>
      <w:r w:rsidRPr="005E43E9">
        <w:rPr>
          <w:lang w:val="en-US"/>
        </w:rPr>
        <w:t>Advances in Mathematical Theory and Applications. – 2006, Vol. 16, No 1. – P. 9–11.</w:t>
      </w:r>
    </w:p>
    <w:p w14:paraId="15C4B601" w14:textId="77777777" w:rsidR="005E43E9" w:rsidRPr="005E43E9" w:rsidRDefault="005E43E9" w:rsidP="005E43E9">
      <w:pPr>
        <w:rPr>
          <w:lang w:val="en-US"/>
        </w:rPr>
      </w:pPr>
      <w:r w:rsidRPr="005E43E9">
        <w:rPr>
          <w:lang w:val="en-US"/>
        </w:rPr>
        <w:lastRenderedPageBreak/>
        <w:t>56.</w:t>
      </w:r>
      <w:r w:rsidRPr="005E43E9">
        <w:rPr>
          <w:lang w:val="en-US"/>
        </w:rPr>
        <w:tab/>
        <w:t>Reed M. J. Heart rate variability measurements and the prediction of ventricular arrhythmias / M. J. Reed, C. E. Roberson, P. S. Addison // Q J M. 2005. - Vol. 98.  № 2. - P. 87 - 95.</w:t>
      </w:r>
    </w:p>
    <w:p w14:paraId="3686F0DF" w14:textId="77777777" w:rsidR="005E43E9" w:rsidRPr="005E43E9" w:rsidRDefault="005E43E9" w:rsidP="005E43E9">
      <w:pPr>
        <w:rPr>
          <w:lang w:val="en-US"/>
        </w:rPr>
      </w:pPr>
      <w:r w:rsidRPr="005E43E9">
        <w:rPr>
          <w:lang w:val="en-US"/>
        </w:rPr>
        <w:t>57.</w:t>
      </w:r>
      <w:r w:rsidRPr="005E43E9">
        <w:rPr>
          <w:lang w:val="en-US"/>
        </w:rPr>
        <w:tab/>
        <w:t xml:space="preserve">Mahsa Raeiatibanadkooki, Saeed Rahati Quchani,  Mohammad Mahdi KhalilZade, Kambiz Bahaadinbeigy. Compression and Encryption of ECG Signal                Using Wavelet and Chaotically Huffman Code in Telemedicine Application  // Journal of medical systems. 2016. </w:t>
      </w:r>
      <w:r>
        <w:t>Том</w:t>
      </w:r>
      <w:r w:rsidRPr="005E43E9">
        <w:rPr>
          <w:lang w:val="en-US"/>
        </w:rPr>
        <w:t xml:space="preserve"> 40. </w:t>
      </w:r>
      <w:r>
        <w:t>Выпуск</w:t>
      </w:r>
      <w:r w:rsidRPr="005E43E9">
        <w:rPr>
          <w:lang w:val="en-US"/>
        </w:rPr>
        <w:t xml:space="preserve"> 3 (73): 1-8. </w:t>
      </w:r>
    </w:p>
    <w:p w14:paraId="71D370CD" w14:textId="77777777" w:rsidR="005E43E9" w:rsidRPr="005E43E9" w:rsidRDefault="005E43E9" w:rsidP="005E43E9">
      <w:pPr>
        <w:rPr>
          <w:lang w:val="en-US"/>
        </w:rPr>
      </w:pPr>
      <w:r w:rsidRPr="005E43E9">
        <w:rPr>
          <w:lang w:val="en-US"/>
        </w:rPr>
        <w:t>58.</w:t>
      </w:r>
      <w:r w:rsidRPr="005E43E9">
        <w:rPr>
          <w:lang w:val="en-US"/>
        </w:rPr>
        <w:tab/>
        <w:t>Kan-Yeep Choo, Huo-Chong Ling, Yew-Chiong Lo, Zuo-Han Yap, Jun-Sheng Pua, Raphael C.-W. Phan and Vik-Tor.  GohAndroid based self-diagnostic electrocardiogram system for mobile Healthcare. // Technology and Health Care 23 (2015) S. 435–442.</w:t>
      </w:r>
    </w:p>
    <w:p w14:paraId="579B67DA" w14:textId="77777777" w:rsidR="005E43E9" w:rsidRPr="005E43E9" w:rsidRDefault="005E43E9" w:rsidP="005E43E9">
      <w:pPr>
        <w:rPr>
          <w:lang w:val="en-US"/>
        </w:rPr>
      </w:pPr>
      <w:r w:rsidRPr="005E43E9">
        <w:rPr>
          <w:lang w:val="en-US"/>
        </w:rPr>
        <w:t>59.</w:t>
      </w:r>
      <w:r w:rsidRPr="005E43E9">
        <w:rPr>
          <w:lang w:val="en-US"/>
        </w:rPr>
        <w:tab/>
        <w:t xml:space="preserve">American national standard (ANSI/AAMI EC13:2002). Cardiac monitors, heart rate meters, and alarms [Internet]. Arlington, VA: Association for the Advancement of Medical Instrumentation. 2002; [Updated 2002 May 6; Cited 2014 Jul 11].  Available from: http://www.pbme.ir/wp-content/uploads/2014/12/ec13.pdf. </w:t>
      </w:r>
    </w:p>
    <w:p w14:paraId="7FEBE7F0" w14:textId="77777777" w:rsidR="005E43E9" w:rsidRPr="005E43E9" w:rsidRDefault="005E43E9" w:rsidP="005E43E9">
      <w:pPr>
        <w:rPr>
          <w:lang w:val="en-US"/>
        </w:rPr>
      </w:pPr>
      <w:r w:rsidRPr="005E43E9">
        <w:rPr>
          <w:lang w:val="en-US"/>
        </w:rPr>
        <w:t>60.</w:t>
      </w:r>
      <w:r w:rsidRPr="005E43E9">
        <w:rPr>
          <w:lang w:val="en-US"/>
        </w:rPr>
        <w:tab/>
        <w:t>Li J., Zhou H., Zuo D., Hou K., Vaulx CD. Ubiquitous health monitoring and real-time cardiac arrhythmias detection: Acase study. Bio-Medical Materials and Engineering. 2014; 24: 1027-1033.</w:t>
      </w:r>
    </w:p>
    <w:p w14:paraId="182DE8E9" w14:textId="77777777" w:rsidR="005E43E9" w:rsidRPr="005E43E9" w:rsidRDefault="005E43E9" w:rsidP="005E43E9">
      <w:pPr>
        <w:rPr>
          <w:lang w:val="en-US"/>
        </w:rPr>
      </w:pPr>
      <w:r w:rsidRPr="005E43E9">
        <w:rPr>
          <w:lang w:val="en-US"/>
        </w:rPr>
        <w:t>61.</w:t>
      </w:r>
      <w:r w:rsidRPr="005E43E9">
        <w:rPr>
          <w:lang w:val="en-US"/>
        </w:rPr>
        <w:tab/>
        <w:t>Sukanesh R, Veluchamy S, Karthikeyan M. A portable wireless ECG monitoring system using GSM technique with real time detection of beat abnormalities. International Journal of Engineering Research. 2014; 3(2): 108-111.</w:t>
      </w:r>
    </w:p>
    <w:p w14:paraId="344CFCE6" w14:textId="77777777" w:rsidR="005E43E9" w:rsidRPr="005E43E9" w:rsidRDefault="005E43E9" w:rsidP="005E43E9">
      <w:pPr>
        <w:rPr>
          <w:lang w:val="en-US"/>
        </w:rPr>
      </w:pPr>
      <w:r w:rsidRPr="005E43E9">
        <w:rPr>
          <w:lang w:val="en-US"/>
        </w:rPr>
        <w:t>62.</w:t>
      </w:r>
      <w:r w:rsidRPr="005E43E9">
        <w:rPr>
          <w:lang w:val="en-US"/>
        </w:rPr>
        <w:tab/>
        <w:t>Tonigava N. Detection of late potentials comparison of 4 commercial high-resolution ECG sistems / N. Tonigava, Y. Ozara, S. Yakubo // XXI international Congress on Electrocardiology, 1994, 3-7 July, Yokohama. Japan. HRE-4</w:t>
      </w:r>
    </w:p>
    <w:p w14:paraId="088EDD9F" w14:textId="77777777" w:rsidR="005E43E9" w:rsidRPr="005E43E9" w:rsidRDefault="005E43E9" w:rsidP="005E43E9">
      <w:pPr>
        <w:rPr>
          <w:lang w:val="en-US"/>
        </w:rPr>
      </w:pPr>
      <w:r w:rsidRPr="005E43E9">
        <w:rPr>
          <w:lang w:val="en-US"/>
        </w:rPr>
        <w:t>63.</w:t>
      </w:r>
      <w:r w:rsidRPr="005E43E9">
        <w:rPr>
          <w:lang w:val="en-US"/>
        </w:rPr>
        <w:tab/>
        <w:t>Darbar D. Sensitivity and spesificity of QTc dispersion for identification of risk of cardiac death in patients withvascular disease / D. Darbar, J. Luck, N. Davidson et al. // Br. Med. J. 1996. - Vol. 312, № 7035. - P. 874 - 878, discussion 878 - 879.</w:t>
      </w:r>
    </w:p>
    <w:p w14:paraId="6BD8DCF9" w14:textId="77777777" w:rsidR="005E43E9" w:rsidRPr="005E43E9" w:rsidRDefault="005E43E9" w:rsidP="005E43E9">
      <w:pPr>
        <w:rPr>
          <w:lang w:val="en-US"/>
        </w:rPr>
      </w:pPr>
      <w:r w:rsidRPr="005E43E9">
        <w:rPr>
          <w:lang w:val="en-US"/>
        </w:rPr>
        <w:t>64.</w:t>
      </w:r>
      <w:r w:rsidRPr="005E43E9">
        <w:rPr>
          <w:lang w:val="en-US"/>
        </w:rPr>
        <w:tab/>
        <w:t>Lundin P. Prognostic information from on-line vectorcardiography in unstable anginapectoris / P. Lundin, S. V. Eriksson, M. Fredrikson, N. Rehnqvist //Cardiology.- 1995.-Vol. 86, № l.- P. 60-66.</w:t>
      </w:r>
    </w:p>
    <w:p w14:paraId="79A22FD8" w14:textId="77777777" w:rsidR="005E43E9" w:rsidRPr="005E43E9" w:rsidRDefault="005E43E9" w:rsidP="005E43E9">
      <w:pPr>
        <w:rPr>
          <w:lang w:val="en-US"/>
        </w:rPr>
      </w:pPr>
      <w:r w:rsidRPr="005E43E9">
        <w:rPr>
          <w:lang w:val="en-US"/>
        </w:rPr>
        <w:t>65.</w:t>
      </w:r>
      <w:r w:rsidRPr="005E43E9">
        <w:rPr>
          <w:lang w:val="en-US"/>
        </w:rPr>
        <w:tab/>
        <w:t xml:space="preserve">Mahsa Raeiatibanadkooki, Saeed Rahati Quachani, Mohammadmahdi Khalilzade, Kambiz Bahaadinbeigy. Real Time Processing and Transferring ECG Signal by a Mobile Phone // Acta Inform Med. 2014. Dec 22(6): p. 389-392.  </w:t>
      </w:r>
    </w:p>
    <w:p w14:paraId="5E12672E" w14:textId="77777777" w:rsidR="005E43E9" w:rsidRPr="005E43E9" w:rsidRDefault="005E43E9" w:rsidP="005E43E9">
      <w:pPr>
        <w:rPr>
          <w:lang w:val="en-US"/>
        </w:rPr>
      </w:pPr>
      <w:r w:rsidRPr="005E43E9">
        <w:rPr>
          <w:lang w:val="en-US"/>
        </w:rPr>
        <w:t>66.</w:t>
      </w:r>
      <w:r w:rsidRPr="005E43E9">
        <w:rPr>
          <w:lang w:val="en-US"/>
        </w:rPr>
        <w:tab/>
        <w:t xml:space="preserve">Kyungtae Kang. An Adaptive Framework for Real-Time ECG Transmission in Mobile Environments //The Scientific World Journal.   Hindawi Publishing Corporation. 2014, Article ID 678309; 12 p. http://dx.doi.org/10.1155/2014/678309. </w:t>
      </w:r>
    </w:p>
    <w:p w14:paraId="030D3757" w14:textId="77777777" w:rsidR="005E43E9" w:rsidRPr="0048676D" w:rsidRDefault="005E43E9" w:rsidP="005E43E9">
      <w:pPr>
        <w:rPr>
          <w:lang w:val="en-US"/>
        </w:rPr>
      </w:pPr>
      <w:r w:rsidRPr="005E43E9">
        <w:rPr>
          <w:lang w:val="en-US"/>
        </w:rPr>
        <w:lastRenderedPageBreak/>
        <w:t>67.</w:t>
      </w:r>
      <w:r w:rsidRPr="005E43E9">
        <w:rPr>
          <w:lang w:val="en-US"/>
        </w:rPr>
        <w:tab/>
        <w:t xml:space="preserve">J. Polisena, K. Tran, K. Cimon et al. Home telemonitoring for congestive heart failure: a systematic review and metaanalysis // Journal of Telemedicine and               Telecare.Vol. 16; no. 2;  2010.- </w:t>
      </w:r>
      <w:r>
        <w:t>Р</w:t>
      </w:r>
      <w:r w:rsidRPr="0048676D">
        <w:rPr>
          <w:lang w:val="en-US"/>
        </w:rPr>
        <w:t xml:space="preserve">. 68–76.    </w:t>
      </w:r>
    </w:p>
    <w:p w14:paraId="2D10C01A" w14:textId="77777777" w:rsidR="005E43E9" w:rsidRPr="0048676D" w:rsidRDefault="005E43E9" w:rsidP="005E43E9">
      <w:pPr>
        <w:rPr>
          <w:lang w:val="en-US"/>
        </w:rPr>
      </w:pPr>
      <w:r w:rsidRPr="005E43E9">
        <w:rPr>
          <w:lang w:val="en-US"/>
        </w:rPr>
        <w:t>68.</w:t>
      </w:r>
      <w:r w:rsidRPr="005E43E9">
        <w:rPr>
          <w:lang w:val="en-US"/>
        </w:rPr>
        <w:tab/>
        <w:t xml:space="preserve">Ee-May Fong and Wan-Young Chung. Mobile Cloud-Computing-Based Healthcare Service by Noncontact ECG Monitoring  //  Sensors 2013, 13, 16451-16473.  </w:t>
      </w:r>
      <w:r w:rsidRPr="0048676D">
        <w:rPr>
          <w:lang w:val="en-US"/>
        </w:rPr>
        <w:t>www.mdpi.com/journal/sensors.</w:t>
      </w:r>
    </w:p>
    <w:p w14:paraId="76A66176" w14:textId="77777777" w:rsidR="005E43E9" w:rsidRPr="0048676D" w:rsidRDefault="005E43E9" w:rsidP="005E43E9">
      <w:pPr>
        <w:rPr>
          <w:lang w:val="en-US"/>
        </w:rPr>
      </w:pPr>
      <w:r w:rsidRPr="005E43E9">
        <w:rPr>
          <w:lang w:val="en-US"/>
        </w:rPr>
        <w:t>69.</w:t>
      </w:r>
      <w:r w:rsidRPr="005E43E9">
        <w:rPr>
          <w:lang w:val="en-US"/>
        </w:rPr>
        <w:tab/>
        <w:t xml:space="preserve">Pietro Cinaglia, Giuseppe Tradigo, Pietro H. Guzzi,  Pierangelo Veltri. Design and Implementation of a Telecardiology System for Mobile Devices// Interdiscip Sci Comput Life Sci. 2015. </w:t>
      </w:r>
      <w:r w:rsidRPr="0048676D">
        <w:rPr>
          <w:lang w:val="en-US"/>
        </w:rPr>
        <w:t>№ 7. 266–274.</w:t>
      </w:r>
    </w:p>
    <w:p w14:paraId="67F5EFAA" w14:textId="77777777" w:rsidR="005E43E9" w:rsidRPr="00AA5E17" w:rsidRDefault="005E43E9" w:rsidP="005E43E9">
      <w:pPr>
        <w:rPr>
          <w:lang w:val="en-US"/>
        </w:rPr>
      </w:pPr>
      <w:r w:rsidRPr="005E43E9">
        <w:rPr>
          <w:lang w:val="en-US"/>
        </w:rPr>
        <w:t>70.</w:t>
      </w:r>
      <w:r w:rsidRPr="005E43E9">
        <w:rPr>
          <w:lang w:val="en-US"/>
        </w:rPr>
        <w:tab/>
        <w:t xml:space="preserve">Nadezhdin E.N. Fuzzy cognitive model of the mechanism of support of competitiveness of the software product. // Austrian Journal of Technical and Natural   Sciences. </w:t>
      </w:r>
      <w:r w:rsidRPr="00AA5E17">
        <w:rPr>
          <w:lang w:val="en-US"/>
        </w:rPr>
        <w:t xml:space="preserve">№ 1–2. – 2016  (January–February). – </w:t>
      </w:r>
      <w:r>
        <w:t>Р</w:t>
      </w:r>
      <w:r w:rsidRPr="00AA5E17">
        <w:rPr>
          <w:lang w:val="en-US"/>
        </w:rPr>
        <w:t>. 13-19.</w:t>
      </w:r>
    </w:p>
    <w:p w14:paraId="60F83A14" w14:textId="77777777" w:rsidR="005E43E9" w:rsidRPr="00AA5E17" w:rsidRDefault="005E43E9" w:rsidP="005E43E9">
      <w:pPr>
        <w:rPr>
          <w:lang w:val="en-US"/>
        </w:rPr>
      </w:pPr>
      <w:r w:rsidRPr="005E43E9">
        <w:rPr>
          <w:lang w:val="en-US"/>
        </w:rPr>
        <w:t>71.</w:t>
      </w:r>
      <w:r w:rsidRPr="005E43E9">
        <w:rPr>
          <w:lang w:val="en-US"/>
        </w:rPr>
        <w:tab/>
        <w:t xml:space="preserve">Mneimneh M.A. An Adaptive Kalman Filter for Removing Baseline Wandering in ECG Signals // IEEE. </w:t>
      </w:r>
      <w:r w:rsidRPr="00AA5E17">
        <w:rPr>
          <w:lang w:val="en-US"/>
        </w:rPr>
        <w:t>Computers in Cardiology. 2006.  Vol. 33.- P. 253-256.</w:t>
      </w:r>
    </w:p>
    <w:p w14:paraId="2DD8EBA1" w14:textId="77777777" w:rsidR="005E43E9" w:rsidRPr="0048676D" w:rsidRDefault="005E43E9" w:rsidP="005E43E9">
      <w:pPr>
        <w:rPr>
          <w:lang w:val="en-US"/>
        </w:rPr>
      </w:pPr>
      <w:r w:rsidRPr="005E43E9">
        <w:rPr>
          <w:lang w:val="en-US"/>
        </w:rPr>
        <w:t>72.</w:t>
      </w:r>
      <w:r w:rsidRPr="005E43E9">
        <w:rPr>
          <w:lang w:val="en-US"/>
        </w:rPr>
        <w:tab/>
        <w:t xml:space="preserve">Delgado, E. Recognition of Cardiac Arrhythmias by Means of Beat Clustering on ECG-Holter Records // IEEE. </w:t>
      </w:r>
      <w:r w:rsidRPr="0048676D">
        <w:rPr>
          <w:lang w:val="en-US"/>
        </w:rPr>
        <w:t>Computers in Cardiology. - 2007. Vol. 34. -  P. 161-164.</w:t>
      </w:r>
    </w:p>
    <w:p w14:paraId="75D45B92" w14:textId="77777777" w:rsidR="005E43E9" w:rsidRPr="005E43E9" w:rsidRDefault="005E43E9" w:rsidP="005E43E9">
      <w:pPr>
        <w:rPr>
          <w:lang w:val="en-US"/>
        </w:rPr>
      </w:pPr>
      <w:r w:rsidRPr="005E43E9">
        <w:rPr>
          <w:lang w:val="en-US"/>
        </w:rPr>
        <w:t>73.</w:t>
      </w:r>
      <w:r w:rsidRPr="005E43E9">
        <w:rPr>
          <w:lang w:val="en-US"/>
        </w:rPr>
        <w:tab/>
        <w:t>Clifford, G.D. Advanced Methods and Tools for ECG Data Analysis / G.D. Clifford, F.J. Azuaje, P.E. McSharry (editors). Artech House Publishers. - 2006. -384 p.</w:t>
      </w:r>
    </w:p>
    <w:p w14:paraId="6EC9F94E" w14:textId="77777777" w:rsidR="005E43E9" w:rsidRPr="00AA5E17" w:rsidRDefault="005E43E9" w:rsidP="005E43E9">
      <w:pPr>
        <w:rPr>
          <w:lang w:val="en-US"/>
        </w:rPr>
      </w:pPr>
      <w:r w:rsidRPr="005E43E9">
        <w:rPr>
          <w:lang w:val="en-US"/>
        </w:rPr>
        <w:t>74.</w:t>
      </w:r>
      <w:r w:rsidRPr="005E43E9">
        <w:rPr>
          <w:lang w:val="en-US"/>
        </w:rPr>
        <w:tab/>
        <w:t xml:space="preserve">Bortolan G. Hyperbox classifiers for ECG beat analysis / G. Bortolan, I.I. Christov, W. Pedrycz // IEEE. </w:t>
      </w:r>
      <w:r w:rsidRPr="00AA5E17">
        <w:rPr>
          <w:lang w:val="en-US"/>
        </w:rPr>
        <w:t>Computers in Cardiology. 2007. - Vol. 34. - P. 145-148.</w:t>
      </w:r>
    </w:p>
    <w:p w14:paraId="556E1C8C" w14:textId="77777777" w:rsidR="005E43E9" w:rsidRPr="005E43E9" w:rsidRDefault="005E43E9" w:rsidP="005E43E9">
      <w:pPr>
        <w:rPr>
          <w:lang w:val="en-US"/>
        </w:rPr>
      </w:pPr>
      <w:r w:rsidRPr="005E43E9">
        <w:rPr>
          <w:lang w:val="en-US"/>
        </w:rPr>
        <w:t>75.</w:t>
      </w:r>
      <w:r w:rsidRPr="005E43E9">
        <w:rPr>
          <w:lang w:val="en-US"/>
        </w:rPr>
        <w:tab/>
        <w:t>Leonhardt S.; Aleksandrowicz A. Non-Contact ECG Monitoring for Automotive Application. In Proceedings of 5th International Summer School and Symposium on Medical Devices and Biosensors, Hong Kong, 1–3 June 2008; pp.183–185.</w:t>
      </w:r>
    </w:p>
    <w:p w14:paraId="7C4A0065" w14:textId="77777777" w:rsidR="005E43E9" w:rsidRPr="005E43E9" w:rsidRDefault="005E43E9" w:rsidP="005E43E9">
      <w:pPr>
        <w:rPr>
          <w:lang w:val="en-US"/>
        </w:rPr>
      </w:pPr>
      <w:r w:rsidRPr="005E43E9">
        <w:rPr>
          <w:lang w:val="en-US"/>
        </w:rPr>
        <w:t>76.</w:t>
      </w:r>
      <w:r w:rsidRPr="005E43E9">
        <w:rPr>
          <w:lang w:val="en-US"/>
        </w:rPr>
        <w:tab/>
        <w:t>Kim H, Yazicioglu RF, Merken P, Hoof CV, Yoo H-J. ECG Signal Compression and Classification Algorithm With Quad Level Vector. IEEE Transactions on Information Technology in Biomedicine. 2010; 14(1): 93-100.</w:t>
      </w:r>
    </w:p>
    <w:p w14:paraId="3DFE2538" w14:textId="77777777" w:rsidR="005E43E9" w:rsidRPr="005E43E9" w:rsidRDefault="005E43E9" w:rsidP="005E43E9">
      <w:pPr>
        <w:rPr>
          <w:lang w:val="en-US"/>
        </w:rPr>
      </w:pPr>
      <w:r w:rsidRPr="005E43E9">
        <w:rPr>
          <w:lang w:val="en-US"/>
        </w:rPr>
        <w:t>77.</w:t>
      </w:r>
      <w:r w:rsidRPr="005E43E9">
        <w:rPr>
          <w:lang w:val="en-US"/>
        </w:rPr>
        <w:tab/>
        <w:t xml:space="preserve">Schommartz </w:t>
      </w:r>
      <w:r>
        <w:t>А</w:t>
      </w:r>
      <w:r w:rsidRPr="005E43E9">
        <w:rPr>
          <w:lang w:val="en-US"/>
        </w:rPr>
        <w:t xml:space="preserve">., Eilebrecht </w:t>
      </w:r>
      <w:r>
        <w:t>В</w:t>
      </w:r>
      <w:r w:rsidRPr="005E43E9">
        <w:rPr>
          <w:lang w:val="en-US"/>
        </w:rPr>
        <w:t xml:space="preserve">., Wartzek </w:t>
      </w:r>
      <w:r>
        <w:t>Т</w:t>
      </w:r>
      <w:r w:rsidRPr="005E43E9">
        <w:rPr>
          <w:lang w:val="en-US"/>
        </w:rPr>
        <w:t xml:space="preserve">., Walter </w:t>
      </w:r>
      <w:r>
        <w:t>М</w:t>
      </w:r>
      <w:r w:rsidRPr="005E43E9">
        <w:rPr>
          <w:lang w:val="en-US"/>
        </w:rPr>
        <w:t>., Leonhardt S.</w:t>
      </w:r>
    </w:p>
    <w:p w14:paraId="59E69901" w14:textId="77777777" w:rsidR="005E43E9" w:rsidRPr="005E43E9" w:rsidRDefault="005E43E9" w:rsidP="005E43E9">
      <w:pPr>
        <w:rPr>
          <w:lang w:val="en-US"/>
        </w:rPr>
      </w:pPr>
      <w:r w:rsidRPr="005E43E9">
        <w:rPr>
          <w:lang w:val="en-US"/>
        </w:rPr>
        <w:t>78.</w:t>
      </w:r>
      <w:r w:rsidRPr="005E43E9">
        <w:rPr>
          <w:lang w:val="en-US"/>
        </w:rPr>
        <w:tab/>
        <w:t xml:space="preserve">Advances in Modern Capacitive ECG Systems for Continuous Cardiovascular Monitoring // Acta Polytechnica Vol. 51 No. 5/2011. </w:t>
      </w:r>
      <w:r>
        <w:t>Р</w:t>
      </w:r>
      <w:r w:rsidRPr="005E43E9">
        <w:rPr>
          <w:lang w:val="en-US"/>
        </w:rPr>
        <w:t>. 100-105.</w:t>
      </w:r>
    </w:p>
    <w:p w14:paraId="7E889606" w14:textId="77777777" w:rsidR="005E43E9" w:rsidRPr="00AA5E17" w:rsidRDefault="005E43E9" w:rsidP="005E43E9">
      <w:pPr>
        <w:rPr>
          <w:lang w:val="en-US"/>
        </w:rPr>
      </w:pPr>
      <w:r w:rsidRPr="005E43E9">
        <w:rPr>
          <w:lang w:val="en-US"/>
        </w:rPr>
        <w:t>79.</w:t>
      </w:r>
      <w:r w:rsidRPr="005E43E9">
        <w:rPr>
          <w:lang w:val="en-US"/>
        </w:rPr>
        <w:tab/>
        <w:t xml:space="preserve">Pietka E., Feature extraction in computerized approach to the ECG analysis, Pattern Recognition, 1991, vol. 24 issue 2. </w:t>
      </w:r>
      <w:r>
        <w:t>Р</w:t>
      </w:r>
      <w:r w:rsidRPr="00AA5E17">
        <w:rPr>
          <w:lang w:val="en-US"/>
        </w:rPr>
        <w:t xml:space="preserve">. 139-146. </w:t>
      </w:r>
    </w:p>
    <w:p w14:paraId="58F05C24" w14:textId="77777777" w:rsidR="005E43E9" w:rsidRPr="00AA5E17" w:rsidRDefault="005E43E9" w:rsidP="005E43E9">
      <w:pPr>
        <w:rPr>
          <w:lang w:val="en-US"/>
        </w:rPr>
      </w:pPr>
      <w:r w:rsidRPr="005E43E9">
        <w:rPr>
          <w:lang w:val="en-US"/>
        </w:rPr>
        <w:t>80.</w:t>
      </w:r>
      <w:r w:rsidRPr="005E43E9">
        <w:rPr>
          <w:lang w:val="en-US"/>
        </w:rPr>
        <w:tab/>
        <w:t xml:space="preserve">Xie Q. Z., Hu Y. H., and Tompkins W. J. Neural-network based adaptive matched filtering of QRS detection, IEEE Trans. </w:t>
      </w:r>
      <w:r w:rsidRPr="00AA5E17">
        <w:rPr>
          <w:lang w:val="en-US"/>
        </w:rPr>
        <w:t xml:space="preserve">Biomed. Eng.,1992, vol. 39. - </w:t>
      </w:r>
      <w:r>
        <w:t>Р</w:t>
      </w:r>
      <w:r w:rsidRPr="00AA5E17">
        <w:rPr>
          <w:lang w:val="en-US"/>
        </w:rPr>
        <w:t>. 317-329.</w:t>
      </w:r>
    </w:p>
    <w:p w14:paraId="180BA394" w14:textId="77777777" w:rsidR="005E43E9" w:rsidRPr="0048676D" w:rsidRDefault="005E43E9" w:rsidP="005E43E9">
      <w:pPr>
        <w:rPr>
          <w:lang w:val="en-US"/>
        </w:rPr>
      </w:pPr>
      <w:r w:rsidRPr="005E43E9">
        <w:rPr>
          <w:lang w:val="en-US"/>
        </w:rPr>
        <w:t>81.</w:t>
      </w:r>
      <w:r w:rsidRPr="005E43E9">
        <w:rPr>
          <w:lang w:val="en-US"/>
        </w:rPr>
        <w:tab/>
        <w:t xml:space="preserve">Gritzali F., Frangakis G., and Papakonstantinou G. Detection of the P and T waves in an ECG, Comput. </w:t>
      </w:r>
      <w:r w:rsidRPr="0048676D">
        <w:rPr>
          <w:lang w:val="en-US"/>
        </w:rPr>
        <w:t xml:space="preserve">Biomed. Res., 1989, vol. 22. </w:t>
      </w:r>
      <w:r>
        <w:t>Р</w:t>
      </w:r>
      <w:r w:rsidRPr="0048676D">
        <w:rPr>
          <w:lang w:val="en-US"/>
        </w:rPr>
        <w:t>.83-91.</w:t>
      </w:r>
    </w:p>
    <w:p w14:paraId="118F17B8" w14:textId="77777777" w:rsidR="005E43E9" w:rsidRPr="00AA5E17" w:rsidRDefault="005E43E9" w:rsidP="005E43E9">
      <w:pPr>
        <w:rPr>
          <w:lang w:val="en-US"/>
        </w:rPr>
      </w:pPr>
      <w:r w:rsidRPr="005E43E9">
        <w:rPr>
          <w:lang w:val="en-US"/>
        </w:rPr>
        <w:lastRenderedPageBreak/>
        <w:t>82.</w:t>
      </w:r>
      <w:r w:rsidRPr="005E43E9">
        <w:rPr>
          <w:lang w:val="en-US"/>
        </w:rPr>
        <w:tab/>
        <w:t xml:space="preserve">Pan J. and Tompkins W. J. A real-time QRS detection algorithm, IEEE Trans. </w:t>
      </w:r>
      <w:r w:rsidRPr="00AA5E17">
        <w:rPr>
          <w:lang w:val="en-US"/>
        </w:rPr>
        <w:t xml:space="preserve">Biomed. Eng., 1985, vol. BME-32. </w:t>
      </w:r>
      <w:r>
        <w:t>Р</w:t>
      </w:r>
      <w:r w:rsidRPr="00AA5E17">
        <w:rPr>
          <w:lang w:val="en-US"/>
        </w:rPr>
        <w:t>.230-236.</w:t>
      </w:r>
    </w:p>
    <w:p w14:paraId="398DB51A" w14:textId="77777777" w:rsidR="005E43E9" w:rsidRPr="00AA5E17" w:rsidRDefault="005E43E9" w:rsidP="005E43E9">
      <w:pPr>
        <w:rPr>
          <w:lang w:val="en-US"/>
        </w:rPr>
      </w:pPr>
      <w:r w:rsidRPr="005E43E9">
        <w:rPr>
          <w:lang w:val="en-US"/>
        </w:rPr>
        <w:t>83.</w:t>
      </w:r>
      <w:r w:rsidRPr="005E43E9">
        <w:rPr>
          <w:lang w:val="en-US"/>
        </w:rPr>
        <w:tab/>
        <w:t xml:space="preserve">Hamilton P. S. and Tompkins W. J. Quantitative investigation of QRS detection rules using the MITBIH arrhythmia database, IEEE Trans. </w:t>
      </w:r>
      <w:r w:rsidRPr="00AA5E17">
        <w:rPr>
          <w:lang w:val="en-US"/>
        </w:rPr>
        <w:t xml:space="preserve">Biomed. Eng., 1986, vol. BME-33. </w:t>
      </w:r>
      <w:r>
        <w:t>Р</w:t>
      </w:r>
      <w:r w:rsidRPr="00AA5E17">
        <w:rPr>
          <w:lang w:val="en-US"/>
        </w:rPr>
        <w:t>. 1157-1187.</w:t>
      </w:r>
    </w:p>
    <w:p w14:paraId="0C697653" w14:textId="77777777" w:rsidR="005E43E9" w:rsidRPr="005E43E9" w:rsidRDefault="005E43E9" w:rsidP="005E43E9">
      <w:pPr>
        <w:rPr>
          <w:lang w:val="en-US"/>
        </w:rPr>
      </w:pPr>
      <w:r w:rsidRPr="005E43E9">
        <w:rPr>
          <w:lang w:val="en-US"/>
        </w:rPr>
        <w:t>84.</w:t>
      </w:r>
      <w:r w:rsidRPr="005E43E9">
        <w:rPr>
          <w:lang w:val="en-US"/>
        </w:rPr>
        <w:tab/>
        <w:t xml:space="preserve">Jenkins J. M., Wu D. and Arzbaecher R. C. Computer diagnosis of supraventricular and ventricular arrhythmias, Circ., 1979, vol. 60. </w:t>
      </w:r>
      <w:r>
        <w:t>Р</w:t>
      </w:r>
      <w:r w:rsidRPr="005E43E9">
        <w:rPr>
          <w:lang w:val="en-US"/>
        </w:rPr>
        <w:t>. 977-985.</w:t>
      </w:r>
    </w:p>
    <w:p w14:paraId="44ECF364" w14:textId="77777777" w:rsidR="005E43E9" w:rsidRPr="0048676D" w:rsidRDefault="005E43E9" w:rsidP="005E43E9">
      <w:pPr>
        <w:rPr>
          <w:lang w:val="en-US"/>
        </w:rPr>
      </w:pPr>
      <w:r w:rsidRPr="005E43E9">
        <w:rPr>
          <w:lang w:val="en-US"/>
        </w:rPr>
        <w:t>85.</w:t>
      </w:r>
      <w:r w:rsidRPr="005E43E9">
        <w:rPr>
          <w:lang w:val="en-US"/>
        </w:rPr>
        <w:tab/>
        <w:t xml:space="preserve">Skordalakis E. Syntactic ECG processing: A review, Pattern Recog.,1986, vol. 19. </w:t>
      </w:r>
      <w:r>
        <w:t>Р</w:t>
      </w:r>
      <w:r w:rsidRPr="0048676D">
        <w:rPr>
          <w:lang w:val="en-US"/>
        </w:rPr>
        <w:t>. 305-313.</w:t>
      </w:r>
    </w:p>
    <w:p w14:paraId="514227BB" w14:textId="77777777" w:rsidR="005E43E9" w:rsidRPr="00AA5E17" w:rsidRDefault="005E43E9" w:rsidP="005E43E9">
      <w:pPr>
        <w:rPr>
          <w:lang w:val="en-US"/>
        </w:rPr>
      </w:pPr>
      <w:r w:rsidRPr="005E43E9">
        <w:rPr>
          <w:lang w:val="en-US"/>
        </w:rPr>
        <w:t>86.</w:t>
      </w:r>
      <w:r w:rsidRPr="005E43E9">
        <w:rPr>
          <w:lang w:val="en-US"/>
        </w:rPr>
        <w:tab/>
        <w:t xml:space="preserve">Coast D. A., Stem R. M., Cano G. G. and Briller S. A. An approach to cardiac arrhythmia analysis using hidden Markov model, IEEE Trans. </w:t>
      </w:r>
      <w:r w:rsidRPr="00AA5E17">
        <w:rPr>
          <w:lang w:val="en-US"/>
        </w:rPr>
        <w:t>Biomed. Eng., 1990, vol. 37. P. 826-835.</w:t>
      </w:r>
    </w:p>
    <w:p w14:paraId="71FB1A0E" w14:textId="77777777" w:rsidR="005E43E9" w:rsidRPr="00AA5E17" w:rsidRDefault="005E43E9" w:rsidP="005E43E9">
      <w:pPr>
        <w:rPr>
          <w:lang w:val="en-US"/>
        </w:rPr>
      </w:pPr>
      <w:r w:rsidRPr="005E43E9">
        <w:rPr>
          <w:lang w:val="en-US"/>
        </w:rPr>
        <w:t>87.</w:t>
      </w:r>
      <w:r w:rsidRPr="005E43E9">
        <w:rPr>
          <w:lang w:val="en-US"/>
        </w:rPr>
        <w:tab/>
        <w:t xml:space="preserve">Mallat S. and Hwang W. L. Singularity detection and processing with wavelets, IEEE Trans. </w:t>
      </w:r>
      <w:r w:rsidRPr="00AA5E17">
        <w:rPr>
          <w:lang w:val="en-US"/>
        </w:rPr>
        <w:t>Inform. Theory, 1992, vol. 38. P.617-643.</w:t>
      </w:r>
    </w:p>
    <w:p w14:paraId="49238538" w14:textId="77777777" w:rsidR="005E43E9" w:rsidRPr="0048676D" w:rsidRDefault="005E43E9" w:rsidP="005E43E9">
      <w:pPr>
        <w:rPr>
          <w:lang w:val="en-US"/>
        </w:rPr>
      </w:pPr>
      <w:r w:rsidRPr="005E43E9">
        <w:rPr>
          <w:lang w:val="en-US"/>
        </w:rPr>
        <w:t>88.</w:t>
      </w:r>
      <w:r w:rsidRPr="005E43E9">
        <w:rPr>
          <w:lang w:val="en-US"/>
        </w:rPr>
        <w:tab/>
        <w:t xml:space="preserve">Li C., Zheng C. and Tai C. Detection of ECG characteristic points using wavelet transforms, IEEE Trans. </w:t>
      </w:r>
      <w:r w:rsidRPr="0048676D">
        <w:rPr>
          <w:lang w:val="en-US"/>
        </w:rPr>
        <w:t>Biomed. Eng., 1995, vol. 42. P. 21-28.</w:t>
      </w:r>
    </w:p>
    <w:p w14:paraId="72BA922D" w14:textId="77777777" w:rsidR="005E43E9" w:rsidRPr="00AA5E17" w:rsidRDefault="005E43E9" w:rsidP="005E43E9">
      <w:pPr>
        <w:rPr>
          <w:lang w:val="en-US"/>
        </w:rPr>
      </w:pPr>
      <w:r w:rsidRPr="005E43E9">
        <w:rPr>
          <w:lang w:val="en-US"/>
        </w:rPr>
        <w:t>89.</w:t>
      </w:r>
      <w:r w:rsidRPr="005E43E9">
        <w:rPr>
          <w:lang w:val="en-US"/>
        </w:rPr>
        <w:tab/>
        <w:t xml:space="preserve">Sahambi J. S., Tandon S. N. and Bhatt R. K. P. Using wavelet transforms for ECG characterization. An on-line digital signal processing system, IEEE Eng. in Med., 1997, vol. 16. </w:t>
      </w:r>
      <w:r w:rsidRPr="00AA5E17">
        <w:rPr>
          <w:lang w:val="en-US"/>
        </w:rPr>
        <w:t>P. 77-83.</w:t>
      </w:r>
    </w:p>
    <w:p w14:paraId="7A86CA92" w14:textId="77777777" w:rsidR="005E43E9" w:rsidRPr="0048676D" w:rsidRDefault="005E43E9" w:rsidP="005E43E9">
      <w:pPr>
        <w:rPr>
          <w:lang w:val="en-US"/>
        </w:rPr>
      </w:pPr>
      <w:r w:rsidRPr="005E43E9">
        <w:rPr>
          <w:lang w:val="en-US"/>
        </w:rPr>
        <w:t>90.</w:t>
      </w:r>
      <w:r w:rsidRPr="005E43E9">
        <w:rPr>
          <w:lang w:val="en-US"/>
        </w:rPr>
        <w:tab/>
        <w:t xml:space="preserve">Bahoura M., Hassani M., and Hubin M. DSP implementation of wavelet transform for real time ECG wave forms detection and heart rate analysis, Comput. </w:t>
      </w:r>
      <w:r w:rsidRPr="0048676D">
        <w:rPr>
          <w:lang w:val="en-US"/>
        </w:rPr>
        <w:t>Meth. Programs Biomed., 1997, vol. 52. P. 35–44.</w:t>
      </w:r>
    </w:p>
    <w:p w14:paraId="2016378E" w14:textId="77777777" w:rsidR="005E43E9" w:rsidRPr="005E43E9" w:rsidRDefault="005E43E9" w:rsidP="005E43E9">
      <w:pPr>
        <w:rPr>
          <w:lang w:val="en-US"/>
        </w:rPr>
      </w:pPr>
      <w:r w:rsidRPr="005E43E9">
        <w:rPr>
          <w:lang w:val="en-US"/>
        </w:rPr>
        <w:t>91.</w:t>
      </w:r>
      <w:r w:rsidRPr="005E43E9">
        <w:rPr>
          <w:lang w:val="en-US"/>
        </w:rPr>
        <w:tab/>
        <w:t xml:space="preserve">Martínez J. P., Almeida R., Olmos S., Rocha A. P. and Laguna P. A wavelet-based ECG delineator: evaluation on standard databases,  IEEE Trans. Biomed. Engineering, 2004,  vol. 51. P. 570-581. </w:t>
      </w:r>
    </w:p>
    <w:p w14:paraId="0F5E0773" w14:textId="77777777" w:rsidR="005E43E9" w:rsidRPr="0048676D" w:rsidRDefault="005E43E9" w:rsidP="005E43E9">
      <w:pPr>
        <w:rPr>
          <w:lang w:val="en-US"/>
        </w:rPr>
      </w:pPr>
      <w:r w:rsidRPr="005E43E9">
        <w:rPr>
          <w:lang w:val="en-US"/>
        </w:rPr>
        <w:t>92.</w:t>
      </w:r>
      <w:r w:rsidRPr="005E43E9">
        <w:rPr>
          <w:lang w:val="en-US"/>
        </w:rPr>
        <w:tab/>
        <w:t xml:space="preserve">Moody G.B., Mark R.G. The impact of the MIT-BIH Arrhythmia Database. </w:t>
      </w:r>
      <w:r w:rsidRPr="0048676D">
        <w:rPr>
          <w:lang w:val="en-US"/>
        </w:rPr>
        <w:t xml:space="preserve">IEEE Eng in Med and Biol 20(3):45-50 (May-June 2001). (PMID: 11446209). </w:t>
      </w:r>
    </w:p>
    <w:p w14:paraId="2550777C" w14:textId="77777777" w:rsidR="005E43E9" w:rsidRPr="0048676D" w:rsidRDefault="005E43E9" w:rsidP="005E43E9">
      <w:pPr>
        <w:rPr>
          <w:lang w:val="en-US"/>
        </w:rPr>
      </w:pPr>
      <w:r w:rsidRPr="005E43E9">
        <w:rPr>
          <w:lang w:val="en-US"/>
        </w:rPr>
        <w:t>93.</w:t>
      </w:r>
      <w:r w:rsidRPr="005E43E9">
        <w:rPr>
          <w:lang w:val="en-US"/>
        </w:rPr>
        <w:tab/>
        <w:t xml:space="preserve">Laguna P., Mark R.G., Goldberger A.L., Moody G.B. A Database for Evaluation of Algorithms for Measurement of QT and Other Waveform Intervals in the ECG. </w:t>
      </w:r>
      <w:r w:rsidRPr="0048676D">
        <w:rPr>
          <w:lang w:val="en-US"/>
        </w:rPr>
        <w:t xml:space="preserve">Computers in Cardiology, 1997. </w:t>
      </w:r>
      <w:r>
        <w:t>Р</w:t>
      </w:r>
      <w:r w:rsidRPr="0048676D">
        <w:rPr>
          <w:lang w:val="en-US"/>
        </w:rPr>
        <w:t xml:space="preserve">. 673-676. </w:t>
      </w:r>
    </w:p>
    <w:p w14:paraId="1B048613" w14:textId="77777777" w:rsidR="005E43E9" w:rsidRPr="00AA5E17" w:rsidRDefault="005E43E9" w:rsidP="005E43E9">
      <w:pPr>
        <w:rPr>
          <w:lang w:val="en-US"/>
        </w:rPr>
      </w:pPr>
      <w:r w:rsidRPr="005E43E9">
        <w:rPr>
          <w:lang w:val="en-US"/>
        </w:rPr>
        <w:t>94.</w:t>
      </w:r>
      <w:r w:rsidRPr="005E43E9">
        <w:rPr>
          <w:lang w:val="en-US"/>
        </w:rPr>
        <w:tab/>
        <w:t xml:space="preserve">Di Marco L. Y. and Chiari L. A wavelet-based ECG delineation algo-rithm for 32-bit integer online processing, BioMedical Engineering OnLine, 2011, vol. 10. </w:t>
      </w:r>
      <w:r w:rsidRPr="00AA5E17">
        <w:rPr>
          <w:lang w:val="en-US"/>
        </w:rPr>
        <w:t xml:space="preserve">P. 3-23. </w:t>
      </w:r>
    </w:p>
    <w:p w14:paraId="179838F5" w14:textId="77777777" w:rsidR="005E43E9" w:rsidRPr="00AA5E17" w:rsidRDefault="005E43E9" w:rsidP="005E43E9">
      <w:pPr>
        <w:rPr>
          <w:lang w:val="en-US"/>
        </w:rPr>
      </w:pPr>
      <w:r w:rsidRPr="005E43E9">
        <w:rPr>
          <w:lang w:val="en-US"/>
        </w:rPr>
        <w:t>95.</w:t>
      </w:r>
      <w:r w:rsidRPr="005E43E9">
        <w:rPr>
          <w:lang w:val="en-US"/>
        </w:rPr>
        <w:tab/>
        <w:t xml:space="preserve">Boichat N., Khaled N., Rincon F. and Atienza D. Wavelet-based ECG delineation on a wearable embedded sensor platform, Proc 6th IEEE Int Workshop on Body Sensor Networks, 2009. </w:t>
      </w:r>
      <w:r w:rsidRPr="00AA5E17">
        <w:rPr>
          <w:lang w:val="en-US"/>
        </w:rPr>
        <w:t xml:space="preserve">P. 256-261. </w:t>
      </w:r>
    </w:p>
    <w:p w14:paraId="45CDCF5E" w14:textId="77777777" w:rsidR="005E43E9" w:rsidRPr="00AA5E17" w:rsidRDefault="005E43E9" w:rsidP="005E43E9">
      <w:pPr>
        <w:rPr>
          <w:lang w:val="en-US"/>
        </w:rPr>
      </w:pPr>
      <w:r w:rsidRPr="005E43E9">
        <w:rPr>
          <w:lang w:val="en-US"/>
        </w:rPr>
        <w:t>96.</w:t>
      </w:r>
      <w:r w:rsidRPr="005E43E9">
        <w:rPr>
          <w:lang w:val="en-US"/>
        </w:rPr>
        <w:tab/>
        <w:t xml:space="preserve">Almeida R., Martınez J. P., Rocha A. P. and Laguna P. Multilead ECG Delineation Using Spatially Projected Leads From Wavelet Transfor Loops, IEEE Transactions on Biomedical Engineering, 2009, vol. 56. </w:t>
      </w:r>
      <w:r w:rsidRPr="00AA5E17">
        <w:rPr>
          <w:lang w:val="en-US"/>
        </w:rPr>
        <w:t xml:space="preserve">P. 1996-2005. </w:t>
      </w:r>
    </w:p>
    <w:p w14:paraId="0399241E" w14:textId="77777777" w:rsidR="005E43E9" w:rsidRPr="00AA5E17" w:rsidRDefault="005E43E9" w:rsidP="005E43E9">
      <w:pPr>
        <w:rPr>
          <w:lang w:val="en-US"/>
        </w:rPr>
      </w:pPr>
      <w:r w:rsidRPr="005E43E9">
        <w:rPr>
          <w:lang w:val="en-US"/>
        </w:rPr>
        <w:lastRenderedPageBreak/>
        <w:t>97.</w:t>
      </w:r>
      <w:r w:rsidRPr="005E43E9">
        <w:rPr>
          <w:lang w:val="en-US"/>
        </w:rPr>
        <w:tab/>
        <w:t xml:space="preserve">Rincón F. J., Recas J., Khaled N. and Atienz Embedded Wireless Sensor Nodes, IEEE Trans. </w:t>
      </w:r>
      <w:r w:rsidRPr="00AA5E17">
        <w:rPr>
          <w:lang w:val="en-US"/>
        </w:rPr>
        <w:t xml:space="preserve">Information Technology in Biomedicine, 2011, vol. 15. - P. 854-863. </w:t>
      </w:r>
    </w:p>
    <w:p w14:paraId="250B33A5" w14:textId="77777777" w:rsidR="005E43E9" w:rsidRPr="005E43E9" w:rsidRDefault="005E43E9" w:rsidP="005E43E9">
      <w:pPr>
        <w:rPr>
          <w:lang w:val="en-US"/>
        </w:rPr>
      </w:pPr>
      <w:r w:rsidRPr="005E43E9">
        <w:rPr>
          <w:lang w:val="en-US"/>
        </w:rPr>
        <w:t>98.</w:t>
      </w:r>
      <w:r w:rsidRPr="005E43E9">
        <w:rPr>
          <w:lang w:val="en-US"/>
        </w:rPr>
        <w:tab/>
        <w:t>Ieong C. I., Mak P. I., Lam C. P., Dong C., Vai M. I., Mak P. U., Pun S. H., Wan F. and R. P. Martins. A 0.83-</w:t>
      </w:r>
      <w:r>
        <w:t>μ</w:t>
      </w:r>
      <w:r w:rsidRPr="005E43E9">
        <w:rPr>
          <w:lang w:val="en-US"/>
        </w:rPr>
        <w:t>W QRS detection processor using quadratic spline wavelet transform for wireless ECG acquisition in 0.35-</w:t>
      </w:r>
      <w:r>
        <w:t>μ</w:t>
      </w:r>
      <w:r w:rsidRPr="005E43E9">
        <w:rPr>
          <w:lang w:val="en-US"/>
        </w:rPr>
        <w:t xml:space="preserve">m CMOS, IEEE Trans Biomed Circuits Syst, 2012, vol. 6. P. 586-595. </w:t>
      </w:r>
    </w:p>
    <w:p w14:paraId="39C902E1" w14:textId="77777777" w:rsidR="005E43E9" w:rsidRPr="005E43E9" w:rsidRDefault="005E43E9" w:rsidP="005E43E9">
      <w:pPr>
        <w:rPr>
          <w:lang w:val="en-US"/>
        </w:rPr>
      </w:pPr>
      <w:r w:rsidRPr="005E43E9">
        <w:rPr>
          <w:lang w:val="en-US"/>
        </w:rPr>
        <w:t>99.</w:t>
      </w:r>
      <w:r w:rsidRPr="005E43E9">
        <w:rPr>
          <w:lang w:val="en-US"/>
        </w:rPr>
        <w:tab/>
        <w:t xml:space="preserve">Cuiwei L., Chongxun Z. and Changfeng T. Detection of ECG characteristic points using wavelet transforms, IEEE Trans. Biomed. Eng., 1995, vol. 42. P. 21–28. </w:t>
      </w:r>
    </w:p>
    <w:p w14:paraId="6F804595" w14:textId="77777777" w:rsidR="005E43E9" w:rsidRPr="005E43E9" w:rsidRDefault="005E43E9" w:rsidP="005E43E9">
      <w:pPr>
        <w:rPr>
          <w:lang w:val="en-US"/>
        </w:rPr>
      </w:pPr>
      <w:r w:rsidRPr="005E43E9">
        <w:rPr>
          <w:lang w:val="en-US"/>
        </w:rPr>
        <w:t>100.</w:t>
      </w:r>
      <w:r w:rsidRPr="005E43E9">
        <w:rPr>
          <w:lang w:val="en-US"/>
        </w:rPr>
        <w:tab/>
        <w:t xml:space="preserve">ADS1298R ECGFE Rev B (Texas Instruments, USA) </w:t>
      </w:r>
    </w:p>
    <w:p w14:paraId="26FA48C9" w14:textId="77777777" w:rsidR="005E43E9" w:rsidRDefault="005E43E9" w:rsidP="005E43E9">
      <w:r>
        <w:t>[Электронный ресурс]. http://www.ti.com/tool/ads1298recgfe-pdk</w:t>
      </w:r>
    </w:p>
    <w:p w14:paraId="6AC710F9" w14:textId="77777777" w:rsidR="005F5BC2" w:rsidRDefault="005E43E9" w:rsidP="005E43E9">
      <w:r>
        <w:t xml:space="preserve">101.[Электронный ресурс]. </w:t>
      </w:r>
      <w:hyperlink r:id="rId484" w:history="1">
        <w:r w:rsidR="005F5BC2" w:rsidRPr="00367FA3">
          <w:rPr>
            <w:rStyle w:val="a9"/>
          </w:rPr>
          <w:t>https://www.google.ru/search?q=%D0%A4%D0%B0%D0%B7%D0%BE%D0%B2%D1%8B%D0%B5+%D0%BF%D0%BE%D1%80%D1%82%D1%80%D0%B5%D1%82%D1%8B+%D0%AD%D0%9A%D0%93&amp;newwindow=1&amp;rlz=1C1NHXL_ruRU684RU684&amp;espv=2&amp;biw=1680&amp;bih=944&amp;tbm=isch&amp;tbo=u&amp;source=univ&amp;sa=X&amp;ved=0ahUKEwiEnNT1n6DQAhXLDiwKHVUsCgcQsAQILw&amp;dpr=1</w:t>
        </w:r>
      </w:hyperlink>
    </w:p>
    <w:p w14:paraId="71E30502" w14:textId="77777777" w:rsidR="005F5BC2" w:rsidRDefault="005F5BC2">
      <w:pPr>
        <w:spacing w:after="200" w:line="276" w:lineRule="auto"/>
        <w:ind w:firstLine="0"/>
        <w:jc w:val="left"/>
      </w:pPr>
      <w:r>
        <w:br w:type="page"/>
      </w:r>
    </w:p>
    <w:p w14:paraId="2D4414F0" w14:textId="77777777" w:rsidR="005F5BC2" w:rsidRDefault="005F5BC2" w:rsidP="00161542">
      <w:pPr>
        <w:pStyle w:val="1"/>
        <w:numPr>
          <w:ilvl w:val="0"/>
          <w:numId w:val="0"/>
        </w:numPr>
        <w:ind w:left="567"/>
      </w:pPr>
      <w:bookmarkStart w:id="207" w:name="_Toc467788353"/>
      <w:r>
        <w:lastRenderedPageBreak/>
        <w:t xml:space="preserve">Приложение </w:t>
      </w:r>
      <w:r w:rsidR="00161542">
        <w:t xml:space="preserve">А. </w:t>
      </w:r>
      <w:r w:rsidR="00161542" w:rsidRPr="00161542">
        <w:t>Фрагмен</w:t>
      </w:r>
      <w:r w:rsidR="00161542">
        <w:t>ты программного кода по модулю «</w:t>
      </w:r>
      <w:r w:rsidR="00161542" w:rsidRPr="00161542">
        <w:t>Кардиомодель</w:t>
      </w:r>
      <w:r w:rsidR="00161542">
        <w:t>».</w:t>
      </w:r>
      <w:bookmarkEnd w:id="207"/>
    </w:p>
    <w:p w14:paraId="27E414BB" w14:textId="77777777" w:rsidR="006F7B8C" w:rsidRPr="00886FCD" w:rsidRDefault="006F7B8C" w:rsidP="006F7B8C">
      <w:pPr>
        <w:rPr>
          <w:lang w:val="en-US"/>
        </w:rPr>
      </w:pPr>
      <w:r>
        <w:t>Файл</w:t>
      </w:r>
      <w:r w:rsidRPr="00886FCD">
        <w:rPr>
          <w:lang w:val="en-US"/>
        </w:rPr>
        <w:t xml:space="preserve"> </w:t>
      </w:r>
      <w:r>
        <w:rPr>
          <w:lang w:val="en-US"/>
        </w:rPr>
        <w:t>cell</w:t>
      </w:r>
      <w:r w:rsidRPr="00886FCD">
        <w:rPr>
          <w:lang w:val="en-US"/>
        </w:rPr>
        <w:t>.</w:t>
      </w:r>
      <w:r>
        <w:rPr>
          <w:lang w:val="en-US"/>
        </w:rPr>
        <w:t>h</w:t>
      </w:r>
    </w:p>
    <w:p w14:paraId="73FBFFBB" w14:textId="77777777" w:rsidR="006F7B8C" w:rsidRPr="00886FCD" w:rsidRDefault="006F7B8C" w:rsidP="006F7B8C">
      <w:pPr>
        <w:pStyle w:val="af7"/>
      </w:pPr>
      <w:r w:rsidRPr="006F7B8C">
        <w:t>enum</w:t>
      </w:r>
      <w:r w:rsidRPr="00886FCD">
        <w:t xml:space="preserve"> </w:t>
      </w:r>
      <w:r w:rsidRPr="006F7B8C">
        <w:t>CellType</w:t>
      </w:r>
    </w:p>
    <w:p w14:paraId="258E92CF" w14:textId="77777777" w:rsidR="006F7B8C" w:rsidRPr="006F7B8C" w:rsidRDefault="006F7B8C" w:rsidP="006F7B8C">
      <w:pPr>
        <w:pStyle w:val="af7"/>
      </w:pPr>
      <w:r w:rsidRPr="006F7B8C">
        <w:t>{</w:t>
      </w:r>
    </w:p>
    <w:p w14:paraId="69A2DC00" w14:textId="77777777" w:rsidR="006F7B8C" w:rsidRPr="006F7B8C" w:rsidRDefault="006F7B8C" w:rsidP="006F7B8C">
      <w:pPr>
        <w:pStyle w:val="af7"/>
      </w:pPr>
      <w:r w:rsidRPr="006F7B8C">
        <w:t xml:space="preserve">    firstType,</w:t>
      </w:r>
    </w:p>
    <w:p w14:paraId="27DECCCF" w14:textId="77777777" w:rsidR="006F7B8C" w:rsidRPr="006F7B8C" w:rsidRDefault="006F7B8C" w:rsidP="006F7B8C">
      <w:pPr>
        <w:pStyle w:val="af7"/>
      </w:pPr>
      <w:r w:rsidRPr="006F7B8C">
        <w:t xml:space="preserve">    CELL_TYPE_LR_I,</w:t>
      </w:r>
    </w:p>
    <w:p w14:paraId="2963EEC0" w14:textId="77777777" w:rsidR="006F7B8C" w:rsidRPr="006F7B8C" w:rsidRDefault="006F7B8C" w:rsidP="006F7B8C">
      <w:pPr>
        <w:pStyle w:val="af7"/>
      </w:pPr>
      <w:r w:rsidRPr="006F7B8C">
        <w:t xml:space="preserve">    CELL_TYPE_HARMONIC,</w:t>
      </w:r>
    </w:p>
    <w:p w14:paraId="79CB1583" w14:textId="77777777" w:rsidR="006F7B8C" w:rsidRPr="006F7B8C" w:rsidRDefault="006F7B8C" w:rsidP="006F7B8C">
      <w:pPr>
        <w:pStyle w:val="af7"/>
      </w:pPr>
      <w:r w:rsidRPr="006F7B8C">
        <w:t xml:space="preserve">    CELL_TYPE_MODEL,</w:t>
      </w:r>
    </w:p>
    <w:p w14:paraId="7F0533A7" w14:textId="77777777" w:rsidR="006F7B8C" w:rsidRPr="006F7B8C" w:rsidRDefault="006F7B8C" w:rsidP="006F7B8C">
      <w:pPr>
        <w:pStyle w:val="af7"/>
      </w:pPr>
      <w:r w:rsidRPr="006F7B8C">
        <w:t>};</w:t>
      </w:r>
    </w:p>
    <w:p w14:paraId="059B919F" w14:textId="77777777" w:rsidR="006F7B8C" w:rsidRPr="006F7B8C" w:rsidRDefault="006F7B8C" w:rsidP="006F7B8C">
      <w:pPr>
        <w:pStyle w:val="af7"/>
      </w:pPr>
    </w:p>
    <w:p w14:paraId="3C2E2F4B" w14:textId="77777777" w:rsidR="006F7B8C" w:rsidRPr="006F7B8C" w:rsidRDefault="006F7B8C" w:rsidP="006F7B8C">
      <w:pPr>
        <w:pStyle w:val="af7"/>
      </w:pPr>
      <w:r w:rsidRPr="006F7B8C">
        <w:t>class Cell {</w:t>
      </w:r>
    </w:p>
    <w:p w14:paraId="52D9225E" w14:textId="77777777" w:rsidR="006F7B8C" w:rsidRPr="006F7B8C" w:rsidRDefault="006F7B8C" w:rsidP="006F7B8C">
      <w:pPr>
        <w:pStyle w:val="af7"/>
      </w:pPr>
      <w:r w:rsidRPr="006F7B8C">
        <w:t>public:</w:t>
      </w:r>
    </w:p>
    <w:p w14:paraId="6F084CFB" w14:textId="77777777" w:rsidR="006F7B8C" w:rsidRPr="006F7B8C" w:rsidRDefault="006F7B8C" w:rsidP="006F7B8C">
      <w:pPr>
        <w:pStyle w:val="af7"/>
      </w:pPr>
      <w:r w:rsidRPr="006F7B8C">
        <w:t xml:space="preserve">    int V_id;</w:t>
      </w:r>
    </w:p>
    <w:p w14:paraId="2C7E3B69" w14:textId="77777777" w:rsidR="006F7B8C" w:rsidRPr="006F7B8C" w:rsidRDefault="006F7B8C" w:rsidP="006F7B8C">
      <w:pPr>
        <w:pStyle w:val="af7"/>
      </w:pPr>
      <w:r w:rsidRPr="006F7B8C">
        <w:t xml:space="preserve">    int size;         //ODE dimensionality</w:t>
      </w:r>
    </w:p>
    <w:p w14:paraId="01B9F94D" w14:textId="77777777" w:rsidR="006F7B8C" w:rsidRPr="006F7B8C" w:rsidRDefault="006F7B8C" w:rsidP="006F7B8C">
      <w:pPr>
        <w:pStyle w:val="af7"/>
      </w:pPr>
      <w:r w:rsidRPr="006F7B8C">
        <w:t xml:space="preserve">    double *state;    //ODE state vars</w:t>
      </w:r>
    </w:p>
    <w:p w14:paraId="569D9D64" w14:textId="77777777" w:rsidR="006F7B8C" w:rsidRPr="006F7B8C" w:rsidRDefault="006F7B8C" w:rsidP="006F7B8C">
      <w:pPr>
        <w:pStyle w:val="af7"/>
      </w:pPr>
      <w:r w:rsidRPr="006F7B8C">
        <w:t xml:space="preserve">    double *derivs;   //holds the RHS derivative after compute is being called</w:t>
      </w:r>
    </w:p>
    <w:p w14:paraId="77ABFBCA" w14:textId="77777777" w:rsidR="006F7B8C" w:rsidRPr="006F7B8C" w:rsidRDefault="006F7B8C" w:rsidP="006F7B8C">
      <w:pPr>
        <w:pStyle w:val="af7"/>
      </w:pPr>
      <w:r w:rsidRPr="006F7B8C">
        <w:t xml:space="preserve">    CellType type;    //cell model type</w:t>
      </w:r>
    </w:p>
    <w:p w14:paraId="1BE76BE5" w14:textId="77777777" w:rsidR="006F7B8C" w:rsidRPr="006F7B8C" w:rsidRDefault="006F7B8C" w:rsidP="006F7B8C">
      <w:pPr>
        <w:pStyle w:val="af7"/>
      </w:pPr>
    </w:p>
    <w:p w14:paraId="1822FF3E" w14:textId="77777777" w:rsidR="006F7B8C" w:rsidRPr="006F7B8C" w:rsidRDefault="006F7B8C" w:rsidP="006F7B8C">
      <w:pPr>
        <w:pStyle w:val="af7"/>
      </w:pPr>
      <w:r w:rsidRPr="006F7B8C">
        <w:t xml:space="preserve">    virtual void compute(double *in, double *out, double time) = 0; //computes RHS derivis</w:t>
      </w:r>
    </w:p>
    <w:p w14:paraId="11A6B934" w14:textId="77777777" w:rsidR="006F7B8C" w:rsidRPr="006F7B8C" w:rsidRDefault="006F7B8C" w:rsidP="006F7B8C">
      <w:pPr>
        <w:pStyle w:val="af7"/>
      </w:pPr>
      <w:r w:rsidRPr="006F7B8C">
        <w:t xml:space="preserve">    virtual void init() = 0; // Sets the initial state of the ODE</w:t>
      </w:r>
    </w:p>
    <w:p w14:paraId="441BC4E6" w14:textId="77777777" w:rsidR="006F7B8C" w:rsidRPr="006F7B8C" w:rsidRDefault="006F7B8C" w:rsidP="006F7B8C">
      <w:pPr>
        <w:pStyle w:val="af7"/>
      </w:pPr>
      <w:r w:rsidRPr="006F7B8C">
        <w:t xml:space="preserve">    inline double getV() { return state[V_id]; }</w:t>
      </w:r>
    </w:p>
    <w:p w14:paraId="785D908E" w14:textId="77777777" w:rsidR="006F7B8C" w:rsidRPr="006F7B8C" w:rsidRDefault="006F7B8C" w:rsidP="006F7B8C">
      <w:pPr>
        <w:pStyle w:val="af7"/>
      </w:pPr>
      <w:r w:rsidRPr="006F7B8C">
        <w:t xml:space="preserve">    inline void updateV(double value) { state[V_id] += value; }</w:t>
      </w:r>
    </w:p>
    <w:p w14:paraId="387F9218" w14:textId="77777777" w:rsidR="006F7B8C" w:rsidRPr="006F7B8C" w:rsidRDefault="006F7B8C" w:rsidP="006F7B8C">
      <w:pPr>
        <w:pStyle w:val="af7"/>
      </w:pPr>
      <w:r w:rsidRPr="006F7B8C">
        <w:t>};</w:t>
      </w:r>
    </w:p>
    <w:p w14:paraId="11147BF6" w14:textId="77777777" w:rsidR="006F7B8C" w:rsidRPr="0043729D" w:rsidRDefault="006F7B8C" w:rsidP="006F7B8C">
      <w:pPr>
        <w:rPr>
          <w:lang w:val="en-US"/>
        </w:rPr>
      </w:pPr>
    </w:p>
    <w:p w14:paraId="59E44CA8" w14:textId="77777777" w:rsidR="006F7B8C" w:rsidRPr="009C178A" w:rsidRDefault="006F7B8C" w:rsidP="006F7B8C">
      <w:pPr>
        <w:rPr>
          <w:lang w:val="en-US"/>
        </w:rPr>
      </w:pPr>
      <w:r>
        <w:t>Файл</w:t>
      </w:r>
      <w:r w:rsidRPr="009C178A">
        <w:rPr>
          <w:lang w:val="en-US"/>
        </w:rPr>
        <w:t xml:space="preserve"> </w:t>
      </w:r>
      <w:r>
        <w:rPr>
          <w:lang w:val="en-US"/>
        </w:rPr>
        <w:t>cell_mapper.h</w:t>
      </w:r>
    </w:p>
    <w:p w14:paraId="265D9D07" w14:textId="77777777" w:rsidR="006F7B8C" w:rsidRPr="006F7B8C" w:rsidRDefault="006F7B8C" w:rsidP="006F7B8C">
      <w:pPr>
        <w:pStyle w:val="af7"/>
      </w:pPr>
      <w:r w:rsidRPr="006F7B8C">
        <w:t>class CellMapper {</w:t>
      </w:r>
    </w:p>
    <w:p w14:paraId="705DE0C5" w14:textId="77777777" w:rsidR="006F7B8C" w:rsidRPr="006F7B8C" w:rsidRDefault="006F7B8C" w:rsidP="006F7B8C">
      <w:pPr>
        <w:pStyle w:val="af7"/>
      </w:pPr>
      <w:r w:rsidRPr="006F7B8C">
        <w:t>public:</w:t>
      </w:r>
    </w:p>
    <w:p w14:paraId="5C84CD7E" w14:textId="77777777" w:rsidR="006F7B8C" w:rsidRPr="006F7B8C" w:rsidRDefault="006F7B8C" w:rsidP="006F7B8C">
      <w:pPr>
        <w:pStyle w:val="af7"/>
      </w:pPr>
      <w:r w:rsidRPr="006F7B8C">
        <w:t xml:space="preserve">    // static void initFromFile(std::string fileName);</w:t>
      </w:r>
    </w:p>
    <w:p w14:paraId="6DCC3236" w14:textId="77777777" w:rsidR="006F7B8C" w:rsidRPr="006F7B8C" w:rsidRDefault="006F7B8C" w:rsidP="006F7B8C">
      <w:pPr>
        <w:pStyle w:val="af7"/>
      </w:pPr>
      <w:r w:rsidRPr="006F7B8C">
        <w:t xml:space="preserve">    virtual CellType getCellType(int nodeId) = 0;</w:t>
      </w:r>
    </w:p>
    <w:p w14:paraId="4DAF40D8" w14:textId="77777777" w:rsidR="006F7B8C" w:rsidRPr="006F7B8C" w:rsidRDefault="006F7B8C" w:rsidP="006F7B8C">
      <w:pPr>
        <w:pStyle w:val="af7"/>
      </w:pPr>
      <w:r w:rsidRPr="006F7B8C">
        <w:t>};</w:t>
      </w:r>
    </w:p>
    <w:p w14:paraId="575788CA" w14:textId="77777777" w:rsidR="006F7B8C" w:rsidRPr="006F7B8C" w:rsidRDefault="006F7B8C" w:rsidP="006F7B8C">
      <w:pPr>
        <w:pStyle w:val="af7"/>
      </w:pPr>
    </w:p>
    <w:p w14:paraId="5427A3EB" w14:textId="77777777" w:rsidR="006F7B8C" w:rsidRPr="006F7B8C" w:rsidRDefault="006F7B8C" w:rsidP="006F7B8C">
      <w:pPr>
        <w:pStyle w:val="af7"/>
      </w:pPr>
      <w:r w:rsidRPr="006F7B8C">
        <w:t>class FileCellMapper : public CellMapper {</w:t>
      </w:r>
    </w:p>
    <w:p w14:paraId="0FC855DA" w14:textId="77777777" w:rsidR="006F7B8C" w:rsidRPr="006F7B8C" w:rsidRDefault="006F7B8C" w:rsidP="006F7B8C">
      <w:pPr>
        <w:pStyle w:val="af7"/>
      </w:pPr>
      <w:r w:rsidRPr="006F7B8C">
        <w:t>public:</w:t>
      </w:r>
    </w:p>
    <w:p w14:paraId="139239C1" w14:textId="77777777" w:rsidR="006F7B8C" w:rsidRPr="006F7B8C" w:rsidRDefault="006F7B8C" w:rsidP="006F7B8C">
      <w:pPr>
        <w:pStyle w:val="af7"/>
      </w:pPr>
      <w:r w:rsidRPr="006F7B8C">
        <w:t xml:space="preserve">    FileCellMapper(std::string fileName);</w:t>
      </w:r>
    </w:p>
    <w:p w14:paraId="6BBE655F" w14:textId="77777777" w:rsidR="006F7B8C" w:rsidRPr="006F7B8C" w:rsidRDefault="006F7B8C" w:rsidP="006F7B8C">
      <w:pPr>
        <w:pStyle w:val="af7"/>
      </w:pPr>
      <w:r w:rsidRPr="006F7B8C">
        <w:t xml:space="preserve">    virtual CellType getCellType(int nodeId);</w:t>
      </w:r>
    </w:p>
    <w:p w14:paraId="0243D990" w14:textId="77777777" w:rsidR="006F7B8C" w:rsidRPr="006F7B8C" w:rsidRDefault="006F7B8C" w:rsidP="006F7B8C">
      <w:pPr>
        <w:pStyle w:val="af7"/>
      </w:pPr>
      <w:r w:rsidRPr="006F7B8C">
        <w:t xml:space="preserve">    std::vector&lt;CellType&gt; map;</w:t>
      </w:r>
    </w:p>
    <w:p w14:paraId="7FFE1A16" w14:textId="77777777" w:rsidR="006F7B8C" w:rsidRPr="006F7B8C" w:rsidRDefault="006F7B8C" w:rsidP="006F7B8C">
      <w:pPr>
        <w:pStyle w:val="af7"/>
      </w:pPr>
      <w:r w:rsidRPr="006F7B8C">
        <w:t>};</w:t>
      </w:r>
    </w:p>
    <w:p w14:paraId="523BC7B6" w14:textId="77777777" w:rsidR="006F7B8C" w:rsidRPr="006F7B8C" w:rsidRDefault="006F7B8C" w:rsidP="006F7B8C">
      <w:pPr>
        <w:pStyle w:val="af7"/>
      </w:pPr>
    </w:p>
    <w:p w14:paraId="5A697C7D" w14:textId="77777777" w:rsidR="006F7B8C" w:rsidRPr="006F7B8C" w:rsidRDefault="006F7B8C" w:rsidP="006F7B8C">
      <w:pPr>
        <w:pStyle w:val="af7"/>
      </w:pPr>
      <w:r w:rsidRPr="006F7B8C">
        <w:lastRenderedPageBreak/>
        <w:t>class IdenticalCellMapper : public CellMapper {</w:t>
      </w:r>
    </w:p>
    <w:p w14:paraId="1BD9AC6B" w14:textId="77777777" w:rsidR="006F7B8C" w:rsidRPr="006F7B8C" w:rsidRDefault="006F7B8C" w:rsidP="006F7B8C">
      <w:pPr>
        <w:pStyle w:val="af7"/>
      </w:pPr>
      <w:r w:rsidRPr="006F7B8C">
        <w:t>public:</w:t>
      </w:r>
    </w:p>
    <w:p w14:paraId="08B832A8" w14:textId="77777777" w:rsidR="006F7B8C" w:rsidRPr="006F7B8C" w:rsidRDefault="006F7B8C" w:rsidP="006F7B8C">
      <w:pPr>
        <w:pStyle w:val="af7"/>
      </w:pPr>
      <w:r w:rsidRPr="006F7B8C">
        <w:t xml:space="preserve">    CellType type;</w:t>
      </w:r>
    </w:p>
    <w:p w14:paraId="1D7C09D6" w14:textId="77777777" w:rsidR="006F7B8C" w:rsidRPr="006F7B8C" w:rsidRDefault="006F7B8C" w:rsidP="006F7B8C">
      <w:pPr>
        <w:pStyle w:val="af7"/>
      </w:pPr>
      <w:r w:rsidRPr="006F7B8C">
        <w:t xml:space="preserve">    IdenticalCellMapper(CellType _type) { type = _type; }</w:t>
      </w:r>
    </w:p>
    <w:p w14:paraId="3A921010" w14:textId="77777777" w:rsidR="006F7B8C" w:rsidRPr="006F7B8C" w:rsidRDefault="006F7B8C" w:rsidP="006F7B8C">
      <w:pPr>
        <w:pStyle w:val="af7"/>
      </w:pPr>
      <w:r w:rsidRPr="006F7B8C">
        <w:t xml:space="preserve">    virtual CellType getCellType(int nodeId) { return type; }</w:t>
      </w:r>
    </w:p>
    <w:p w14:paraId="107F0DEE" w14:textId="77777777" w:rsidR="006F7B8C" w:rsidRDefault="006F7B8C" w:rsidP="006F7B8C">
      <w:pPr>
        <w:pStyle w:val="af7"/>
      </w:pPr>
      <w:r>
        <w:t>};</w:t>
      </w:r>
    </w:p>
    <w:p w14:paraId="75462E50" w14:textId="77777777" w:rsidR="006F7B8C" w:rsidRPr="0043729D" w:rsidRDefault="006F7B8C" w:rsidP="006F7B8C">
      <w:pPr>
        <w:rPr>
          <w:lang w:val="en-US"/>
        </w:rPr>
      </w:pPr>
    </w:p>
    <w:p w14:paraId="206B9E83" w14:textId="77777777" w:rsidR="006F7B8C" w:rsidRDefault="006F7B8C" w:rsidP="006F7B8C">
      <w:pPr>
        <w:rPr>
          <w:lang w:val="en-US"/>
        </w:rPr>
      </w:pPr>
      <w:r>
        <w:t>Файл</w:t>
      </w:r>
      <w:r w:rsidRPr="006F7B8C">
        <w:rPr>
          <w:lang w:val="en-US"/>
        </w:rPr>
        <w:t xml:space="preserve"> </w:t>
      </w:r>
      <w:r>
        <w:rPr>
          <w:lang w:val="en-US"/>
        </w:rPr>
        <w:t>femAssembler.h</w:t>
      </w:r>
    </w:p>
    <w:p w14:paraId="5BACCD59" w14:textId="77777777" w:rsidR="006F7B8C" w:rsidRPr="006F7B8C" w:rsidRDefault="006F7B8C" w:rsidP="006F7B8C">
      <w:pPr>
        <w:pStyle w:val="af7"/>
      </w:pPr>
      <w:r w:rsidRPr="006F7B8C">
        <w:t>class FemAssembler</w:t>
      </w:r>
    </w:p>
    <w:p w14:paraId="0F4EAD4C" w14:textId="77777777" w:rsidR="006F7B8C" w:rsidRPr="006F7B8C" w:rsidRDefault="006F7B8C" w:rsidP="006F7B8C">
      <w:pPr>
        <w:pStyle w:val="af7"/>
      </w:pPr>
      <w:r w:rsidRPr="006F7B8C">
        <w:t>{</w:t>
      </w:r>
    </w:p>
    <w:p w14:paraId="585AE78B" w14:textId="77777777" w:rsidR="006F7B8C" w:rsidRPr="006F7B8C" w:rsidRDefault="006F7B8C" w:rsidP="006F7B8C">
      <w:pPr>
        <w:pStyle w:val="af7"/>
      </w:pPr>
      <w:r w:rsidRPr="006F7B8C">
        <w:t>public:</w:t>
      </w:r>
    </w:p>
    <w:p w14:paraId="32719C69" w14:textId="77777777" w:rsidR="006F7B8C" w:rsidRPr="006F7B8C" w:rsidRDefault="006F7B8C" w:rsidP="006F7B8C">
      <w:pPr>
        <w:pStyle w:val="af7"/>
      </w:pPr>
      <w:r w:rsidRPr="006F7B8C">
        <w:t xml:space="preserve">  static void assemble(const Mesh&amp; mesh, FEMData* data); </w:t>
      </w:r>
    </w:p>
    <w:p w14:paraId="4B8A249C" w14:textId="77777777" w:rsidR="006F7B8C" w:rsidRPr="006F7B8C" w:rsidRDefault="006F7B8C" w:rsidP="006F7B8C">
      <w:pPr>
        <w:pStyle w:val="af7"/>
      </w:pPr>
      <w:r w:rsidRPr="006F7B8C">
        <w:t>};</w:t>
      </w:r>
    </w:p>
    <w:p w14:paraId="0DAB64EB" w14:textId="77777777" w:rsidR="006F7B8C" w:rsidRDefault="006F7B8C" w:rsidP="006F7B8C">
      <w:pPr>
        <w:rPr>
          <w:lang w:val="en-US"/>
        </w:rPr>
      </w:pPr>
    </w:p>
    <w:p w14:paraId="034B4299" w14:textId="77777777" w:rsidR="006F7B8C" w:rsidRDefault="006F7B8C" w:rsidP="006F7B8C">
      <w:pPr>
        <w:rPr>
          <w:lang w:val="en-US"/>
        </w:rPr>
      </w:pPr>
      <w:r>
        <w:t>Файл</w:t>
      </w:r>
      <w:r w:rsidRPr="006F7B8C">
        <w:rPr>
          <w:lang w:val="en-US"/>
        </w:rPr>
        <w:t xml:space="preserve"> </w:t>
      </w:r>
      <w:r>
        <w:rPr>
          <w:lang w:val="en-US"/>
        </w:rPr>
        <w:t>FEMdata.h</w:t>
      </w:r>
    </w:p>
    <w:p w14:paraId="79469609" w14:textId="77777777" w:rsidR="006F7B8C" w:rsidRPr="006F7B8C" w:rsidRDefault="006F7B8C" w:rsidP="00800E16">
      <w:pPr>
        <w:pStyle w:val="af7"/>
      </w:pPr>
      <w:r w:rsidRPr="006F7B8C">
        <w:t>struct FEMData</w:t>
      </w:r>
    </w:p>
    <w:p w14:paraId="23F6C8CA" w14:textId="77777777" w:rsidR="006F7B8C" w:rsidRPr="006F7B8C" w:rsidRDefault="006F7B8C" w:rsidP="00800E16">
      <w:pPr>
        <w:pStyle w:val="af7"/>
      </w:pPr>
      <w:r w:rsidRPr="006F7B8C">
        <w:t>{</w:t>
      </w:r>
    </w:p>
    <w:p w14:paraId="4D81BEFB" w14:textId="77777777" w:rsidR="006F7B8C" w:rsidRPr="006F7B8C" w:rsidRDefault="006F7B8C" w:rsidP="00800E16">
      <w:pPr>
        <w:pStyle w:val="af7"/>
      </w:pPr>
      <w:r w:rsidRPr="006F7B8C">
        <w:t xml:space="preserve">    SparseMatrix* stiffness;</w:t>
      </w:r>
    </w:p>
    <w:p w14:paraId="0588759C" w14:textId="77777777" w:rsidR="006F7B8C" w:rsidRPr="006F7B8C" w:rsidRDefault="006F7B8C" w:rsidP="00800E16">
      <w:pPr>
        <w:pStyle w:val="af7"/>
      </w:pPr>
      <w:r w:rsidRPr="006F7B8C">
        <w:t xml:space="preserve">    SparseMatrix* mass;</w:t>
      </w:r>
    </w:p>
    <w:p w14:paraId="5F148DA7" w14:textId="77777777" w:rsidR="006F7B8C" w:rsidRPr="006F7B8C" w:rsidRDefault="006F7B8C" w:rsidP="00800E16">
      <w:pPr>
        <w:pStyle w:val="af7"/>
      </w:pPr>
      <w:r w:rsidRPr="006F7B8C">
        <w:t xml:space="preserve">    double* G;    </w:t>
      </w:r>
    </w:p>
    <w:p w14:paraId="328B3169" w14:textId="77777777" w:rsidR="006F7B8C" w:rsidRPr="006F7B8C" w:rsidRDefault="006F7B8C" w:rsidP="00800E16">
      <w:pPr>
        <w:pStyle w:val="af7"/>
      </w:pPr>
    </w:p>
    <w:p w14:paraId="20F358A5" w14:textId="77777777" w:rsidR="006F7B8C" w:rsidRPr="006F7B8C" w:rsidRDefault="006F7B8C" w:rsidP="00800E16">
      <w:pPr>
        <w:pStyle w:val="af7"/>
      </w:pPr>
      <w:r w:rsidRPr="006F7B8C">
        <w:t xml:space="preserve">    ~FEMData() { std::cout&lt;&lt;"Deleting FEMData"&lt;&lt;std::endl;}</w:t>
      </w:r>
    </w:p>
    <w:p w14:paraId="329C8111" w14:textId="77777777" w:rsidR="006F7B8C" w:rsidRPr="006F7B8C" w:rsidRDefault="006F7B8C" w:rsidP="00800E16">
      <w:pPr>
        <w:pStyle w:val="af7"/>
      </w:pPr>
      <w:r w:rsidRPr="006F7B8C">
        <w:t>};</w:t>
      </w:r>
    </w:p>
    <w:p w14:paraId="39103BD3" w14:textId="77777777" w:rsidR="006F7B8C" w:rsidRDefault="006F7B8C" w:rsidP="006F7B8C">
      <w:pPr>
        <w:rPr>
          <w:lang w:val="en-US"/>
        </w:rPr>
      </w:pPr>
    </w:p>
    <w:p w14:paraId="3ED3CE8A" w14:textId="77777777" w:rsidR="006F7B8C" w:rsidRDefault="006F7B8C" w:rsidP="006F7B8C">
      <w:pPr>
        <w:rPr>
          <w:lang w:val="en-US"/>
        </w:rPr>
      </w:pPr>
      <w:r>
        <w:t>Файл</w:t>
      </w:r>
      <w:r w:rsidRPr="009C178A">
        <w:rPr>
          <w:lang w:val="en-US"/>
        </w:rPr>
        <w:t xml:space="preserve"> </w:t>
      </w:r>
      <w:r w:rsidR="009C178A">
        <w:rPr>
          <w:lang w:val="en-US"/>
        </w:rPr>
        <w:t>IsotropicBidomain.h</w:t>
      </w:r>
    </w:p>
    <w:p w14:paraId="5EA76982" w14:textId="77777777" w:rsidR="009C178A" w:rsidRPr="009C178A" w:rsidRDefault="009C178A" w:rsidP="00800E16">
      <w:pPr>
        <w:pStyle w:val="af7"/>
      </w:pPr>
      <w:r w:rsidRPr="009C178A">
        <w:t>class IsotropicBidomain: public Solver {</w:t>
      </w:r>
    </w:p>
    <w:p w14:paraId="57879736" w14:textId="77777777" w:rsidR="009C178A" w:rsidRPr="009C178A" w:rsidRDefault="009C178A" w:rsidP="00800E16">
      <w:pPr>
        <w:pStyle w:val="af7"/>
      </w:pPr>
      <w:r w:rsidRPr="009C178A">
        <w:t xml:space="preserve">    SimulationData *sd;</w:t>
      </w:r>
    </w:p>
    <w:p w14:paraId="07C0DD8B" w14:textId="77777777" w:rsidR="009C178A" w:rsidRPr="009C178A" w:rsidRDefault="009C178A" w:rsidP="00800E16">
      <w:pPr>
        <w:pStyle w:val="af7"/>
      </w:pPr>
      <w:r w:rsidRPr="009C178A">
        <w:t xml:space="preserve">    SLAESolver *poissonSolver;</w:t>
      </w:r>
    </w:p>
    <w:p w14:paraId="0CFFD8B1" w14:textId="77777777" w:rsidR="009C178A" w:rsidRPr="009C178A" w:rsidRDefault="009C178A" w:rsidP="00800E16">
      <w:pPr>
        <w:pStyle w:val="af7"/>
      </w:pPr>
      <w:r w:rsidRPr="009C178A">
        <w:t xml:space="preserve">    SLAESolver *diffusionSolver;</w:t>
      </w:r>
    </w:p>
    <w:p w14:paraId="4E28C4CF" w14:textId="77777777" w:rsidR="009C178A" w:rsidRPr="009C178A" w:rsidRDefault="009C178A" w:rsidP="00800E16">
      <w:pPr>
        <w:pStyle w:val="af7"/>
      </w:pPr>
      <w:r w:rsidRPr="009C178A">
        <w:t xml:space="preserve">    Parameters* params;</w:t>
      </w:r>
    </w:p>
    <w:p w14:paraId="0D13101F" w14:textId="77777777" w:rsidR="009C178A" w:rsidRPr="009C178A" w:rsidRDefault="009C178A" w:rsidP="00800E16">
      <w:pPr>
        <w:pStyle w:val="af7"/>
      </w:pPr>
      <w:r w:rsidRPr="009C178A">
        <w:t xml:space="preserve">    double* sigSum;</w:t>
      </w:r>
    </w:p>
    <w:p w14:paraId="2F5E1D5A" w14:textId="77777777" w:rsidR="009C178A" w:rsidRPr="009C178A" w:rsidRDefault="009C178A" w:rsidP="00800E16">
      <w:pPr>
        <w:pStyle w:val="af7"/>
      </w:pPr>
    </w:p>
    <w:p w14:paraId="4898BFFD" w14:textId="77777777" w:rsidR="009C178A" w:rsidRPr="009C178A" w:rsidRDefault="009C178A" w:rsidP="00800E16">
      <w:pPr>
        <w:pStyle w:val="af7"/>
      </w:pPr>
      <w:r w:rsidRPr="009C178A">
        <w:t xml:space="preserve">    void SplittingStep1(SimulationData &amp;simulationData,</w:t>
      </w:r>
    </w:p>
    <w:p w14:paraId="270A32E4" w14:textId="77777777" w:rsidR="009C178A" w:rsidRPr="009C178A" w:rsidRDefault="009C178A" w:rsidP="00800E16">
      <w:pPr>
        <w:pStyle w:val="af7"/>
      </w:pPr>
      <w:r w:rsidRPr="009C178A">
        <w:t xml:space="preserve">               </w:t>
      </w:r>
      <w:r w:rsidRPr="009C178A">
        <w:tab/>
      </w:r>
      <w:r w:rsidRPr="009C178A">
        <w:tab/>
        <w:t>double time, double dt);</w:t>
      </w:r>
    </w:p>
    <w:p w14:paraId="4D4F1078" w14:textId="77777777" w:rsidR="009C178A" w:rsidRPr="009C178A" w:rsidRDefault="009C178A" w:rsidP="00800E16">
      <w:pPr>
        <w:pStyle w:val="af7"/>
      </w:pPr>
      <w:r w:rsidRPr="009C178A">
        <w:t xml:space="preserve">    void SplittingStep2(SimulationData &amp;simulationData,</w:t>
      </w:r>
    </w:p>
    <w:p w14:paraId="6D37BBE9" w14:textId="77777777" w:rsidR="009C178A" w:rsidRPr="009C178A" w:rsidRDefault="009C178A" w:rsidP="00800E16">
      <w:pPr>
        <w:pStyle w:val="af7"/>
      </w:pPr>
      <w:r w:rsidRPr="009C178A">
        <w:t xml:space="preserve">               </w:t>
      </w:r>
      <w:r w:rsidRPr="009C178A">
        <w:tab/>
      </w:r>
      <w:r w:rsidRPr="009C178A">
        <w:tab/>
        <w:t xml:space="preserve">double time, double dt);    </w:t>
      </w:r>
    </w:p>
    <w:p w14:paraId="0E30BE34" w14:textId="77777777" w:rsidR="009C178A" w:rsidRPr="009C178A" w:rsidRDefault="009C178A" w:rsidP="00800E16">
      <w:pPr>
        <w:pStyle w:val="af7"/>
      </w:pPr>
    </w:p>
    <w:p w14:paraId="7EFD7B5F" w14:textId="77777777" w:rsidR="009C178A" w:rsidRPr="009C178A" w:rsidRDefault="009C178A" w:rsidP="00800E16">
      <w:pPr>
        <w:pStyle w:val="af7"/>
      </w:pPr>
      <w:r w:rsidRPr="009C178A">
        <w:t>public:</w:t>
      </w:r>
    </w:p>
    <w:p w14:paraId="5D72EB57" w14:textId="77777777" w:rsidR="009C178A" w:rsidRPr="009C178A" w:rsidRDefault="009C178A" w:rsidP="00800E16">
      <w:pPr>
        <w:pStyle w:val="af7"/>
      </w:pPr>
      <w:r w:rsidRPr="009C178A">
        <w:t xml:space="preserve">    IsotropicBidomain(SimulationData *simulationData, Parameters* parameters);</w:t>
      </w:r>
    </w:p>
    <w:p w14:paraId="1CBB3DF4" w14:textId="77777777" w:rsidR="009C178A" w:rsidRPr="009C178A" w:rsidRDefault="009C178A" w:rsidP="00800E16">
      <w:pPr>
        <w:pStyle w:val="af7"/>
      </w:pPr>
    </w:p>
    <w:p w14:paraId="564468D8" w14:textId="77777777" w:rsidR="009C178A" w:rsidRPr="009C178A" w:rsidRDefault="009C178A" w:rsidP="00800E16">
      <w:pPr>
        <w:pStyle w:val="af7"/>
      </w:pPr>
      <w:r w:rsidRPr="009C178A">
        <w:t xml:space="preserve">    void solve(SimulationData &amp;simulationData,</w:t>
      </w:r>
    </w:p>
    <w:p w14:paraId="197710F2" w14:textId="77777777" w:rsidR="009C178A" w:rsidRPr="009C178A" w:rsidRDefault="009C178A" w:rsidP="00800E16">
      <w:pPr>
        <w:pStyle w:val="af7"/>
      </w:pPr>
      <w:r w:rsidRPr="009C178A">
        <w:lastRenderedPageBreak/>
        <w:t xml:space="preserve">               double &amp;time, double dt);</w:t>
      </w:r>
    </w:p>
    <w:p w14:paraId="07D1CBAA" w14:textId="77777777" w:rsidR="009C178A" w:rsidRPr="009C178A" w:rsidRDefault="009C178A" w:rsidP="00800E16">
      <w:pPr>
        <w:pStyle w:val="af7"/>
      </w:pPr>
    </w:p>
    <w:p w14:paraId="167EF1A2" w14:textId="77777777" w:rsidR="009C178A" w:rsidRPr="009C178A" w:rsidRDefault="009C178A" w:rsidP="00800E16">
      <w:pPr>
        <w:pStyle w:val="af7"/>
      </w:pPr>
      <w:r w:rsidRPr="009C178A">
        <w:t xml:space="preserve">    void start(SimulationData &amp;simulationData,</w:t>
      </w:r>
    </w:p>
    <w:p w14:paraId="1F088229" w14:textId="77777777" w:rsidR="009C178A" w:rsidRPr="009C178A" w:rsidRDefault="009C178A" w:rsidP="00800E16">
      <w:pPr>
        <w:pStyle w:val="af7"/>
      </w:pPr>
      <w:r w:rsidRPr="009C178A">
        <w:t xml:space="preserve">               double &amp;time, double dt);</w:t>
      </w:r>
    </w:p>
    <w:p w14:paraId="24761C1D" w14:textId="77777777" w:rsidR="009C178A" w:rsidRPr="009C178A" w:rsidRDefault="009C178A" w:rsidP="00800E16">
      <w:pPr>
        <w:pStyle w:val="af7"/>
      </w:pPr>
    </w:p>
    <w:p w14:paraId="6221475F" w14:textId="77777777" w:rsidR="009C178A" w:rsidRPr="009C178A" w:rsidRDefault="009C178A" w:rsidP="00800E16">
      <w:pPr>
        <w:pStyle w:val="af7"/>
      </w:pPr>
      <w:r w:rsidRPr="009C178A">
        <w:t xml:space="preserve">    void finish(SimulationData &amp;simulationData,</w:t>
      </w:r>
    </w:p>
    <w:p w14:paraId="31BBE240" w14:textId="77777777" w:rsidR="009C178A" w:rsidRPr="009C178A" w:rsidRDefault="009C178A" w:rsidP="00800E16">
      <w:pPr>
        <w:pStyle w:val="af7"/>
      </w:pPr>
      <w:r w:rsidRPr="009C178A">
        <w:t xml:space="preserve">                double &amp;time, double dt);</w:t>
      </w:r>
    </w:p>
    <w:p w14:paraId="0FE389D2" w14:textId="77777777" w:rsidR="009C178A" w:rsidRPr="009C178A" w:rsidRDefault="009C178A" w:rsidP="00800E16">
      <w:pPr>
        <w:pStyle w:val="af7"/>
      </w:pPr>
    </w:p>
    <w:p w14:paraId="272AE53A" w14:textId="77777777" w:rsidR="009C178A" w:rsidRPr="009C178A" w:rsidRDefault="009C178A" w:rsidP="00800E16">
      <w:pPr>
        <w:pStyle w:val="af7"/>
      </w:pPr>
      <w:r w:rsidRPr="009C178A">
        <w:t xml:space="preserve">    void setPoissonSolver(SLAESolver *ps) {</w:t>
      </w:r>
    </w:p>
    <w:p w14:paraId="33A8B4CB" w14:textId="77777777" w:rsidR="009C178A" w:rsidRPr="009C178A" w:rsidRDefault="009C178A" w:rsidP="00800E16">
      <w:pPr>
        <w:pStyle w:val="af7"/>
      </w:pPr>
      <w:r w:rsidRPr="009C178A">
        <w:t xml:space="preserve">        poissonSolver = ps;</w:t>
      </w:r>
    </w:p>
    <w:p w14:paraId="6A2C979A" w14:textId="77777777" w:rsidR="009C178A" w:rsidRPr="009C178A" w:rsidRDefault="009C178A" w:rsidP="00800E16">
      <w:pPr>
        <w:pStyle w:val="af7"/>
      </w:pPr>
      <w:r w:rsidRPr="009C178A">
        <w:t xml:space="preserve">    }</w:t>
      </w:r>
    </w:p>
    <w:p w14:paraId="4BC0D034" w14:textId="77777777" w:rsidR="009C178A" w:rsidRPr="009C178A" w:rsidRDefault="009C178A" w:rsidP="00800E16">
      <w:pPr>
        <w:pStyle w:val="af7"/>
      </w:pPr>
      <w:r w:rsidRPr="009C178A">
        <w:t xml:space="preserve">    void setDiffusionSolver(SLAESolver *ds) {</w:t>
      </w:r>
    </w:p>
    <w:p w14:paraId="3F002BE3" w14:textId="77777777" w:rsidR="009C178A" w:rsidRPr="009C178A" w:rsidRDefault="009C178A" w:rsidP="00800E16">
      <w:pPr>
        <w:pStyle w:val="af7"/>
      </w:pPr>
      <w:r w:rsidRPr="009C178A">
        <w:t xml:space="preserve">        diffusionSolver = ds;</w:t>
      </w:r>
    </w:p>
    <w:p w14:paraId="04A08ADF" w14:textId="77777777" w:rsidR="009C178A" w:rsidRPr="009C178A" w:rsidRDefault="009C178A" w:rsidP="00800E16">
      <w:pPr>
        <w:pStyle w:val="af7"/>
      </w:pPr>
      <w:r w:rsidRPr="009C178A">
        <w:t xml:space="preserve">    }</w:t>
      </w:r>
    </w:p>
    <w:p w14:paraId="1DFC339A" w14:textId="77777777" w:rsidR="009C178A" w:rsidRPr="009C178A" w:rsidRDefault="009C178A" w:rsidP="00800E16">
      <w:pPr>
        <w:pStyle w:val="af7"/>
      </w:pPr>
    </w:p>
    <w:p w14:paraId="6F546353" w14:textId="77777777" w:rsidR="009C178A" w:rsidRPr="009C178A" w:rsidRDefault="009C178A" w:rsidP="00800E16">
      <w:pPr>
        <w:pStyle w:val="af7"/>
      </w:pPr>
      <w:r w:rsidRPr="009C178A">
        <w:t xml:space="preserve">    ~IsotropicBidomain();</w:t>
      </w:r>
    </w:p>
    <w:p w14:paraId="137352D4" w14:textId="77777777" w:rsidR="009C178A" w:rsidRPr="009C178A" w:rsidRDefault="009C178A" w:rsidP="00800E16">
      <w:pPr>
        <w:pStyle w:val="af7"/>
      </w:pPr>
      <w:r w:rsidRPr="009C178A">
        <w:t>};</w:t>
      </w:r>
    </w:p>
    <w:p w14:paraId="4A3D433E" w14:textId="77777777" w:rsidR="009C178A" w:rsidRDefault="009C178A" w:rsidP="009C178A">
      <w:pPr>
        <w:rPr>
          <w:lang w:val="en-US"/>
        </w:rPr>
      </w:pPr>
    </w:p>
    <w:p w14:paraId="2B496C27" w14:textId="77777777" w:rsidR="009C178A" w:rsidRDefault="009C178A" w:rsidP="009C178A">
      <w:pPr>
        <w:rPr>
          <w:lang w:val="en-US"/>
        </w:rPr>
      </w:pPr>
      <w:r>
        <w:t>Файл</w:t>
      </w:r>
      <w:r w:rsidRPr="009C178A">
        <w:rPr>
          <w:lang w:val="en-US"/>
        </w:rPr>
        <w:t xml:space="preserve"> </w:t>
      </w:r>
      <w:r>
        <w:rPr>
          <w:lang w:val="en-US"/>
        </w:rPr>
        <w:t>IsotropicMonodomain.h</w:t>
      </w:r>
    </w:p>
    <w:p w14:paraId="3AC6EAB6" w14:textId="77777777" w:rsidR="009C178A" w:rsidRPr="009C178A" w:rsidRDefault="009C178A" w:rsidP="00800E16">
      <w:pPr>
        <w:pStyle w:val="af7"/>
      </w:pPr>
      <w:r w:rsidRPr="009C178A">
        <w:t>class IsotropicMonodomain: public Solver {</w:t>
      </w:r>
    </w:p>
    <w:p w14:paraId="7C271A16" w14:textId="77777777" w:rsidR="009C178A" w:rsidRPr="009C178A" w:rsidRDefault="009C178A" w:rsidP="00800E16">
      <w:pPr>
        <w:pStyle w:val="af7"/>
      </w:pPr>
    </w:p>
    <w:p w14:paraId="0320B342" w14:textId="77777777" w:rsidR="009C178A" w:rsidRPr="009C178A" w:rsidRDefault="009C178A" w:rsidP="00800E16">
      <w:pPr>
        <w:pStyle w:val="af7"/>
      </w:pPr>
      <w:r w:rsidRPr="009C178A">
        <w:t xml:space="preserve">    void SplittingStep1(SimulationData &amp;simulationData,</w:t>
      </w:r>
    </w:p>
    <w:p w14:paraId="1889A8CC" w14:textId="77777777" w:rsidR="009C178A" w:rsidRPr="009C178A" w:rsidRDefault="009C178A" w:rsidP="00800E16">
      <w:pPr>
        <w:pStyle w:val="af7"/>
      </w:pPr>
      <w:r w:rsidRPr="009C178A">
        <w:t xml:space="preserve">                        double &amp;time, double dt);</w:t>
      </w:r>
    </w:p>
    <w:p w14:paraId="741D47F7" w14:textId="77777777" w:rsidR="009C178A" w:rsidRPr="009C178A" w:rsidRDefault="009C178A" w:rsidP="00800E16">
      <w:pPr>
        <w:pStyle w:val="af7"/>
      </w:pPr>
      <w:r w:rsidRPr="009C178A">
        <w:t xml:space="preserve">    void SplittingStep2(SimulationData &amp;simulationData,</w:t>
      </w:r>
    </w:p>
    <w:p w14:paraId="225EC5DE" w14:textId="77777777" w:rsidR="009C178A" w:rsidRPr="009C178A" w:rsidRDefault="009C178A" w:rsidP="00800E16">
      <w:pPr>
        <w:pStyle w:val="af7"/>
      </w:pPr>
      <w:r w:rsidRPr="009C178A">
        <w:t xml:space="preserve">                        double &amp;time, double dt);</w:t>
      </w:r>
    </w:p>
    <w:p w14:paraId="28D9A84C" w14:textId="77777777" w:rsidR="009C178A" w:rsidRPr="009C178A" w:rsidRDefault="009C178A" w:rsidP="00800E16">
      <w:pPr>
        <w:pStyle w:val="af7"/>
      </w:pPr>
      <w:r w:rsidRPr="009C178A">
        <w:t xml:space="preserve">    </w:t>
      </w:r>
    </w:p>
    <w:p w14:paraId="411A2C7F" w14:textId="77777777" w:rsidR="009C178A" w:rsidRPr="009C178A" w:rsidRDefault="009C178A" w:rsidP="00800E16">
      <w:pPr>
        <w:pStyle w:val="af7"/>
      </w:pPr>
      <w:r w:rsidRPr="009C178A">
        <w:t>public:</w:t>
      </w:r>
    </w:p>
    <w:p w14:paraId="2429E984" w14:textId="77777777" w:rsidR="009C178A" w:rsidRPr="009C178A" w:rsidRDefault="009C178A" w:rsidP="00800E16">
      <w:pPr>
        <w:pStyle w:val="af7"/>
      </w:pPr>
      <w:r w:rsidRPr="009C178A">
        <w:t xml:space="preserve">    IsotropicMonodomain(SimulationData *simulationData, Parameters* parameters);</w:t>
      </w:r>
    </w:p>
    <w:p w14:paraId="76F03D93" w14:textId="77777777" w:rsidR="009C178A" w:rsidRPr="009C178A" w:rsidRDefault="009C178A" w:rsidP="00800E16">
      <w:pPr>
        <w:pStyle w:val="af7"/>
      </w:pPr>
      <w:r w:rsidRPr="009C178A">
        <w:t xml:space="preserve">    void solve(SimulationData &amp;simulationData,</w:t>
      </w:r>
    </w:p>
    <w:p w14:paraId="79771B52" w14:textId="77777777" w:rsidR="009C178A" w:rsidRPr="009C178A" w:rsidRDefault="009C178A" w:rsidP="00800E16">
      <w:pPr>
        <w:pStyle w:val="af7"/>
      </w:pPr>
      <w:r w:rsidRPr="009C178A">
        <w:t xml:space="preserve">               double &amp;time, double dt);</w:t>
      </w:r>
    </w:p>
    <w:p w14:paraId="696020C8" w14:textId="77777777" w:rsidR="009C178A" w:rsidRPr="009C178A" w:rsidRDefault="009C178A" w:rsidP="00800E16">
      <w:pPr>
        <w:pStyle w:val="af7"/>
      </w:pPr>
      <w:r w:rsidRPr="009C178A">
        <w:t xml:space="preserve">    void start(SimulationData &amp;simulationData,</w:t>
      </w:r>
    </w:p>
    <w:p w14:paraId="27D68C92" w14:textId="77777777" w:rsidR="009C178A" w:rsidRPr="009C178A" w:rsidRDefault="009C178A" w:rsidP="00800E16">
      <w:pPr>
        <w:pStyle w:val="af7"/>
      </w:pPr>
      <w:r w:rsidRPr="009C178A">
        <w:t xml:space="preserve">               double &amp;time, double dt);</w:t>
      </w:r>
    </w:p>
    <w:p w14:paraId="6CDB96CD" w14:textId="77777777" w:rsidR="009C178A" w:rsidRPr="009C178A" w:rsidRDefault="009C178A" w:rsidP="00800E16">
      <w:pPr>
        <w:pStyle w:val="af7"/>
      </w:pPr>
      <w:r w:rsidRPr="009C178A">
        <w:t xml:space="preserve">    void finish(SimulationData &amp;simulationData,</w:t>
      </w:r>
    </w:p>
    <w:p w14:paraId="3F35278A" w14:textId="77777777" w:rsidR="009C178A" w:rsidRPr="009C178A" w:rsidRDefault="009C178A" w:rsidP="00800E16">
      <w:pPr>
        <w:pStyle w:val="af7"/>
      </w:pPr>
      <w:r w:rsidRPr="009C178A">
        <w:t xml:space="preserve">               double &amp;time, double dt);</w:t>
      </w:r>
    </w:p>
    <w:p w14:paraId="753AB6B7" w14:textId="77777777" w:rsidR="009C178A" w:rsidRPr="009C178A" w:rsidRDefault="009C178A" w:rsidP="00800E16">
      <w:pPr>
        <w:pStyle w:val="af7"/>
      </w:pPr>
    </w:p>
    <w:p w14:paraId="688085A9" w14:textId="77777777" w:rsidR="009C178A" w:rsidRPr="009C178A" w:rsidRDefault="009C178A" w:rsidP="00800E16">
      <w:pPr>
        <w:pStyle w:val="af7"/>
      </w:pPr>
      <w:r w:rsidRPr="009C178A">
        <w:t xml:space="preserve">    ~IsotropicMonodomain();</w:t>
      </w:r>
    </w:p>
    <w:p w14:paraId="259495EA" w14:textId="77777777" w:rsidR="009C178A" w:rsidRPr="009C178A" w:rsidRDefault="009C178A" w:rsidP="00800E16">
      <w:pPr>
        <w:pStyle w:val="af7"/>
      </w:pPr>
      <w:r w:rsidRPr="009C178A">
        <w:t>};</w:t>
      </w:r>
    </w:p>
    <w:p w14:paraId="5047EC9A" w14:textId="77777777" w:rsidR="009C178A" w:rsidRDefault="009C178A" w:rsidP="009C178A">
      <w:pPr>
        <w:rPr>
          <w:lang w:val="en-US"/>
        </w:rPr>
      </w:pPr>
    </w:p>
    <w:p w14:paraId="724CAB6E" w14:textId="77777777" w:rsidR="009C178A" w:rsidRDefault="009C178A" w:rsidP="009C178A">
      <w:pPr>
        <w:rPr>
          <w:lang w:val="en-US"/>
        </w:rPr>
      </w:pPr>
      <w:r>
        <w:t>Файл</w:t>
      </w:r>
      <w:r w:rsidRPr="009C178A">
        <w:rPr>
          <w:lang w:val="en-US"/>
        </w:rPr>
        <w:t xml:space="preserve"> </w:t>
      </w:r>
      <w:r>
        <w:rPr>
          <w:lang w:val="en-US"/>
        </w:rPr>
        <w:t>mesh.h</w:t>
      </w:r>
    </w:p>
    <w:p w14:paraId="025992DA" w14:textId="77777777" w:rsidR="009C178A" w:rsidRPr="009C178A" w:rsidRDefault="009C178A" w:rsidP="003F0FAE">
      <w:pPr>
        <w:pStyle w:val="af7"/>
      </w:pPr>
      <w:r w:rsidRPr="009C178A">
        <w:t>void split(const std::string &amp;s, char delim, std::vector&lt;std::string&gt; &amp;elems);</w:t>
      </w:r>
    </w:p>
    <w:p w14:paraId="41635A49" w14:textId="77777777" w:rsidR="009C178A" w:rsidRPr="009C178A" w:rsidRDefault="009C178A" w:rsidP="003F0FAE">
      <w:pPr>
        <w:pStyle w:val="af7"/>
      </w:pPr>
    </w:p>
    <w:p w14:paraId="1B8B78FE" w14:textId="77777777" w:rsidR="009C178A" w:rsidRPr="009C178A" w:rsidRDefault="009C178A" w:rsidP="003F0FAE">
      <w:pPr>
        <w:pStyle w:val="af7"/>
      </w:pPr>
      <w:r w:rsidRPr="009C178A">
        <w:lastRenderedPageBreak/>
        <w:t>class Mesh {</w:t>
      </w:r>
    </w:p>
    <w:p w14:paraId="50AD63EA" w14:textId="77777777" w:rsidR="009C178A" w:rsidRPr="009C178A" w:rsidRDefault="009C178A" w:rsidP="003F0FAE">
      <w:pPr>
        <w:pStyle w:val="af7"/>
      </w:pPr>
      <w:r w:rsidRPr="009C178A">
        <w:t xml:space="preserve">    int nnodes;    // number of nodes</w:t>
      </w:r>
    </w:p>
    <w:p w14:paraId="26DEF854" w14:textId="77777777" w:rsidR="009C178A" w:rsidRPr="009C178A" w:rsidRDefault="009C178A" w:rsidP="003F0FAE">
      <w:pPr>
        <w:pStyle w:val="af7"/>
      </w:pPr>
      <w:r w:rsidRPr="009C178A">
        <w:t xml:space="preserve">    int nelems;    // number of tetrahedra</w:t>
      </w:r>
    </w:p>
    <w:p w14:paraId="52E96CB5" w14:textId="77777777" w:rsidR="009C178A" w:rsidRPr="009C178A" w:rsidRDefault="009C178A" w:rsidP="003F0FAE">
      <w:pPr>
        <w:pStyle w:val="af7"/>
      </w:pPr>
      <w:r w:rsidRPr="009C178A">
        <w:t xml:space="preserve">    double *nodes; // coordinates of nodes (size = 3*nnodes)</w:t>
      </w:r>
    </w:p>
    <w:p w14:paraId="5FFC2C73" w14:textId="77777777" w:rsidR="009C178A" w:rsidRPr="009C178A" w:rsidRDefault="009C178A" w:rsidP="003F0FAE">
      <w:pPr>
        <w:pStyle w:val="af7"/>
      </w:pPr>
      <w:r w:rsidRPr="009C178A">
        <w:t xml:space="preserve">    int *elems;    // tetrahedra vertices (size = 4*nelems)</w:t>
      </w:r>
    </w:p>
    <w:p w14:paraId="684229AB" w14:textId="77777777" w:rsidR="009C178A" w:rsidRPr="009C178A" w:rsidRDefault="009C178A" w:rsidP="003F0FAE">
      <w:pPr>
        <w:pStyle w:val="af7"/>
      </w:pPr>
      <w:r w:rsidRPr="009C178A">
        <w:t xml:space="preserve">    int fileNumber;// fileNumber for animation</w:t>
      </w:r>
    </w:p>
    <w:p w14:paraId="4D45628E" w14:textId="77777777" w:rsidR="009C178A" w:rsidRPr="009C178A" w:rsidRDefault="009C178A" w:rsidP="003F0FAE">
      <w:pPr>
        <w:pStyle w:val="af7"/>
      </w:pPr>
    </w:p>
    <w:p w14:paraId="79E2CED4" w14:textId="77777777" w:rsidR="009C178A" w:rsidRPr="009C178A" w:rsidRDefault="009C178A" w:rsidP="003F0FAE">
      <w:pPr>
        <w:pStyle w:val="af7"/>
      </w:pPr>
      <w:r w:rsidRPr="009C178A">
        <w:t>public:</w:t>
      </w:r>
    </w:p>
    <w:p w14:paraId="0D2594C7" w14:textId="77777777" w:rsidR="009C178A" w:rsidRPr="009C178A" w:rsidRDefault="009C178A" w:rsidP="003F0FAE">
      <w:pPr>
        <w:pStyle w:val="af7"/>
      </w:pPr>
      <w:r w:rsidRPr="009C178A">
        <w:t xml:space="preserve">    Mesh(const std::string&amp; efile, const std::string&amp; nfile);</w:t>
      </w:r>
    </w:p>
    <w:p w14:paraId="75C95036" w14:textId="77777777" w:rsidR="009C178A" w:rsidRPr="009C178A" w:rsidRDefault="009C178A" w:rsidP="003F0FAE">
      <w:pPr>
        <w:pStyle w:val="af7"/>
      </w:pPr>
      <w:r w:rsidRPr="009C178A">
        <w:t xml:space="preserve">    void writeElemsToFile(const std::string&amp; filename); // to .ele file</w:t>
      </w:r>
    </w:p>
    <w:p w14:paraId="4717111E" w14:textId="77777777" w:rsidR="009C178A" w:rsidRPr="009C178A" w:rsidRDefault="009C178A" w:rsidP="003F0FAE">
      <w:pPr>
        <w:pStyle w:val="af7"/>
      </w:pPr>
      <w:r w:rsidRPr="009C178A">
        <w:t xml:space="preserve">    void writeNodesToFile(const std::string&amp; filename);</w:t>
      </w:r>
    </w:p>
    <w:p w14:paraId="5AF87C25" w14:textId="77777777" w:rsidR="009C178A" w:rsidRPr="009C178A" w:rsidRDefault="009C178A" w:rsidP="003F0FAE">
      <w:pPr>
        <w:pStyle w:val="af7"/>
      </w:pPr>
      <w:r w:rsidRPr="009C178A">
        <w:t xml:space="preserve">    ~Mesh(){</w:t>
      </w:r>
    </w:p>
    <w:p w14:paraId="09BF85E4" w14:textId="77777777" w:rsidR="009C178A" w:rsidRPr="009C178A" w:rsidRDefault="009C178A" w:rsidP="003F0FAE">
      <w:pPr>
        <w:pStyle w:val="af7"/>
      </w:pPr>
      <w:r w:rsidRPr="009C178A">
        <w:t xml:space="preserve">        std::cout&lt;&lt;"Deleting mesh"&lt;&lt;std::endl;</w:t>
      </w:r>
    </w:p>
    <w:p w14:paraId="13802544" w14:textId="77777777" w:rsidR="009C178A" w:rsidRPr="009C178A" w:rsidRDefault="009C178A" w:rsidP="003F0FAE">
      <w:pPr>
        <w:pStyle w:val="af7"/>
      </w:pPr>
      <w:r w:rsidRPr="009C178A">
        <w:t xml:space="preserve">        delete[] nodes;</w:t>
      </w:r>
    </w:p>
    <w:p w14:paraId="36226657" w14:textId="77777777" w:rsidR="009C178A" w:rsidRPr="009C178A" w:rsidRDefault="009C178A" w:rsidP="003F0FAE">
      <w:pPr>
        <w:pStyle w:val="af7"/>
      </w:pPr>
      <w:r w:rsidRPr="009C178A">
        <w:t xml:space="preserve">        delete[] elems;</w:t>
      </w:r>
    </w:p>
    <w:p w14:paraId="60BCD9C4" w14:textId="77777777" w:rsidR="009C178A" w:rsidRPr="009C178A" w:rsidRDefault="009C178A" w:rsidP="003F0FAE">
      <w:pPr>
        <w:pStyle w:val="af7"/>
      </w:pPr>
      <w:r w:rsidRPr="009C178A">
        <w:t xml:space="preserve">    }</w:t>
      </w:r>
    </w:p>
    <w:p w14:paraId="47FB1CF4" w14:textId="77777777" w:rsidR="009C178A" w:rsidRPr="009C178A" w:rsidRDefault="009C178A" w:rsidP="003F0FAE">
      <w:pPr>
        <w:pStyle w:val="af7"/>
      </w:pPr>
      <w:r w:rsidRPr="009C178A">
        <w:t xml:space="preserve">    void getAllTetrahedra(const int node, std::vector&lt;int&gt; &amp;neigh_tetrs);</w:t>
      </w:r>
    </w:p>
    <w:p w14:paraId="079293F0" w14:textId="77777777" w:rsidR="009C178A" w:rsidRPr="009C178A" w:rsidRDefault="009C178A" w:rsidP="003F0FAE">
      <w:pPr>
        <w:pStyle w:val="af7"/>
      </w:pPr>
      <w:r w:rsidRPr="009C178A">
        <w:t xml:space="preserve">    void getAllNeighbors(const int node, std::set&lt;int&gt; &amp;neighbors);</w:t>
      </w:r>
    </w:p>
    <w:p w14:paraId="1D4202C1" w14:textId="77777777" w:rsidR="009C178A" w:rsidRPr="009C178A" w:rsidRDefault="009C178A" w:rsidP="003F0FAE">
      <w:pPr>
        <w:pStyle w:val="af7"/>
      </w:pPr>
      <w:r w:rsidRPr="009C178A">
        <w:t xml:space="preserve">    void writeVTU(const std::string&amp; vtufile) const;</w:t>
      </w:r>
    </w:p>
    <w:p w14:paraId="0870722B" w14:textId="77777777" w:rsidR="009C178A" w:rsidRPr="009C178A" w:rsidRDefault="009C178A" w:rsidP="003F0FAE">
      <w:pPr>
        <w:pStyle w:val="af7"/>
      </w:pPr>
      <w:r w:rsidRPr="009C178A">
        <w:t xml:space="preserve">    double* getNodesPtr() const;</w:t>
      </w:r>
    </w:p>
    <w:p w14:paraId="5CD89D1B" w14:textId="77777777" w:rsidR="009C178A" w:rsidRPr="009C178A" w:rsidRDefault="009C178A" w:rsidP="003F0FAE">
      <w:pPr>
        <w:pStyle w:val="af7"/>
      </w:pPr>
      <w:r w:rsidRPr="009C178A">
        <w:t xml:space="preserve">    int* getElemsPtr() const;</w:t>
      </w:r>
    </w:p>
    <w:p w14:paraId="7D100B91" w14:textId="77777777" w:rsidR="009C178A" w:rsidRPr="009C178A" w:rsidRDefault="009C178A" w:rsidP="003F0FAE">
      <w:pPr>
        <w:pStyle w:val="af7"/>
      </w:pPr>
      <w:r w:rsidRPr="009C178A">
        <w:t xml:space="preserve">    int getNElems() const;</w:t>
      </w:r>
    </w:p>
    <w:p w14:paraId="6B98B60E" w14:textId="77777777" w:rsidR="009C178A" w:rsidRPr="009C178A" w:rsidRDefault="009C178A" w:rsidP="003F0FAE">
      <w:pPr>
        <w:pStyle w:val="af7"/>
      </w:pPr>
      <w:r w:rsidRPr="009C178A">
        <w:t xml:space="preserve">    int getNNodes() const;</w:t>
      </w:r>
    </w:p>
    <w:p w14:paraId="5C8D2501" w14:textId="77777777" w:rsidR="009C178A" w:rsidRPr="009C178A" w:rsidRDefault="009C178A" w:rsidP="003F0FAE">
      <w:pPr>
        <w:pStyle w:val="af7"/>
      </w:pPr>
      <w:r w:rsidRPr="009C178A">
        <w:t xml:space="preserve">    void addScalarsToVTU(const std::string&amp; vtufile, const double *scalars, const int size);</w:t>
      </w:r>
    </w:p>
    <w:p w14:paraId="2DD18330" w14:textId="77777777" w:rsidR="009C178A" w:rsidRPr="009C178A" w:rsidRDefault="009C178A" w:rsidP="003F0FAE">
      <w:pPr>
        <w:pStyle w:val="af7"/>
      </w:pPr>
      <w:r w:rsidRPr="009C178A">
        <w:t xml:space="preserve">    void convertToVTUTetra();</w:t>
      </w:r>
    </w:p>
    <w:p w14:paraId="59A28A86" w14:textId="77777777" w:rsidR="009C178A" w:rsidRPr="009C178A" w:rsidRDefault="009C178A" w:rsidP="003F0FAE">
      <w:pPr>
        <w:pStyle w:val="af7"/>
      </w:pPr>
      <w:r w:rsidRPr="009C178A">
        <w:t>};</w:t>
      </w:r>
    </w:p>
    <w:p w14:paraId="4BA91876" w14:textId="77777777" w:rsidR="009C178A" w:rsidRDefault="009C178A" w:rsidP="009C178A">
      <w:pPr>
        <w:rPr>
          <w:lang w:val="en-US"/>
        </w:rPr>
      </w:pPr>
    </w:p>
    <w:p w14:paraId="311C4248" w14:textId="77777777" w:rsidR="009C178A" w:rsidRDefault="009C178A" w:rsidP="009C178A">
      <w:pPr>
        <w:rPr>
          <w:lang w:val="en-US"/>
        </w:rPr>
      </w:pPr>
      <w:r>
        <w:t>Файл</w:t>
      </w:r>
      <w:r w:rsidRPr="009C178A">
        <w:rPr>
          <w:lang w:val="en-US"/>
        </w:rPr>
        <w:t xml:space="preserve"> </w:t>
      </w:r>
      <w:r>
        <w:rPr>
          <w:lang w:val="en-US"/>
        </w:rPr>
        <w:t>ODESolver.h</w:t>
      </w:r>
    </w:p>
    <w:p w14:paraId="24278EB6" w14:textId="77777777" w:rsidR="009C178A" w:rsidRPr="009C178A" w:rsidRDefault="009C178A" w:rsidP="003F0FAE">
      <w:pPr>
        <w:pStyle w:val="af7"/>
      </w:pPr>
      <w:r w:rsidRPr="009C178A">
        <w:t>class ODESolver {</w:t>
      </w:r>
    </w:p>
    <w:p w14:paraId="1C9AABB2" w14:textId="77777777" w:rsidR="009C178A" w:rsidRPr="009C178A" w:rsidRDefault="009C178A" w:rsidP="003F0FAE">
      <w:pPr>
        <w:pStyle w:val="af7"/>
      </w:pPr>
      <w:r w:rsidRPr="009C178A">
        <w:t>public:</w:t>
      </w:r>
    </w:p>
    <w:p w14:paraId="74B97B64" w14:textId="77777777" w:rsidR="009C178A" w:rsidRPr="009C178A" w:rsidRDefault="009C178A" w:rsidP="003F0FAE">
      <w:pPr>
        <w:pStyle w:val="af7"/>
      </w:pPr>
      <w:r w:rsidRPr="009C178A">
        <w:t xml:space="preserve">    virtual void update(Cell&amp; cell, double dt, double time) = 0;</w:t>
      </w:r>
    </w:p>
    <w:p w14:paraId="0ABFA038" w14:textId="77777777" w:rsidR="009C178A" w:rsidRPr="009C178A" w:rsidRDefault="009C178A" w:rsidP="003F0FAE">
      <w:pPr>
        <w:pStyle w:val="af7"/>
      </w:pPr>
      <w:r w:rsidRPr="009C178A">
        <w:t>};</w:t>
      </w:r>
    </w:p>
    <w:p w14:paraId="7472459A" w14:textId="77777777" w:rsidR="009C178A" w:rsidRPr="009C178A" w:rsidRDefault="009C178A" w:rsidP="009C178A">
      <w:pPr>
        <w:rPr>
          <w:lang w:val="en-US"/>
        </w:rPr>
      </w:pPr>
    </w:p>
    <w:p w14:paraId="5EE52D2A" w14:textId="77777777" w:rsidR="009C178A" w:rsidRDefault="009C178A" w:rsidP="009C178A">
      <w:pPr>
        <w:rPr>
          <w:lang w:val="en-US"/>
        </w:rPr>
      </w:pPr>
      <w:r>
        <w:t>Файл</w:t>
      </w:r>
      <w:r w:rsidRPr="009C178A">
        <w:rPr>
          <w:lang w:val="en-US"/>
        </w:rPr>
        <w:t xml:space="preserve"> </w:t>
      </w:r>
      <w:r>
        <w:rPr>
          <w:lang w:val="en-US"/>
        </w:rPr>
        <w:t>parameters.h</w:t>
      </w:r>
    </w:p>
    <w:p w14:paraId="190286CB" w14:textId="77777777" w:rsidR="009C178A" w:rsidRPr="009C178A" w:rsidRDefault="009C178A" w:rsidP="003F0FAE">
      <w:pPr>
        <w:pStyle w:val="af7"/>
      </w:pPr>
      <w:r w:rsidRPr="009C178A">
        <w:t>class Parameters {</w:t>
      </w:r>
    </w:p>
    <w:p w14:paraId="10F9C7C1" w14:textId="77777777" w:rsidR="009C178A" w:rsidRPr="009C178A" w:rsidRDefault="009C178A" w:rsidP="003F0FAE">
      <w:pPr>
        <w:pStyle w:val="af7"/>
      </w:pPr>
      <w:r w:rsidRPr="009C178A">
        <w:t>public:</w:t>
      </w:r>
    </w:p>
    <w:p w14:paraId="5970FED2" w14:textId="77777777" w:rsidR="009C178A" w:rsidRPr="009C178A" w:rsidRDefault="009C178A" w:rsidP="003F0FAE">
      <w:pPr>
        <w:pStyle w:val="af7"/>
      </w:pPr>
      <w:r w:rsidRPr="009C178A">
        <w:t xml:space="preserve">    enum class CardioModelType{IsotropicMonodomain, IsotropicBidomain};</w:t>
      </w:r>
    </w:p>
    <w:p w14:paraId="5EEC919C" w14:textId="77777777" w:rsidR="009C178A" w:rsidRPr="009C178A" w:rsidRDefault="009C178A" w:rsidP="003F0FAE">
      <w:pPr>
        <w:pStyle w:val="af7"/>
      </w:pPr>
      <w:r w:rsidRPr="009C178A">
        <w:t xml:space="preserve">    </w:t>
      </w:r>
    </w:p>
    <w:p w14:paraId="349AE6EA" w14:textId="77777777" w:rsidR="009C178A" w:rsidRPr="009C178A" w:rsidRDefault="009C178A" w:rsidP="003F0FAE">
      <w:pPr>
        <w:pStyle w:val="af7"/>
      </w:pPr>
      <w:r w:rsidRPr="009C178A">
        <w:t xml:space="preserve">    double SimulationTime;</w:t>
      </w:r>
    </w:p>
    <w:p w14:paraId="35995F4C" w14:textId="77777777" w:rsidR="009C178A" w:rsidRPr="009C178A" w:rsidRDefault="009C178A" w:rsidP="003F0FAE">
      <w:pPr>
        <w:pStyle w:val="af7"/>
      </w:pPr>
      <w:r w:rsidRPr="009C178A">
        <w:t xml:space="preserve">    double dt; // static double dt;</w:t>
      </w:r>
    </w:p>
    <w:p w14:paraId="57E9BA9A" w14:textId="77777777" w:rsidR="009C178A" w:rsidRPr="009C178A" w:rsidRDefault="009C178A" w:rsidP="003F0FAE">
      <w:pPr>
        <w:pStyle w:val="af7"/>
      </w:pPr>
      <w:r w:rsidRPr="009C178A">
        <w:lastRenderedPageBreak/>
        <w:t xml:space="preserve">    double dh;</w:t>
      </w:r>
    </w:p>
    <w:p w14:paraId="3CA8978A" w14:textId="77777777" w:rsidR="009C178A" w:rsidRPr="009C178A" w:rsidRDefault="009C178A" w:rsidP="003F0FAE">
      <w:pPr>
        <w:pStyle w:val="af7"/>
      </w:pPr>
      <w:r w:rsidRPr="009C178A">
        <w:t xml:space="preserve">    double G[9]; //global constant diffusion parameter - conductance in [mS]</w:t>
      </w:r>
    </w:p>
    <w:p w14:paraId="2ACA4AB2" w14:textId="77777777" w:rsidR="009C178A" w:rsidRPr="009C178A" w:rsidRDefault="009C178A" w:rsidP="003F0FAE">
      <w:pPr>
        <w:pStyle w:val="af7"/>
      </w:pPr>
      <w:r w:rsidRPr="009C178A">
        <w:t xml:space="preserve">    double Gext[8];</w:t>
      </w:r>
    </w:p>
    <w:p w14:paraId="2DA06608" w14:textId="77777777" w:rsidR="009C178A" w:rsidRPr="009C178A" w:rsidRDefault="009C178A" w:rsidP="003F0FAE">
      <w:pPr>
        <w:pStyle w:val="af7"/>
      </w:pPr>
      <w:r w:rsidRPr="009C178A">
        <w:t xml:space="preserve">    double Cm;</w:t>
      </w:r>
    </w:p>
    <w:p w14:paraId="7D7712CD" w14:textId="77777777" w:rsidR="009C178A" w:rsidRPr="009C178A" w:rsidRDefault="009C178A" w:rsidP="003F0FAE">
      <w:pPr>
        <w:pStyle w:val="af7"/>
      </w:pPr>
      <w:r w:rsidRPr="009C178A">
        <w:t xml:space="preserve">    double hi;</w:t>
      </w:r>
    </w:p>
    <w:p w14:paraId="5C1930C4" w14:textId="77777777" w:rsidR="009C178A" w:rsidRPr="009C178A" w:rsidRDefault="009C178A" w:rsidP="003F0FAE">
      <w:pPr>
        <w:pStyle w:val="af7"/>
      </w:pPr>
      <w:r w:rsidRPr="009C178A">
        <w:t xml:space="preserve">    double* cell_params;</w:t>
      </w:r>
    </w:p>
    <w:p w14:paraId="4D70B76E" w14:textId="77777777" w:rsidR="009C178A" w:rsidRPr="009C178A" w:rsidRDefault="009C178A" w:rsidP="003F0FAE">
      <w:pPr>
        <w:pStyle w:val="af7"/>
      </w:pPr>
      <w:r w:rsidRPr="009C178A">
        <w:t xml:space="preserve">    int nCellParams;</w:t>
      </w:r>
    </w:p>
    <w:p w14:paraId="7839C3D6" w14:textId="77777777" w:rsidR="009C178A" w:rsidRPr="009C178A" w:rsidRDefault="009C178A" w:rsidP="003F0FAE">
      <w:pPr>
        <w:pStyle w:val="af7"/>
      </w:pPr>
      <w:r w:rsidRPr="009C178A">
        <w:t xml:space="preserve">    bool dumpToVTU;</w:t>
      </w:r>
    </w:p>
    <w:p w14:paraId="5B1AD084" w14:textId="77777777" w:rsidR="009C178A" w:rsidRPr="009C178A" w:rsidRDefault="009C178A" w:rsidP="003F0FAE">
      <w:pPr>
        <w:pStyle w:val="af7"/>
      </w:pPr>
      <w:r w:rsidRPr="009C178A">
        <w:t xml:space="preserve">    std::string vtuOutputDir;</w:t>
      </w:r>
    </w:p>
    <w:p w14:paraId="2EBE47D3" w14:textId="77777777" w:rsidR="009C178A" w:rsidRPr="009C178A" w:rsidRDefault="009C178A" w:rsidP="003F0FAE">
      <w:pPr>
        <w:pStyle w:val="af7"/>
      </w:pPr>
      <w:r w:rsidRPr="009C178A">
        <w:t xml:space="preserve">    CardioModelType modelType;</w:t>
      </w:r>
    </w:p>
    <w:p w14:paraId="54D62465" w14:textId="77777777" w:rsidR="009C178A" w:rsidRPr="009C178A" w:rsidRDefault="009C178A" w:rsidP="003F0FAE">
      <w:pPr>
        <w:pStyle w:val="af7"/>
      </w:pPr>
      <w:r w:rsidRPr="009C178A">
        <w:t xml:space="preserve">    std::string problem_type;</w:t>
      </w:r>
    </w:p>
    <w:p w14:paraId="363F201E" w14:textId="77777777" w:rsidR="009C178A" w:rsidRPr="009C178A" w:rsidRDefault="009C178A" w:rsidP="003F0FAE">
      <w:pPr>
        <w:pStyle w:val="af7"/>
      </w:pPr>
      <w:r w:rsidRPr="009C178A">
        <w:t xml:space="preserve">    std::string eleFile;</w:t>
      </w:r>
    </w:p>
    <w:p w14:paraId="2EBFE82E" w14:textId="77777777" w:rsidR="009C178A" w:rsidRPr="009C178A" w:rsidRDefault="009C178A" w:rsidP="003F0FAE">
      <w:pPr>
        <w:pStyle w:val="af7"/>
      </w:pPr>
      <w:r w:rsidRPr="009C178A">
        <w:t xml:space="preserve">    std::string nodeFile;</w:t>
      </w:r>
    </w:p>
    <w:p w14:paraId="133AF8EB" w14:textId="77777777" w:rsidR="009C178A" w:rsidRPr="009C178A" w:rsidRDefault="009C178A" w:rsidP="003F0FAE">
      <w:pPr>
        <w:pStyle w:val="af7"/>
      </w:pPr>
      <w:r w:rsidRPr="009C178A">
        <w:t xml:space="preserve">    std::string voltage_file_path;</w:t>
      </w:r>
    </w:p>
    <w:p w14:paraId="586BF86E" w14:textId="77777777" w:rsidR="009C178A" w:rsidRPr="009C178A" w:rsidRDefault="009C178A" w:rsidP="003F0FAE">
      <w:pPr>
        <w:pStyle w:val="af7"/>
      </w:pPr>
      <w:r w:rsidRPr="009C178A">
        <w:t xml:space="preserve">    std::string current_file_path;</w:t>
      </w:r>
    </w:p>
    <w:p w14:paraId="4126827B" w14:textId="77777777" w:rsidR="009C178A" w:rsidRPr="009C178A" w:rsidRDefault="009C178A" w:rsidP="003F0FAE">
      <w:pPr>
        <w:pStyle w:val="af7"/>
      </w:pPr>
      <w:r w:rsidRPr="009C178A">
        <w:t xml:space="preserve">    std::string identicalCellType;</w:t>
      </w:r>
    </w:p>
    <w:p w14:paraId="7D687F72" w14:textId="77777777" w:rsidR="009C178A" w:rsidRPr="009C178A" w:rsidRDefault="009C178A" w:rsidP="003F0FAE">
      <w:pPr>
        <w:pStyle w:val="af7"/>
      </w:pPr>
      <w:r w:rsidRPr="009C178A">
        <w:t xml:space="preserve">    Parameters(const std::string&amp; conf_path);</w:t>
      </w:r>
    </w:p>
    <w:p w14:paraId="2CEE45A8" w14:textId="77777777" w:rsidR="009C178A" w:rsidRPr="009C178A" w:rsidRDefault="009C178A" w:rsidP="003F0FAE">
      <w:pPr>
        <w:pStyle w:val="af7"/>
      </w:pPr>
      <w:r w:rsidRPr="009C178A">
        <w:t xml:space="preserve">    Parameters() {}</w:t>
      </w:r>
    </w:p>
    <w:p w14:paraId="4BF300A4" w14:textId="77777777" w:rsidR="009C178A" w:rsidRPr="009C178A" w:rsidRDefault="009C178A" w:rsidP="003F0FAE">
      <w:pPr>
        <w:pStyle w:val="af7"/>
      </w:pPr>
      <w:r w:rsidRPr="009C178A">
        <w:t xml:space="preserve">    void parse(int argc, char **argv);</w:t>
      </w:r>
    </w:p>
    <w:p w14:paraId="446C7FC6" w14:textId="77777777" w:rsidR="009C178A" w:rsidRDefault="009C178A" w:rsidP="003F0FAE">
      <w:pPr>
        <w:pStyle w:val="af7"/>
      </w:pPr>
      <w:r w:rsidRPr="009C178A">
        <w:t>};</w:t>
      </w:r>
    </w:p>
    <w:p w14:paraId="116EB3DC" w14:textId="77777777" w:rsidR="009C178A" w:rsidRDefault="009C178A" w:rsidP="009C178A">
      <w:pPr>
        <w:rPr>
          <w:lang w:val="en-US"/>
        </w:rPr>
      </w:pPr>
    </w:p>
    <w:p w14:paraId="5EF6CC19" w14:textId="77777777" w:rsidR="009C178A" w:rsidRDefault="009C178A" w:rsidP="009C178A">
      <w:pPr>
        <w:rPr>
          <w:lang w:val="en-US"/>
        </w:rPr>
      </w:pPr>
      <w:r>
        <w:t>Файл</w:t>
      </w:r>
      <w:r w:rsidRPr="009C178A">
        <w:rPr>
          <w:lang w:val="en-US"/>
        </w:rPr>
        <w:t xml:space="preserve"> </w:t>
      </w:r>
      <w:r>
        <w:rPr>
          <w:lang w:val="en-US"/>
        </w:rPr>
        <w:t>petscMatrix.h</w:t>
      </w:r>
    </w:p>
    <w:p w14:paraId="3D00B85E" w14:textId="77777777" w:rsidR="009C178A" w:rsidRPr="009C178A" w:rsidRDefault="009C178A" w:rsidP="003F0FAE">
      <w:pPr>
        <w:pStyle w:val="af7"/>
      </w:pPr>
      <w:r w:rsidRPr="009C178A">
        <w:t>class petscMatrix : public SparseMatrix</w:t>
      </w:r>
    </w:p>
    <w:p w14:paraId="5FADCD75" w14:textId="77777777" w:rsidR="009C178A" w:rsidRPr="009C178A" w:rsidRDefault="009C178A" w:rsidP="003F0FAE">
      <w:pPr>
        <w:pStyle w:val="af7"/>
      </w:pPr>
      <w:r w:rsidRPr="009C178A">
        <w:t>{</w:t>
      </w:r>
    </w:p>
    <w:p w14:paraId="29AFDD25" w14:textId="77777777" w:rsidR="009C178A" w:rsidRPr="009C178A" w:rsidRDefault="009C178A" w:rsidP="003F0FAE">
      <w:pPr>
        <w:pStyle w:val="af7"/>
      </w:pPr>
      <w:r w:rsidRPr="009C178A">
        <w:t>public:</w:t>
      </w:r>
    </w:p>
    <w:p w14:paraId="5AC38D89" w14:textId="77777777" w:rsidR="009C178A" w:rsidRPr="009C178A" w:rsidRDefault="009C178A" w:rsidP="003F0FAE">
      <w:pPr>
        <w:pStyle w:val="af7"/>
      </w:pPr>
      <w:r w:rsidRPr="009C178A">
        <w:t xml:space="preserve">    Mat matrix;</w:t>
      </w:r>
    </w:p>
    <w:p w14:paraId="1B19AA59" w14:textId="77777777" w:rsidR="009C178A" w:rsidRPr="009C178A" w:rsidRDefault="009C178A" w:rsidP="003F0FAE">
      <w:pPr>
        <w:pStyle w:val="af7"/>
      </w:pPr>
    </w:p>
    <w:p w14:paraId="42A8C92F" w14:textId="77777777" w:rsidR="009C178A" w:rsidRPr="009C178A" w:rsidRDefault="009C178A" w:rsidP="003F0FAE">
      <w:pPr>
        <w:pStyle w:val="af7"/>
      </w:pPr>
      <w:r w:rsidRPr="009C178A">
        <w:t xml:space="preserve">    petscMatrix(int n_ = 0, int nz_ = 0);</w:t>
      </w:r>
    </w:p>
    <w:p w14:paraId="603AFA65" w14:textId="77777777" w:rsidR="009C178A" w:rsidRPr="009C178A" w:rsidRDefault="009C178A" w:rsidP="003F0FAE">
      <w:pPr>
        <w:pStyle w:val="af7"/>
      </w:pPr>
      <w:r w:rsidRPr="009C178A">
        <w:t xml:space="preserve">    petscMatrix(const SparseCRSMatrix&amp; source);</w:t>
      </w:r>
    </w:p>
    <w:p w14:paraId="51A4EB3A" w14:textId="77777777" w:rsidR="009C178A" w:rsidRPr="009C178A" w:rsidRDefault="009C178A" w:rsidP="003F0FAE">
      <w:pPr>
        <w:pStyle w:val="af7"/>
      </w:pPr>
      <w:r w:rsidRPr="009C178A">
        <w:t xml:space="preserve">    ~petscMatrix();</w:t>
      </w:r>
    </w:p>
    <w:p w14:paraId="3EE0F78C" w14:textId="77777777" w:rsidR="009C178A" w:rsidRPr="009C178A" w:rsidRDefault="009C178A" w:rsidP="003F0FAE">
      <w:pPr>
        <w:pStyle w:val="af7"/>
      </w:pPr>
    </w:p>
    <w:p w14:paraId="578589C7" w14:textId="77777777" w:rsidR="009C178A" w:rsidRPr="009C178A" w:rsidRDefault="009C178A" w:rsidP="003F0FAE">
      <w:pPr>
        <w:pStyle w:val="af7"/>
      </w:pPr>
      <w:r w:rsidRPr="009C178A">
        <w:t xml:space="preserve">    void SetZeroes();</w:t>
      </w:r>
    </w:p>
    <w:p w14:paraId="390381EB" w14:textId="77777777" w:rsidR="009C178A" w:rsidRPr="009C178A" w:rsidRDefault="009C178A" w:rsidP="003F0FAE">
      <w:pPr>
        <w:pStyle w:val="af7"/>
      </w:pPr>
      <w:r w:rsidRPr="009C178A">
        <w:t xml:space="preserve">    void SetValue(int i, int j, double val);</w:t>
      </w:r>
    </w:p>
    <w:p w14:paraId="569BDA0E" w14:textId="77777777" w:rsidR="009C178A" w:rsidRPr="009C178A" w:rsidRDefault="009C178A" w:rsidP="003F0FAE">
      <w:pPr>
        <w:pStyle w:val="af7"/>
      </w:pPr>
      <w:r w:rsidRPr="009C178A">
        <w:t xml:space="preserve">    void AddValue(int i, int j, double val);</w:t>
      </w:r>
    </w:p>
    <w:p w14:paraId="34092214" w14:textId="77777777" w:rsidR="009C178A" w:rsidRPr="009C178A" w:rsidRDefault="009C178A" w:rsidP="003F0FAE">
      <w:pPr>
        <w:pStyle w:val="af7"/>
      </w:pPr>
    </w:p>
    <w:p w14:paraId="5D6D2EAF" w14:textId="77777777" w:rsidR="009C178A" w:rsidRPr="009C178A" w:rsidRDefault="009C178A" w:rsidP="003F0FAE">
      <w:pPr>
        <w:pStyle w:val="af7"/>
      </w:pPr>
      <w:r w:rsidRPr="009C178A">
        <w:t xml:space="preserve">    void CopyStructure(const SparseMatrix* source);</w:t>
      </w:r>
    </w:p>
    <w:p w14:paraId="40A4CC1C" w14:textId="77777777" w:rsidR="009C178A" w:rsidRPr="009C178A" w:rsidRDefault="009C178A" w:rsidP="003F0FAE">
      <w:pPr>
        <w:pStyle w:val="af7"/>
      </w:pPr>
      <w:r w:rsidRPr="009C178A">
        <w:t xml:space="preserve">    void SetUpStructure(const std::vector&lt;int&gt;* neighbors, int nz_);</w:t>
      </w:r>
    </w:p>
    <w:p w14:paraId="0D373487" w14:textId="77777777" w:rsidR="009C178A" w:rsidRPr="009C178A" w:rsidRDefault="009C178A" w:rsidP="003F0FAE">
      <w:pPr>
        <w:pStyle w:val="af7"/>
      </w:pPr>
    </w:p>
    <w:p w14:paraId="19E6D72B" w14:textId="77777777" w:rsidR="009C178A" w:rsidRPr="009C178A" w:rsidRDefault="009C178A" w:rsidP="003F0FAE">
      <w:pPr>
        <w:pStyle w:val="af7"/>
      </w:pPr>
      <w:r w:rsidRPr="009C178A">
        <w:t xml:space="preserve">    int getRowNZ(int index) const;</w:t>
      </w:r>
    </w:p>
    <w:p w14:paraId="47D941F8" w14:textId="77777777" w:rsidR="009C178A" w:rsidRPr="009C178A" w:rsidRDefault="009C178A" w:rsidP="003F0FAE">
      <w:pPr>
        <w:pStyle w:val="af7"/>
      </w:pPr>
      <w:r w:rsidRPr="009C178A">
        <w:t xml:space="preserve">    void getRowValues(int index, std::vector&lt;double&gt; &amp;values, std::vector&lt;int&gt; &amp; columns) const;</w:t>
      </w:r>
    </w:p>
    <w:p w14:paraId="74C4AD85" w14:textId="77777777" w:rsidR="009C178A" w:rsidRPr="009C178A" w:rsidRDefault="009C178A" w:rsidP="003F0FAE">
      <w:pPr>
        <w:pStyle w:val="af7"/>
      </w:pPr>
    </w:p>
    <w:p w14:paraId="3841ACC5" w14:textId="77777777" w:rsidR="009C178A" w:rsidRPr="009C178A" w:rsidRDefault="009C178A" w:rsidP="003F0FAE">
      <w:pPr>
        <w:pStyle w:val="af7"/>
      </w:pPr>
      <w:r w:rsidRPr="009C178A">
        <w:lastRenderedPageBreak/>
        <w:t xml:space="preserve">    void FinalizeInitialization();</w:t>
      </w:r>
    </w:p>
    <w:p w14:paraId="4A8DD94F" w14:textId="77777777" w:rsidR="009C178A" w:rsidRPr="009C178A" w:rsidRDefault="009C178A" w:rsidP="003F0FAE">
      <w:pPr>
        <w:pStyle w:val="af7"/>
      </w:pPr>
    </w:p>
    <w:p w14:paraId="3ED67A13" w14:textId="77777777" w:rsidR="009C178A" w:rsidRPr="009C178A" w:rsidRDefault="009C178A" w:rsidP="003F0FAE">
      <w:pPr>
        <w:pStyle w:val="af7"/>
      </w:pPr>
      <w:r w:rsidRPr="009C178A">
        <w:t xml:space="preserve">    void PrintCRS() const;</w:t>
      </w:r>
    </w:p>
    <w:p w14:paraId="45160497" w14:textId="77777777" w:rsidR="009C178A" w:rsidRPr="009C178A" w:rsidRDefault="009C178A" w:rsidP="003F0FAE">
      <w:pPr>
        <w:pStyle w:val="af7"/>
      </w:pPr>
      <w:r w:rsidRPr="009C178A">
        <w:t xml:space="preserve">    void CRSToFile(char* filename) const;</w:t>
      </w:r>
    </w:p>
    <w:p w14:paraId="78BAFEF3" w14:textId="77777777" w:rsidR="009C178A" w:rsidRDefault="009C178A" w:rsidP="003F0FAE">
      <w:pPr>
        <w:pStyle w:val="af7"/>
      </w:pPr>
      <w:r w:rsidRPr="0043729D">
        <w:t>};</w:t>
      </w:r>
    </w:p>
    <w:p w14:paraId="38D3B846" w14:textId="77777777" w:rsidR="009C178A" w:rsidRDefault="009C178A" w:rsidP="009C178A">
      <w:pPr>
        <w:rPr>
          <w:lang w:val="en-US"/>
        </w:rPr>
      </w:pPr>
    </w:p>
    <w:p w14:paraId="2D5122FB" w14:textId="77777777" w:rsidR="009C178A" w:rsidRDefault="009C178A" w:rsidP="009C178A">
      <w:pPr>
        <w:rPr>
          <w:lang w:val="en-US"/>
        </w:rPr>
      </w:pPr>
      <w:r>
        <w:t>Файл</w:t>
      </w:r>
      <w:r w:rsidRPr="009C178A">
        <w:rPr>
          <w:lang w:val="en-US"/>
        </w:rPr>
        <w:t xml:space="preserve"> petscSLAESolver</w:t>
      </w:r>
      <w:r>
        <w:rPr>
          <w:lang w:val="en-US"/>
        </w:rPr>
        <w:t>.h</w:t>
      </w:r>
    </w:p>
    <w:p w14:paraId="1CB7D0F3" w14:textId="77777777" w:rsidR="009C178A" w:rsidRPr="009C178A" w:rsidRDefault="009C178A" w:rsidP="003F0FAE">
      <w:pPr>
        <w:pStyle w:val="af7"/>
      </w:pPr>
      <w:r w:rsidRPr="009C178A">
        <w:t>class petscSLAESolver: public SLAESolver</w:t>
      </w:r>
    </w:p>
    <w:p w14:paraId="52D7C4FB" w14:textId="77777777" w:rsidR="009C178A" w:rsidRPr="009C178A" w:rsidRDefault="009C178A" w:rsidP="003F0FAE">
      <w:pPr>
        <w:pStyle w:val="af7"/>
      </w:pPr>
      <w:r w:rsidRPr="009C178A">
        <w:t>{</w:t>
      </w:r>
    </w:p>
    <w:p w14:paraId="3AACAEB2" w14:textId="77777777" w:rsidR="009C178A" w:rsidRPr="009C178A" w:rsidRDefault="009C178A" w:rsidP="003F0FAE">
      <w:pPr>
        <w:pStyle w:val="af7"/>
      </w:pPr>
      <w:r w:rsidRPr="009C178A">
        <w:t xml:space="preserve">    Vec x;</w:t>
      </w:r>
    </w:p>
    <w:p w14:paraId="0DB6B085" w14:textId="77777777" w:rsidR="009C178A" w:rsidRPr="009C178A" w:rsidRDefault="009C178A" w:rsidP="003F0FAE">
      <w:pPr>
        <w:pStyle w:val="af7"/>
      </w:pPr>
      <w:r w:rsidRPr="009C178A">
        <w:t xml:space="preserve">    Vec v, b;</w:t>
      </w:r>
    </w:p>
    <w:p w14:paraId="349E873A" w14:textId="77777777" w:rsidR="009C178A" w:rsidRPr="009C178A" w:rsidRDefault="009C178A" w:rsidP="003F0FAE">
      <w:pPr>
        <w:pStyle w:val="af7"/>
      </w:pPr>
      <w:r w:rsidRPr="009C178A">
        <w:t xml:space="preserve">    KSP ksp_stiffness, ksp_mass;  // linear solver context</w:t>
      </w:r>
    </w:p>
    <w:p w14:paraId="40B69CA7" w14:textId="77777777" w:rsidR="009C178A" w:rsidRPr="009C178A" w:rsidRDefault="009C178A" w:rsidP="003F0FAE">
      <w:pPr>
        <w:pStyle w:val="af7"/>
      </w:pPr>
    </w:p>
    <w:p w14:paraId="38A491AE" w14:textId="77777777" w:rsidR="009C178A" w:rsidRPr="009C178A" w:rsidRDefault="009C178A" w:rsidP="003F0FAE">
      <w:pPr>
        <w:pStyle w:val="af7"/>
      </w:pPr>
      <w:r w:rsidRPr="009C178A">
        <w:t>public:</w:t>
      </w:r>
    </w:p>
    <w:p w14:paraId="1C757FFA" w14:textId="77777777" w:rsidR="009C178A" w:rsidRPr="009C178A" w:rsidRDefault="009C178A" w:rsidP="003F0FAE">
      <w:pPr>
        <w:pStyle w:val="af7"/>
      </w:pPr>
      <w:r w:rsidRPr="009C178A">
        <w:t xml:space="preserve">    bool forward;</w:t>
      </w:r>
    </w:p>
    <w:p w14:paraId="62BB6366" w14:textId="77777777" w:rsidR="003F0FAE" w:rsidRDefault="009C178A" w:rsidP="003F0FAE">
      <w:pPr>
        <w:pStyle w:val="af7"/>
      </w:pPr>
      <w:r w:rsidRPr="009C178A">
        <w:t xml:space="preserve">    petscSLAESolver(SimulationData* simulationData, int N, double* G_, </w:t>
      </w:r>
    </w:p>
    <w:p w14:paraId="49E12821" w14:textId="77777777" w:rsidR="009C178A" w:rsidRPr="009C178A" w:rsidRDefault="003F0FAE" w:rsidP="003F0FAE">
      <w:pPr>
        <w:pStyle w:val="af7"/>
        <w:ind w:hanging="287"/>
      </w:pPr>
      <w:r>
        <w:t xml:space="preserve"> </w:t>
      </w:r>
      <w:r w:rsidRPr="009C178A">
        <w:t xml:space="preserve">double </w:t>
      </w:r>
      <w:r w:rsidR="009C178A" w:rsidRPr="009C178A">
        <w:t>hi_ = 1.0, double Cm_ = 1.0, bool Forward = true);</w:t>
      </w:r>
    </w:p>
    <w:p w14:paraId="5DCD5F4A" w14:textId="77777777" w:rsidR="009C178A" w:rsidRPr="009C178A" w:rsidRDefault="009C178A" w:rsidP="003F0FAE">
      <w:pPr>
        <w:pStyle w:val="af7"/>
      </w:pPr>
      <w:r w:rsidRPr="009C178A">
        <w:t xml:space="preserve">    void update(Cell &amp;cell, int nodeID, double dt);</w:t>
      </w:r>
    </w:p>
    <w:p w14:paraId="2ACD89E7" w14:textId="77777777" w:rsidR="009C178A" w:rsidRPr="009C178A" w:rsidRDefault="009C178A" w:rsidP="003F0FAE">
      <w:pPr>
        <w:pStyle w:val="af7"/>
      </w:pPr>
      <w:r w:rsidRPr="009C178A">
        <w:t xml:space="preserve">    int solve(std::vector&lt;double&gt; &amp;data);</w:t>
      </w:r>
    </w:p>
    <w:p w14:paraId="2A302B9A" w14:textId="77777777" w:rsidR="009C178A" w:rsidRPr="009C178A" w:rsidRDefault="009C178A" w:rsidP="003F0FAE">
      <w:pPr>
        <w:pStyle w:val="af7"/>
      </w:pPr>
      <w:r w:rsidRPr="009C178A">
        <w:t xml:space="preserve">    double getSolution(int nodeID) {</w:t>
      </w:r>
    </w:p>
    <w:p w14:paraId="15056DC4" w14:textId="77777777" w:rsidR="009C178A" w:rsidRPr="009C178A" w:rsidRDefault="009C178A" w:rsidP="003F0FAE">
      <w:pPr>
        <w:pStyle w:val="af7"/>
      </w:pPr>
      <w:r w:rsidRPr="009C178A">
        <w:t xml:space="preserve">        double v;</w:t>
      </w:r>
    </w:p>
    <w:p w14:paraId="0C50C23C" w14:textId="77777777" w:rsidR="009C178A" w:rsidRPr="009C178A" w:rsidRDefault="009C178A" w:rsidP="003F0FAE">
      <w:pPr>
        <w:pStyle w:val="af7"/>
      </w:pPr>
      <w:r w:rsidRPr="009C178A">
        <w:t xml:space="preserve">        VecGetValues(x, 1, &amp;nodeID, &amp;v);</w:t>
      </w:r>
    </w:p>
    <w:p w14:paraId="11383CF5" w14:textId="77777777" w:rsidR="009C178A" w:rsidRPr="009C178A" w:rsidRDefault="009C178A" w:rsidP="003F0FAE">
      <w:pPr>
        <w:pStyle w:val="af7"/>
      </w:pPr>
      <w:r w:rsidRPr="009C178A">
        <w:t xml:space="preserve">        return -v;</w:t>
      </w:r>
    </w:p>
    <w:p w14:paraId="35874F95" w14:textId="77777777" w:rsidR="009C178A" w:rsidRPr="009C178A" w:rsidRDefault="009C178A" w:rsidP="003F0FAE">
      <w:pPr>
        <w:pStyle w:val="af7"/>
      </w:pPr>
      <w:r w:rsidRPr="009C178A">
        <w:t xml:space="preserve">    }</w:t>
      </w:r>
    </w:p>
    <w:p w14:paraId="2304D309" w14:textId="77777777" w:rsidR="009C178A" w:rsidRPr="009C178A" w:rsidRDefault="009C178A" w:rsidP="003F0FAE">
      <w:pPr>
        <w:pStyle w:val="af7"/>
      </w:pPr>
    </w:p>
    <w:p w14:paraId="0B20B3D3" w14:textId="77777777" w:rsidR="009C178A" w:rsidRPr="009C178A" w:rsidRDefault="009C178A" w:rsidP="003F0FAE">
      <w:pPr>
        <w:pStyle w:val="af7"/>
      </w:pPr>
      <w:r w:rsidRPr="009C178A">
        <w:t xml:space="preserve">    ~petscSLAESolver()</w:t>
      </w:r>
    </w:p>
    <w:p w14:paraId="009F57EF" w14:textId="77777777" w:rsidR="009C178A" w:rsidRPr="009C178A" w:rsidRDefault="009C178A" w:rsidP="003F0FAE">
      <w:pPr>
        <w:pStyle w:val="af7"/>
      </w:pPr>
      <w:r w:rsidRPr="009C178A">
        <w:t xml:space="preserve">    {</w:t>
      </w:r>
    </w:p>
    <w:p w14:paraId="7BFD1ABA" w14:textId="77777777" w:rsidR="009C178A" w:rsidRPr="009C178A" w:rsidRDefault="009C178A" w:rsidP="003F0FAE">
      <w:pPr>
        <w:pStyle w:val="af7"/>
      </w:pPr>
      <w:r w:rsidRPr="009C178A">
        <w:t xml:space="preserve">        VecDestroy(&amp;x);</w:t>
      </w:r>
    </w:p>
    <w:p w14:paraId="37F74689" w14:textId="77777777" w:rsidR="009C178A" w:rsidRPr="009C178A" w:rsidRDefault="009C178A" w:rsidP="003F0FAE">
      <w:pPr>
        <w:pStyle w:val="af7"/>
      </w:pPr>
      <w:r w:rsidRPr="009C178A">
        <w:t xml:space="preserve">    }</w:t>
      </w:r>
    </w:p>
    <w:p w14:paraId="2459C99E" w14:textId="77777777" w:rsidR="009C178A" w:rsidRDefault="009C178A" w:rsidP="003F0FAE">
      <w:pPr>
        <w:pStyle w:val="af7"/>
      </w:pPr>
      <w:r w:rsidRPr="009C178A">
        <w:t>};</w:t>
      </w:r>
    </w:p>
    <w:p w14:paraId="23986FB1" w14:textId="77777777" w:rsidR="009C178A" w:rsidRDefault="009C178A" w:rsidP="009C178A">
      <w:pPr>
        <w:rPr>
          <w:lang w:val="en-US"/>
        </w:rPr>
      </w:pPr>
    </w:p>
    <w:p w14:paraId="2A01A31B" w14:textId="77777777" w:rsidR="009C178A" w:rsidRDefault="009C178A" w:rsidP="009C178A">
      <w:pPr>
        <w:rPr>
          <w:lang w:val="en-US"/>
        </w:rPr>
      </w:pPr>
      <w:r>
        <w:t>Файл</w:t>
      </w:r>
      <w:r w:rsidRPr="0043729D">
        <w:rPr>
          <w:lang w:val="en-US"/>
        </w:rPr>
        <w:t xml:space="preserve"> </w:t>
      </w:r>
      <w:r w:rsidRPr="009C178A">
        <w:rPr>
          <w:lang w:val="en-US"/>
        </w:rPr>
        <w:t>RungeKutta4</w:t>
      </w:r>
      <w:r>
        <w:rPr>
          <w:lang w:val="en-US"/>
        </w:rPr>
        <w:t>.h</w:t>
      </w:r>
    </w:p>
    <w:p w14:paraId="1BDB196E" w14:textId="77777777" w:rsidR="009C178A" w:rsidRPr="009C178A" w:rsidRDefault="009C178A" w:rsidP="003F0FAE">
      <w:pPr>
        <w:pStyle w:val="af7"/>
      </w:pPr>
      <w:r w:rsidRPr="009C178A">
        <w:t>class RungeKutta4 : public ODESolver{</w:t>
      </w:r>
    </w:p>
    <w:p w14:paraId="3F6B438A" w14:textId="77777777" w:rsidR="009C178A" w:rsidRPr="009C178A" w:rsidRDefault="009C178A" w:rsidP="003F0FAE">
      <w:pPr>
        <w:pStyle w:val="af7"/>
      </w:pPr>
      <w:r w:rsidRPr="009C178A">
        <w:t xml:space="preserve">    double *rk[4];</w:t>
      </w:r>
    </w:p>
    <w:p w14:paraId="110ACFEA" w14:textId="77777777" w:rsidR="009C178A" w:rsidRPr="009C178A" w:rsidRDefault="009C178A" w:rsidP="003F0FAE">
      <w:pPr>
        <w:pStyle w:val="af7"/>
      </w:pPr>
      <w:r w:rsidRPr="009C178A">
        <w:t xml:space="preserve">    double *in_state;</w:t>
      </w:r>
    </w:p>
    <w:p w14:paraId="66D7021F" w14:textId="77777777" w:rsidR="009C178A" w:rsidRPr="009C178A" w:rsidRDefault="009C178A" w:rsidP="003F0FAE">
      <w:pPr>
        <w:pStyle w:val="af7"/>
      </w:pPr>
      <w:r w:rsidRPr="009C178A">
        <w:t>public:</w:t>
      </w:r>
    </w:p>
    <w:p w14:paraId="61794F5A" w14:textId="77777777" w:rsidR="009C178A" w:rsidRPr="009C178A" w:rsidRDefault="009C178A" w:rsidP="003F0FAE">
      <w:pPr>
        <w:pStyle w:val="af7"/>
      </w:pPr>
      <w:r w:rsidRPr="009C178A">
        <w:t xml:space="preserve">    ~RungeKutta4();</w:t>
      </w:r>
    </w:p>
    <w:p w14:paraId="05E625B6" w14:textId="77777777" w:rsidR="009C178A" w:rsidRPr="009C178A" w:rsidRDefault="009C178A" w:rsidP="003F0FAE">
      <w:pPr>
        <w:pStyle w:val="af7"/>
      </w:pPr>
      <w:r w:rsidRPr="009C178A">
        <w:t xml:space="preserve">    RungeKutta4(int max_sys_size);</w:t>
      </w:r>
    </w:p>
    <w:p w14:paraId="69416DD0" w14:textId="77777777" w:rsidR="009C178A" w:rsidRPr="009C178A" w:rsidRDefault="009C178A" w:rsidP="003F0FAE">
      <w:pPr>
        <w:pStyle w:val="af7"/>
      </w:pPr>
      <w:r w:rsidRPr="009C178A">
        <w:t xml:space="preserve">    void update(Cell&amp; cell, double dt, double time);</w:t>
      </w:r>
    </w:p>
    <w:p w14:paraId="0E1EB555" w14:textId="77777777" w:rsidR="009C178A" w:rsidRDefault="009C178A" w:rsidP="003F0FAE">
      <w:pPr>
        <w:pStyle w:val="af7"/>
      </w:pPr>
      <w:r w:rsidRPr="009C178A">
        <w:t>};</w:t>
      </w:r>
    </w:p>
    <w:p w14:paraId="4B1F3F84" w14:textId="77777777" w:rsidR="009C178A" w:rsidRDefault="009C178A" w:rsidP="009C178A">
      <w:pPr>
        <w:rPr>
          <w:lang w:val="en-US"/>
        </w:rPr>
      </w:pPr>
    </w:p>
    <w:p w14:paraId="08D4894B" w14:textId="77777777" w:rsidR="009C178A" w:rsidRDefault="009C178A" w:rsidP="009C178A">
      <w:pPr>
        <w:rPr>
          <w:lang w:val="en-US"/>
        </w:rPr>
      </w:pPr>
      <w:r>
        <w:lastRenderedPageBreak/>
        <w:t>Файл</w:t>
      </w:r>
      <w:r w:rsidRPr="009C178A">
        <w:rPr>
          <w:lang w:val="en-US"/>
        </w:rPr>
        <w:t xml:space="preserve"> Simulation</w:t>
      </w:r>
      <w:r>
        <w:rPr>
          <w:lang w:val="en-US"/>
        </w:rPr>
        <w:t>.h</w:t>
      </w:r>
    </w:p>
    <w:p w14:paraId="5CA3A9A8" w14:textId="77777777" w:rsidR="009C178A" w:rsidRPr="009C178A" w:rsidRDefault="009C178A" w:rsidP="007530A8">
      <w:pPr>
        <w:pStyle w:val="af7"/>
      </w:pPr>
      <w:r w:rsidRPr="009C178A">
        <w:t>class Simulation</w:t>
      </w:r>
    </w:p>
    <w:p w14:paraId="0DB080B4" w14:textId="77777777" w:rsidR="009C178A" w:rsidRPr="009C178A" w:rsidRDefault="009C178A" w:rsidP="007530A8">
      <w:pPr>
        <w:pStyle w:val="af7"/>
      </w:pPr>
      <w:r w:rsidRPr="009C178A">
        <w:t>{</w:t>
      </w:r>
    </w:p>
    <w:p w14:paraId="474637BB" w14:textId="77777777" w:rsidR="009C178A" w:rsidRPr="009C178A" w:rsidRDefault="009C178A" w:rsidP="007530A8">
      <w:pPr>
        <w:pStyle w:val="af7"/>
      </w:pPr>
      <w:r w:rsidRPr="009C178A">
        <w:t xml:space="preserve">    Parameters simulationParameters;</w:t>
      </w:r>
    </w:p>
    <w:p w14:paraId="6BD4DF91" w14:textId="77777777" w:rsidR="009C178A" w:rsidRPr="009C178A" w:rsidRDefault="009C178A" w:rsidP="007530A8">
      <w:pPr>
        <w:pStyle w:val="af7"/>
      </w:pPr>
      <w:r w:rsidRPr="009C178A">
        <w:t xml:space="preserve">    SimulationData *simulationData;</w:t>
      </w:r>
    </w:p>
    <w:p w14:paraId="6091A753" w14:textId="77777777" w:rsidR="009C178A" w:rsidRPr="009C178A" w:rsidRDefault="009C178A" w:rsidP="007530A8">
      <w:pPr>
        <w:pStyle w:val="af7"/>
      </w:pPr>
      <w:r w:rsidRPr="009C178A">
        <w:t xml:space="preserve">    CellMapper *cellMapper;</w:t>
      </w:r>
    </w:p>
    <w:p w14:paraId="4ECCF97D" w14:textId="77777777" w:rsidR="009C178A" w:rsidRPr="009C178A" w:rsidRDefault="009C178A" w:rsidP="007530A8">
      <w:pPr>
        <w:pStyle w:val="af7"/>
      </w:pPr>
      <w:r w:rsidRPr="009C178A">
        <w:t xml:space="preserve">    Solver *solver;</w:t>
      </w:r>
    </w:p>
    <w:p w14:paraId="288BFE30" w14:textId="77777777" w:rsidR="009C178A" w:rsidRPr="009C178A" w:rsidRDefault="009C178A" w:rsidP="007530A8">
      <w:pPr>
        <w:pStyle w:val="af7"/>
      </w:pPr>
      <w:r w:rsidRPr="009C178A">
        <w:t xml:space="preserve">    bool dumpToVTU;</w:t>
      </w:r>
    </w:p>
    <w:p w14:paraId="1DA33FBF" w14:textId="77777777" w:rsidR="009C178A" w:rsidRPr="009C178A" w:rsidRDefault="009C178A" w:rsidP="007530A8">
      <w:pPr>
        <w:pStyle w:val="af7"/>
      </w:pPr>
      <w:r w:rsidRPr="009C178A">
        <w:t xml:space="preserve">    std::string vtuOutputDir;</w:t>
      </w:r>
    </w:p>
    <w:p w14:paraId="1AD140BB" w14:textId="77777777" w:rsidR="009C178A" w:rsidRPr="009C178A" w:rsidRDefault="009C178A" w:rsidP="007530A8">
      <w:pPr>
        <w:pStyle w:val="af7"/>
      </w:pPr>
    </w:p>
    <w:p w14:paraId="68ACFE34" w14:textId="77777777" w:rsidR="009C178A" w:rsidRPr="009C178A" w:rsidRDefault="009C178A" w:rsidP="007530A8">
      <w:pPr>
        <w:pStyle w:val="af7"/>
      </w:pPr>
      <w:r w:rsidRPr="009C178A">
        <w:t>public:</w:t>
      </w:r>
    </w:p>
    <w:p w14:paraId="4FA0FA8A" w14:textId="77777777" w:rsidR="009C178A" w:rsidRPr="009C178A" w:rsidRDefault="009C178A" w:rsidP="007530A8">
      <w:pPr>
        <w:pStyle w:val="af7"/>
      </w:pPr>
      <w:r w:rsidRPr="009C178A">
        <w:t xml:space="preserve">    Simulation(){}</w:t>
      </w:r>
    </w:p>
    <w:p w14:paraId="6DB85E51" w14:textId="77777777" w:rsidR="009C178A" w:rsidRPr="009C178A" w:rsidRDefault="009C178A" w:rsidP="007530A8">
      <w:pPr>
        <w:pStyle w:val="af7"/>
      </w:pPr>
      <w:r w:rsidRPr="009C178A">
        <w:t xml:space="preserve">    void init(Parameters parameters);</w:t>
      </w:r>
    </w:p>
    <w:p w14:paraId="55072FA1" w14:textId="77777777" w:rsidR="009C178A" w:rsidRPr="009C178A" w:rsidRDefault="009C178A" w:rsidP="007530A8">
      <w:pPr>
        <w:pStyle w:val="af7"/>
      </w:pPr>
      <w:r w:rsidRPr="009C178A">
        <w:t xml:space="preserve">    void solve();</w:t>
      </w:r>
    </w:p>
    <w:p w14:paraId="0FBB040A" w14:textId="77777777" w:rsidR="009C178A" w:rsidRPr="009C178A" w:rsidRDefault="009C178A" w:rsidP="007530A8">
      <w:pPr>
        <w:pStyle w:val="af7"/>
      </w:pPr>
      <w:r w:rsidRPr="009C178A">
        <w:t xml:space="preserve">    void finalize();</w:t>
      </w:r>
    </w:p>
    <w:p w14:paraId="1496B13A" w14:textId="77777777" w:rsidR="009C178A" w:rsidRPr="009C178A" w:rsidRDefault="009C178A" w:rsidP="007530A8">
      <w:pPr>
        <w:pStyle w:val="af7"/>
      </w:pPr>
    </w:p>
    <w:p w14:paraId="7419BD62" w14:textId="77777777" w:rsidR="009C178A" w:rsidRPr="009C178A" w:rsidRDefault="009C178A" w:rsidP="007530A8">
      <w:pPr>
        <w:pStyle w:val="af7"/>
      </w:pPr>
      <w:r w:rsidRPr="009C178A">
        <w:t xml:space="preserve">    FEMData* getFemDataPtr() { return solver-&gt;getFemData(); }</w:t>
      </w:r>
    </w:p>
    <w:p w14:paraId="1A83451A" w14:textId="77777777" w:rsidR="009C178A" w:rsidRPr="009C178A" w:rsidRDefault="009C178A" w:rsidP="007530A8">
      <w:pPr>
        <w:pStyle w:val="af7"/>
      </w:pPr>
      <w:r w:rsidRPr="009C178A">
        <w:t xml:space="preserve">    SimulationData* getSimulationDataPtr() { return simulationData; }</w:t>
      </w:r>
    </w:p>
    <w:p w14:paraId="38FEAA85" w14:textId="77777777" w:rsidR="009C178A" w:rsidRPr="009C178A" w:rsidRDefault="009C178A" w:rsidP="007530A8">
      <w:pPr>
        <w:pStyle w:val="af7"/>
      </w:pPr>
      <w:r w:rsidRPr="009C178A">
        <w:t xml:space="preserve">    Solver* getSolverPtr() { return solver; }</w:t>
      </w:r>
    </w:p>
    <w:p w14:paraId="1CE09360" w14:textId="77777777" w:rsidR="009C178A" w:rsidRPr="009C178A" w:rsidRDefault="009C178A" w:rsidP="007530A8">
      <w:pPr>
        <w:pStyle w:val="af7"/>
      </w:pPr>
      <w:r w:rsidRPr="009C178A">
        <w:t xml:space="preserve">    CellMapper* getCellMapperPtr() { return cellMapper; }</w:t>
      </w:r>
    </w:p>
    <w:p w14:paraId="6E82824B" w14:textId="77777777" w:rsidR="009C178A" w:rsidRPr="009C178A" w:rsidRDefault="009C178A" w:rsidP="007530A8">
      <w:pPr>
        <w:pStyle w:val="af7"/>
      </w:pPr>
    </w:p>
    <w:p w14:paraId="1FCD6ED5" w14:textId="77777777" w:rsidR="009C178A" w:rsidRPr="009C178A" w:rsidRDefault="009C178A" w:rsidP="007530A8">
      <w:pPr>
        <w:pStyle w:val="af7"/>
      </w:pPr>
      <w:r w:rsidRPr="009C178A">
        <w:t xml:space="preserve">    ~Simulation()</w:t>
      </w:r>
    </w:p>
    <w:p w14:paraId="2721B753" w14:textId="77777777" w:rsidR="009C178A" w:rsidRPr="009C178A" w:rsidRDefault="009C178A" w:rsidP="007530A8">
      <w:pPr>
        <w:pStyle w:val="af7"/>
      </w:pPr>
      <w:r w:rsidRPr="009C178A">
        <w:t xml:space="preserve">    {</w:t>
      </w:r>
    </w:p>
    <w:p w14:paraId="5382ABBD" w14:textId="77777777" w:rsidR="009C178A" w:rsidRPr="009C178A" w:rsidRDefault="009C178A" w:rsidP="007530A8">
      <w:pPr>
        <w:pStyle w:val="af7"/>
      </w:pPr>
      <w:r w:rsidRPr="009C178A">
        <w:t xml:space="preserve">        delete simulationData;</w:t>
      </w:r>
    </w:p>
    <w:p w14:paraId="57036187" w14:textId="77777777" w:rsidR="009C178A" w:rsidRPr="009C178A" w:rsidRDefault="009C178A" w:rsidP="007530A8">
      <w:pPr>
        <w:pStyle w:val="af7"/>
      </w:pPr>
      <w:r w:rsidRPr="009C178A">
        <w:t xml:space="preserve">        delete solver;</w:t>
      </w:r>
    </w:p>
    <w:p w14:paraId="37C15927" w14:textId="77777777" w:rsidR="009C178A" w:rsidRPr="009C178A" w:rsidRDefault="009C178A" w:rsidP="007530A8">
      <w:pPr>
        <w:pStyle w:val="af7"/>
      </w:pPr>
    </w:p>
    <w:p w14:paraId="0F85F03B" w14:textId="77777777" w:rsidR="009C178A" w:rsidRPr="009C178A" w:rsidRDefault="009C178A" w:rsidP="007530A8">
      <w:pPr>
        <w:pStyle w:val="af7"/>
      </w:pPr>
      <w:r w:rsidRPr="009C178A">
        <w:t xml:space="preserve">        PetscFinalize();</w:t>
      </w:r>
    </w:p>
    <w:p w14:paraId="205DD0B7" w14:textId="77777777" w:rsidR="009C178A" w:rsidRPr="0043729D" w:rsidRDefault="009C178A" w:rsidP="007530A8">
      <w:pPr>
        <w:pStyle w:val="af7"/>
      </w:pPr>
      <w:r w:rsidRPr="009C178A">
        <w:t xml:space="preserve">    </w:t>
      </w:r>
      <w:r w:rsidRPr="0043729D">
        <w:t>}</w:t>
      </w:r>
    </w:p>
    <w:p w14:paraId="4A1CC8AF" w14:textId="77777777" w:rsidR="009C178A" w:rsidRDefault="009C178A" w:rsidP="007530A8">
      <w:pPr>
        <w:pStyle w:val="af7"/>
      </w:pPr>
      <w:r w:rsidRPr="0043729D">
        <w:t>};</w:t>
      </w:r>
    </w:p>
    <w:p w14:paraId="4D4BB0FF" w14:textId="77777777" w:rsidR="009C178A" w:rsidRDefault="009C178A" w:rsidP="009C178A">
      <w:pPr>
        <w:rPr>
          <w:lang w:val="en-US"/>
        </w:rPr>
      </w:pPr>
    </w:p>
    <w:p w14:paraId="6BD21527" w14:textId="77777777" w:rsidR="009C178A" w:rsidRDefault="009C178A" w:rsidP="009C178A">
      <w:pPr>
        <w:rPr>
          <w:lang w:val="en-US"/>
        </w:rPr>
      </w:pPr>
      <w:r>
        <w:t>Файл</w:t>
      </w:r>
      <w:r w:rsidRPr="009C178A">
        <w:rPr>
          <w:lang w:val="en-US"/>
        </w:rPr>
        <w:t xml:space="preserve"> SimulationData</w:t>
      </w:r>
      <w:r>
        <w:rPr>
          <w:lang w:val="en-US"/>
        </w:rPr>
        <w:t>.h</w:t>
      </w:r>
    </w:p>
    <w:p w14:paraId="7582764C" w14:textId="77777777" w:rsidR="009C178A" w:rsidRPr="009C178A" w:rsidRDefault="009C178A" w:rsidP="007530A8">
      <w:pPr>
        <w:pStyle w:val="af7"/>
      </w:pPr>
      <w:r w:rsidRPr="009C178A">
        <w:t>class SimulationData</w:t>
      </w:r>
    </w:p>
    <w:p w14:paraId="290128A3" w14:textId="77777777" w:rsidR="009C178A" w:rsidRPr="009C178A" w:rsidRDefault="009C178A" w:rsidP="007530A8">
      <w:pPr>
        <w:pStyle w:val="af7"/>
      </w:pPr>
      <w:r w:rsidRPr="009C178A">
        <w:t>{</w:t>
      </w:r>
    </w:p>
    <w:p w14:paraId="2C80C5C4" w14:textId="77777777" w:rsidR="009C178A" w:rsidRPr="009C178A" w:rsidRDefault="009C178A" w:rsidP="007530A8">
      <w:pPr>
        <w:pStyle w:val="af7"/>
      </w:pPr>
      <w:r w:rsidRPr="009C178A">
        <w:t xml:space="preserve">    void *cellStorage;</w:t>
      </w:r>
    </w:p>
    <w:p w14:paraId="632FADCB" w14:textId="77777777" w:rsidR="009C178A" w:rsidRPr="009C178A" w:rsidRDefault="009C178A" w:rsidP="007530A8">
      <w:pPr>
        <w:pStyle w:val="af7"/>
      </w:pPr>
      <w:r w:rsidRPr="009C178A">
        <w:t xml:space="preserve">    size_t cellStorageStep;</w:t>
      </w:r>
    </w:p>
    <w:p w14:paraId="372B2A6D" w14:textId="77777777" w:rsidR="009C178A" w:rsidRPr="009C178A" w:rsidRDefault="009C178A" w:rsidP="007530A8">
      <w:pPr>
        <w:pStyle w:val="af7"/>
      </w:pPr>
      <w:r w:rsidRPr="009C178A">
        <w:t>public:</w:t>
      </w:r>
    </w:p>
    <w:p w14:paraId="0E075DBC" w14:textId="77777777" w:rsidR="009C178A" w:rsidRPr="009C178A" w:rsidRDefault="009C178A" w:rsidP="007530A8">
      <w:pPr>
        <w:pStyle w:val="af7"/>
      </w:pPr>
      <w:r w:rsidRPr="009C178A">
        <w:t xml:space="preserve">    int N;</w:t>
      </w:r>
    </w:p>
    <w:p w14:paraId="4BA3A95F" w14:textId="77777777" w:rsidR="009C178A" w:rsidRPr="009C178A" w:rsidRDefault="009C178A" w:rsidP="007530A8">
      <w:pPr>
        <w:pStyle w:val="af7"/>
      </w:pPr>
      <w:r w:rsidRPr="009C178A">
        <w:t xml:space="preserve">    std::unique_ptr&lt;Mesh&gt; mesh;</w:t>
      </w:r>
    </w:p>
    <w:p w14:paraId="60A58491" w14:textId="77777777" w:rsidR="009C178A" w:rsidRPr="009C178A" w:rsidRDefault="009C178A" w:rsidP="007530A8">
      <w:pPr>
        <w:pStyle w:val="af7"/>
      </w:pPr>
      <w:r w:rsidRPr="009C178A">
        <w:t xml:space="preserve">    std::vector&lt;double&gt; v;</w:t>
      </w:r>
    </w:p>
    <w:p w14:paraId="48DB8D76" w14:textId="77777777" w:rsidR="009C178A" w:rsidRPr="009C178A" w:rsidRDefault="009C178A" w:rsidP="007530A8">
      <w:pPr>
        <w:pStyle w:val="af7"/>
      </w:pPr>
      <w:r w:rsidRPr="009C178A">
        <w:t xml:space="preserve">    std::vector&lt;double&gt; phi; // bidomain only</w:t>
      </w:r>
    </w:p>
    <w:p w14:paraId="29CEB917" w14:textId="77777777" w:rsidR="009C178A" w:rsidRPr="009C178A" w:rsidRDefault="009C178A" w:rsidP="007530A8">
      <w:pPr>
        <w:pStyle w:val="af7"/>
      </w:pPr>
      <w:r w:rsidRPr="009C178A">
        <w:t xml:space="preserve">    std::vector&lt;double&gt; I_stim_myo; // bidomain only</w:t>
      </w:r>
    </w:p>
    <w:p w14:paraId="7A9F7D4C" w14:textId="77777777" w:rsidR="009C178A" w:rsidRPr="009C178A" w:rsidRDefault="009C178A" w:rsidP="007530A8">
      <w:pPr>
        <w:pStyle w:val="af7"/>
      </w:pPr>
      <w:r w:rsidRPr="009C178A">
        <w:t xml:space="preserve">    std::vector&lt;double&gt; I_stim_ext; </w:t>
      </w:r>
    </w:p>
    <w:p w14:paraId="5396B38F" w14:textId="77777777" w:rsidR="009C178A" w:rsidRPr="009C178A" w:rsidRDefault="009C178A" w:rsidP="007530A8">
      <w:pPr>
        <w:pStyle w:val="af7"/>
      </w:pPr>
      <w:r w:rsidRPr="009C178A">
        <w:lastRenderedPageBreak/>
        <w:t xml:space="preserve">    std::vector&lt;double&gt; I_sum; // bidomain only</w:t>
      </w:r>
    </w:p>
    <w:p w14:paraId="577364F7" w14:textId="77777777" w:rsidR="009C178A" w:rsidRPr="009C178A" w:rsidRDefault="009C178A" w:rsidP="007530A8">
      <w:pPr>
        <w:pStyle w:val="af7"/>
      </w:pPr>
      <w:r w:rsidRPr="009C178A">
        <w:t xml:space="preserve">    std::vector&lt;double&gt; diffV;</w:t>
      </w:r>
    </w:p>
    <w:p w14:paraId="00F546C7" w14:textId="77777777" w:rsidR="009C178A" w:rsidRPr="009C178A" w:rsidRDefault="009C178A" w:rsidP="007530A8">
      <w:pPr>
        <w:pStyle w:val="af7"/>
      </w:pPr>
      <w:r w:rsidRPr="009C178A">
        <w:t xml:space="preserve">    std::vector&lt;double&gt; poissV; // bidomain only</w:t>
      </w:r>
    </w:p>
    <w:p w14:paraId="5CA8FB1C" w14:textId="77777777" w:rsidR="009C178A" w:rsidRPr="009C178A" w:rsidRDefault="009C178A" w:rsidP="007530A8">
      <w:pPr>
        <w:pStyle w:val="af7"/>
      </w:pPr>
      <w:r w:rsidRPr="009C178A">
        <w:t xml:space="preserve">    std::vector&lt;double&gt; diffPhi; // bidomain only</w:t>
      </w:r>
    </w:p>
    <w:p w14:paraId="59B65190" w14:textId="77777777" w:rsidR="009C178A" w:rsidRPr="009C178A" w:rsidRDefault="009C178A" w:rsidP="007530A8">
      <w:pPr>
        <w:pStyle w:val="af7"/>
      </w:pPr>
      <w:r w:rsidRPr="009C178A">
        <w:t xml:space="preserve">    </w:t>
      </w:r>
    </w:p>
    <w:p w14:paraId="4263F84C" w14:textId="77777777" w:rsidR="009C178A" w:rsidRPr="009C178A" w:rsidRDefault="009C178A" w:rsidP="007530A8">
      <w:pPr>
        <w:pStyle w:val="af7"/>
      </w:pPr>
      <w:r w:rsidRPr="009C178A">
        <w:t xml:space="preserve">    SimulationData(std::unique_ptr&lt;Mesh&gt; _mesh,</w:t>
      </w:r>
    </w:p>
    <w:p w14:paraId="10396689" w14:textId="77777777" w:rsidR="009C178A" w:rsidRPr="009C178A" w:rsidRDefault="009C178A" w:rsidP="007530A8">
      <w:pPr>
        <w:pStyle w:val="af7"/>
      </w:pPr>
      <w:r w:rsidRPr="009C178A">
        <w:t xml:space="preserve">                   CellMapper *mapper);</w:t>
      </w:r>
    </w:p>
    <w:p w14:paraId="051F50F8" w14:textId="77777777" w:rsidR="009C178A" w:rsidRPr="009C178A" w:rsidRDefault="009C178A" w:rsidP="007530A8">
      <w:pPr>
        <w:pStyle w:val="af7"/>
      </w:pPr>
      <w:r w:rsidRPr="009C178A">
        <w:t xml:space="preserve">    ~SimulationData();</w:t>
      </w:r>
    </w:p>
    <w:p w14:paraId="1D71DA3E" w14:textId="77777777" w:rsidR="009C178A" w:rsidRPr="009C178A" w:rsidRDefault="009C178A" w:rsidP="007530A8">
      <w:pPr>
        <w:pStyle w:val="af7"/>
      </w:pPr>
      <w:r w:rsidRPr="009C178A">
        <w:t xml:space="preserve">    inline Cell* getCell(int nodeNum) {</w:t>
      </w:r>
    </w:p>
    <w:p w14:paraId="33CE2D14" w14:textId="77777777" w:rsidR="009C178A" w:rsidRPr="009C178A" w:rsidRDefault="009C178A" w:rsidP="007530A8">
      <w:pPr>
        <w:pStyle w:val="af7"/>
      </w:pPr>
      <w:r w:rsidRPr="009C178A">
        <w:t xml:space="preserve">        return (Cell*)((ptrdiff_t)cellStorage + cellStorageStep*nodeNum);</w:t>
      </w:r>
    </w:p>
    <w:p w14:paraId="07A426B8" w14:textId="77777777" w:rsidR="009C178A" w:rsidRPr="009C178A" w:rsidRDefault="009C178A" w:rsidP="007530A8">
      <w:pPr>
        <w:pStyle w:val="af7"/>
      </w:pPr>
      <w:r w:rsidRPr="009C178A">
        <w:t xml:space="preserve">    }</w:t>
      </w:r>
    </w:p>
    <w:p w14:paraId="3F6E1B23" w14:textId="77777777" w:rsidR="009C178A" w:rsidRPr="009C178A" w:rsidRDefault="009C178A" w:rsidP="007530A8">
      <w:pPr>
        <w:pStyle w:val="af7"/>
      </w:pPr>
      <w:r w:rsidRPr="009C178A">
        <w:t xml:space="preserve">    inline int getN() { return N; }</w:t>
      </w:r>
    </w:p>
    <w:p w14:paraId="7E13F3B0" w14:textId="77777777" w:rsidR="009C178A" w:rsidRDefault="009C178A" w:rsidP="007530A8">
      <w:pPr>
        <w:pStyle w:val="af7"/>
      </w:pPr>
      <w:r w:rsidRPr="0043729D">
        <w:t>};</w:t>
      </w:r>
    </w:p>
    <w:p w14:paraId="5E78AF4E" w14:textId="77777777" w:rsidR="009C178A" w:rsidRDefault="009C178A" w:rsidP="009C178A">
      <w:pPr>
        <w:rPr>
          <w:lang w:val="en-US"/>
        </w:rPr>
      </w:pPr>
    </w:p>
    <w:p w14:paraId="56EA33A7" w14:textId="77777777" w:rsidR="009C178A" w:rsidRDefault="009C178A" w:rsidP="009C178A">
      <w:pPr>
        <w:rPr>
          <w:lang w:val="en-US"/>
        </w:rPr>
      </w:pPr>
      <w:r>
        <w:t>Файл</w:t>
      </w:r>
      <w:r w:rsidRPr="009C178A">
        <w:rPr>
          <w:lang w:val="en-US"/>
        </w:rPr>
        <w:t xml:space="preserve"> SLAESolver</w:t>
      </w:r>
      <w:r>
        <w:rPr>
          <w:lang w:val="en-US"/>
        </w:rPr>
        <w:t>.h</w:t>
      </w:r>
    </w:p>
    <w:p w14:paraId="71CC7238" w14:textId="77777777" w:rsidR="009C178A" w:rsidRPr="009C178A" w:rsidRDefault="009C178A" w:rsidP="00206638">
      <w:pPr>
        <w:pStyle w:val="af7"/>
      </w:pPr>
      <w:r w:rsidRPr="009C178A">
        <w:t>class SLAESolver {</w:t>
      </w:r>
    </w:p>
    <w:p w14:paraId="4B46C568" w14:textId="77777777" w:rsidR="009C178A" w:rsidRPr="009C178A" w:rsidRDefault="009C178A" w:rsidP="00206638">
      <w:pPr>
        <w:pStyle w:val="af7"/>
      </w:pPr>
      <w:r w:rsidRPr="009C178A">
        <w:t>protected:</w:t>
      </w:r>
    </w:p>
    <w:p w14:paraId="750FF262" w14:textId="77777777" w:rsidR="009C178A" w:rsidRPr="009C178A" w:rsidRDefault="009C178A" w:rsidP="00206638">
      <w:pPr>
        <w:pStyle w:val="af7"/>
      </w:pPr>
      <w:r w:rsidRPr="009C178A">
        <w:t xml:space="preserve">    double* G;</w:t>
      </w:r>
    </w:p>
    <w:p w14:paraId="7FD27E00" w14:textId="77777777" w:rsidR="009C178A" w:rsidRPr="009C178A" w:rsidRDefault="009C178A" w:rsidP="00206638">
      <w:pPr>
        <w:pStyle w:val="af7"/>
      </w:pPr>
      <w:r w:rsidRPr="009C178A">
        <w:t xml:space="preserve">    double hi;</w:t>
      </w:r>
    </w:p>
    <w:p w14:paraId="4938D57D" w14:textId="77777777" w:rsidR="009C178A" w:rsidRPr="009C178A" w:rsidRDefault="009C178A" w:rsidP="00206638">
      <w:pPr>
        <w:pStyle w:val="af7"/>
      </w:pPr>
      <w:r w:rsidRPr="009C178A">
        <w:t xml:space="preserve">    double Cm;</w:t>
      </w:r>
    </w:p>
    <w:p w14:paraId="2462F042" w14:textId="77777777" w:rsidR="009C178A" w:rsidRPr="009C178A" w:rsidRDefault="009C178A" w:rsidP="00206638">
      <w:pPr>
        <w:pStyle w:val="af7"/>
      </w:pPr>
      <w:r w:rsidRPr="009C178A">
        <w:t xml:space="preserve">    FEMData* fd;</w:t>
      </w:r>
    </w:p>
    <w:p w14:paraId="02A7D146" w14:textId="77777777" w:rsidR="009C178A" w:rsidRPr="009C178A" w:rsidRDefault="009C178A" w:rsidP="00206638">
      <w:pPr>
        <w:pStyle w:val="af7"/>
      </w:pPr>
      <w:r w:rsidRPr="009C178A">
        <w:t>public:</w:t>
      </w:r>
    </w:p>
    <w:p w14:paraId="7B140DDE" w14:textId="77777777" w:rsidR="009C178A" w:rsidRPr="009C178A" w:rsidRDefault="009C178A" w:rsidP="00206638">
      <w:pPr>
        <w:pStyle w:val="af7"/>
      </w:pPr>
      <w:r w:rsidRPr="009C178A">
        <w:t xml:space="preserve">    SLAESolver(double* G_, double hi_, double Cm_) :</w:t>
      </w:r>
    </w:p>
    <w:p w14:paraId="4B64FAA1" w14:textId="77777777" w:rsidR="009C178A" w:rsidRPr="009C178A" w:rsidRDefault="009C178A" w:rsidP="00206638">
      <w:pPr>
        <w:pStyle w:val="af7"/>
      </w:pPr>
      <w:r w:rsidRPr="009C178A">
        <w:t xml:space="preserve">        G(G_), hi(hi_), Cm(Cm_) {</w:t>
      </w:r>
    </w:p>
    <w:p w14:paraId="7BEFE281" w14:textId="77777777" w:rsidR="009C178A" w:rsidRPr="009C178A" w:rsidRDefault="009C178A" w:rsidP="00206638">
      <w:pPr>
        <w:pStyle w:val="af7"/>
      </w:pPr>
      <w:r w:rsidRPr="009C178A">
        <w:t xml:space="preserve">    }</w:t>
      </w:r>
    </w:p>
    <w:p w14:paraId="3CD15DE8" w14:textId="77777777" w:rsidR="009C178A" w:rsidRPr="009C178A" w:rsidRDefault="009C178A" w:rsidP="00206638">
      <w:pPr>
        <w:pStyle w:val="af7"/>
      </w:pPr>
      <w:r w:rsidRPr="009C178A">
        <w:t xml:space="preserve">    void setG(double* value) { G = value; }</w:t>
      </w:r>
    </w:p>
    <w:p w14:paraId="470C6E9D" w14:textId="77777777" w:rsidR="009C178A" w:rsidRPr="009C178A" w:rsidRDefault="009C178A" w:rsidP="00206638">
      <w:pPr>
        <w:pStyle w:val="af7"/>
      </w:pPr>
      <w:r w:rsidRPr="009C178A">
        <w:t xml:space="preserve">    double* getG() { return G; }</w:t>
      </w:r>
    </w:p>
    <w:p w14:paraId="42FC5500" w14:textId="77777777" w:rsidR="009C178A" w:rsidRPr="009C178A" w:rsidRDefault="009C178A" w:rsidP="00206638">
      <w:pPr>
        <w:pStyle w:val="af7"/>
      </w:pPr>
      <w:r w:rsidRPr="009C178A">
        <w:t xml:space="preserve">    double getHi() { return hi; }</w:t>
      </w:r>
    </w:p>
    <w:p w14:paraId="6555C447" w14:textId="77777777" w:rsidR="009C178A" w:rsidRPr="009C178A" w:rsidRDefault="009C178A" w:rsidP="00206638">
      <w:pPr>
        <w:pStyle w:val="af7"/>
      </w:pPr>
      <w:r w:rsidRPr="009C178A">
        <w:t xml:space="preserve">    double getCm() { return Cm; }</w:t>
      </w:r>
    </w:p>
    <w:p w14:paraId="2657CB7C" w14:textId="77777777" w:rsidR="009C178A" w:rsidRPr="009C178A" w:rsidRDefault="009C178A" w:rsidP="00206638">
      <w:pPr>
        <w:pStyle w:val="af7"/>
      </w:pPr>
      <w:r w:rsidRPr="009C178A">
        <w:t xml:space="preserve">    FEMData* getFemData() { return fd; }</w:t>
      </w:r>
    </w:p>
    <w:p w14:paraId="112618E9" w14:textId="77777777" w:rsidR="009C178A" w:rsidRPr="009C178A" w:rsidRDefault="009C178A" w:rsidP="00206638">
      <w:pPr>
        <w:pStyle w:val="af7"/>
      </w:pPr>
    </w:p>
    <w:p w14:paraId="7D965358" w14:textId="77777777" w:rsidR="009C178A" w:rsidRPr="009C178A" w:rsidRDefault="009C178A" w:rsidP="00206638">
      <w:pPr>
        <w:pStyle w:val="af7"/>
      </w:pPr>
      <w:r w:rsidRPr="009C178A">
        <w:t xml:space="preserve">    virtual void update(Cell &amp;cell, int nodeID, double dt) = 0;</w:t>
      </w:r>
    </w:p>
    <w:p w14:paraId="0B0859B9" w14:textId="77777777" w:rsidR="009C178A" w:rsidRPr="009C178A" w:rsidRDefault="009C178A" w:rsidP="00206638">
      <w:pPr>
        <w:pStyle w:val="af7"/>
      </w:pPr>
      <w:r w:rsidRPr="009C178A">
        <w:t xml:space="preserve">    virtual int solve(std::vector&lt;double&gt; &amp;data) = 0;</w:t>
      </w:r>
    </w:p>
    <w:p w14:paraId="5A66C055" w14:textId="77777777" w:rsidR="009C178A" w:rsidRPr="009C178A" w:rsidRDefault="009C178A" w:rsidP="00206638">
      <w:pPr>
        <w:pStyle w:val="af7"/>
      </w:pPr>
      <w:r w:rsidRPr="009C178A">
        <w:t xml:space="preserve">    virtual double getSolution(int nodeID) = 0;</w:t>
      </w:r>
    </w:p>
    <w:p w14:paraId="32ED6A93" w14:textId="77777777" w:rsidR="009C178A" w:rsidRPr="009C178A" w:rsidRDefault="009C178A" w:rsidP="00206638">
      <w:pPr>
        <w:pStyle w:val="af7"/>
      </w:pPr>
    </w:p>
    <w:p w14:paraId="591E603E" w14:textId="77777777" w:rsidR="009C178A" w:rsidRPr="009C178A" w:rsidRDefault="009C178A" w:rsidP="00206638">
      <w:pPr>
        <w:pStyle w:val="af7"/>
      </w:pPr>
      <w:r w:rsidRPr="009C178A">
        <w:t xml:space="preserve">    virtual ~SLAESolver()</w:t>
      </w:r>
    </w:p>
    <w:p w14:paraId="7D5F185D" w14:textId="77777777" w:rsidR="009C178A" w:rsidRPr="009C178A" w:rsidRDefault="009C178A" w:rsidP="00206638">
      <w:pPr>
        <w:pStyle w:val="af7"/>
      </w:pPr>
      <w:r w:rsidRPr="009C178A">
        <w:t xml:space="preserve">    {</w:t>
      </w:r>
    </w:p>
    <w:p w14:paraId="4436B2ED" w14:textId="77777777" w:rsidR="009C178A" w:rsidRPr="009C178A" w:rsidRDefault="009C178A" w:rsidP="00206638">
      <w:pPr>
        <w:pStyle w:val="af7"/>
      </w:pPr>
      <w:r w:rsidRPr="009C178A">
        <w:t xml:space="preserve">        delete fd-&gt;mass;</w:t>
      </w:r>
    </w:p>
    <w:p w14:paraId="017B13C8" w14:textId="77777777" w:rsidR="009C178A" w:rsidRPr="009C178A" w:rsidRDefault="009C178A" w:rsidP="00206638">
      <w:pPr>
        <w:pStyle w:val="af7"/>
      </w:pPr>
      <w:r w:rsidRPr="009C178A">
        <w:t xml:space="preserve">        delete fd-&gt;stiffness;</w:t>
      </w:r>
    </w:p>
    <w:p w14:paraId="69B27F6C" w14:textId="77777777" w:rsidR="009C178A" w:rsidRPr="009C178A" w:rsidRDefault="009C178A" w:rsidP="00206638">
      <w:pPr>
        <w:pStyle w:val="af7"/>
      </w:pPr>
      <w:r w:rsidRPr="009C178A">
        <w:t xml:space="preserve">        delete fd;</w:t>
      </w:r>
    </w:p>
    <w:p w14:paraId="7FCF5309" w14:textId="77777777" w:rsidR="009C178A" w:rsidRPr="0043729D" w:rsidRDefault="009C178A" w:rsidP="00206638">
      <w:pPr>
        <w:pStyle w:val="af7"/>
      </w:pPr>
      <w:r w:rsidRPr="009C178A">
        <w:t xml:space="preserve">    </w:t>
      </w:r>
      <w:r w:rsidRPr="0043729D">
        <w:t>}</w:t>
      </w:r>
    </w:p>
    <w:p w14:paraId="4FB16ECA" w14:textId="77777777" w:rsidR="009C178A" w:rsidRDefault="009C178A" w:rsidP="00206638">
      <w:pPr>
        <w:pStyle w:val="af7"/>
      </w:pPr>
      <w:r w:rsidRPr="0043729D">
        <w:t>};</w:t>
      </w:r>
    </w:p>
    <w:p w14:paraId="64F41239" w14:textId="77777777" w:rsidR="009C178A" w:rsidRDefault="009C178A" w:rsidP="009C178A">
      <w:pPr>
        <w:rPr>
          <w:lang w:val="en-US"/>
        </w:rPr>
      </w:pPr>
    </w:p>
    <w:p w14:paraId="026C028E" w14:textId="77777777" w:rsidR="009C178A" w:rsidRDefault="009C178A" w:rsidP="009C178A">
      <w:pPr>
        <w:rPr>
          <w:lang w:val="en-US"/>
        </w:rPr>
      </w:pPr>
      <w:r>
        <w:t>Файл</w:t>
      </w:r>
      <w:r w:rsidRPr="009C178A">
        <w:rPr>
          <w:lang w:val="en-US"/>
        </w:rPr>
        <w:t xml:space="preserve"> </w:t>
      </w:r>
      <w:r>
        <w:rPr>
          <w:lang w:val="en-US"/>
        </w:rPr>
        <w:t>s</w:t>
      </w:r>
      <w:r w:rsidRPr="009C178A">
        <w:rPr>
          <w:lang w:val="en-US"/>
        </w:rPr>
        <w:t>olver</w:t>
      </w:r>
      <w:r>
        <w:rPr>
          <w:lang w:val="en-US"/>
        </w:rPr>
        <w:t>.h</w:t>
      </w:r>
    </w:p>
    <w:p w14:paraId="04AAC001" w14:textId="77777777" w:rsidR="009C178A" w:rsidRPr="009C178A" w:rsidRDefault="009C178A" w:rsidP="00206638">
      <w:pPr>
        <w:pStyle w:val="af7"/>
      </w:pPr>
      <w:r w:rsidRPr="009C178A">
        <w:t>class Solver</w:t>
      </w:r>
    </w:p>
    <w:p w14:paraId="2594A59B" w14:textId="77777777" w:rsidR="009C178A" w:rsidRPr="009C178A" w:rsidRDefault="009C178A" w:rsidP="00206638">
      <w:pPr>
        <w:pStyle w:val="af7"/>
      </w:pPr>
      <w:r w:rsidRPr="009C178A">
        <w:t>{</w:t>
      </w:r>
    </w:p>
    <w:p w14:paraId="52A20177" w14:textId="77777777" w:rsidR="009C178A" w:rsidRPr="009C178A" w:rsidRDefault="009C178A" w:rsidP="00206638">
      <w:pPr>
        <w:pStyle w:val="af7"/>
      </w:pPr>
      <w:r w:rsidRPr="009C178A">
        <w:t>protected:</w:t>
      </w:r>
    </w:p>
    <w:p w14:paraId="2C1F1ED7" w14:textId="77777777" w:rsidR="009C178A" w:rsidRPr="009C178A" w:rsidRDefault="009C178A" w:rsidP="00206638">
      <w:pPr>
        <w:pStyle w:val="af7"/>
      </w:pPr>
      <w:r w:rsidRPr="009C178A">
        <w:t xml:space="preserve">    SimulationData *sd;</w:t>
      </w:r>
    </w:p>
    <w:p w14:paraId="40EEEFC7" w14:textId="77777777" w:rsidR="009C178A" w:rsidRPr="009C178A" w:rsidRDefault="009C178A" w:rsidP="00206638">
      <w:pPr>
        <w:pStyle w:val="af7"/>
      </w:pPr>
      <w:r w:rsidRPr="009C178A">
        <w:t xml:space="preserve">    Parameters* params;</w:t>
      </w:r>
    </w:p>
    <w:p w14:paraId="29717EAF" w14:textId="77777777" w:rsidR="009C178A" w:rsidRPr="009C178A" w:rsidRDefault="009C178A" w:rsidP="00206638">
      <w:pPr>
        <w:pStyle w:val="af7"/>
      </w:pPr>
      <w:r w:rsidRPr="009C178A">
        <w:t xml:space="preserve">    ODESolver *odeSolver;</w:t>
      </w:r>
    </w:p>
    <w:p w14:paraId="0215CDCE" w14:textId="77777777" w:rsidR="009C178A" w:rsidRPr="009C178A" w:rsidRDefault="009C178A" w:rsidP="00206638">
      <w:pPr>
        <w:pStyle w:val="af7"/>
      </w:pPr>
      <w:r w:rsidRPr="009C178A">
        <w:t xml:space="preserve">    SLAESolver* slaeSolver;</w:t>
      </w:r>
    </w:p>
    <w:p w14:paraId="1984FD3A" w14:textId="77777777" w:rsidR="009C178A" w:rsidRPr="009C178A" w:rsidRDefault="009C178A" w:rsidP="00206638">
      <w:pPr>
        <w:pStyle w:val="af7"/>
      </w:pPr>
    </w:p>
    <w:p w14:paraId="1DF3660D" w14:textId="77777777" w:rsidR="009C178A" w:rsidRPr="009C178A" w:rsidRDefault="009C178A" w:rsidP="00206638">
      <w:pPr>
        <w:pStyle w:val="af7"/>
      </w:pPr>
      <w:r w:rsidRPr="009C178A">
        <w:t>public:</w:t>
      </w:r>
    </w:p>
    <w:p w14:paraId="1D9ED23F" w14:textId="77777777" w:rsidR="009C178A" w:rsidRPr="009C178A" w:rsidRDefault="009C178A" w:rsidP="00206638">
      <w:pPr>
        <w:pStyle w:val="af7"/>
      </w:pPr>
      <w:r w:rsidRPr="009C178A">
        <w:t xml:space="preserve">    FEMData* getFemData() const</w:t>
      </w:r>
    </w:p>
    <w:p w14:paraId="70F48656" w14:textId="77777777" w:rsidR="009C178A" w:rsidRPr="009C178A" w:rsidRDefault="009C178A" w:rsidP="00206638">
      <w:pPr>
        <w:pStyle w:val="af7"/>
      </w:pPr>
      <w:r w:rsidRPr="009C178A">
        <w:t xml:space="preserve">    {</w:t>
      </w:r>
    </w:p>
    <w:p w14:paraId="6FD28E12" w14:textId="77777777" w:rsidR="009C178A" w:rsidRPr="009C178A" w:rsidRDefault="009C178A" w:rsidP="00206638">
      <w:pPr>
        <w:pStyle w:val="af7"/>
      </w:pPr>
      <w:r w:rsidRPr="009C178A">
        <w:t xml:space="preserve">        return slaeSolver-&gt;getFemData();</w:t>
      </w:r>
    </w:p>
    <w:p w14:paraId="7BA13A0D" w14:textId="77777777" w:rsidR="009C178A" w:rsidRPr="009C178A" w:rsidRDefault="009C178A" w:rsidP="00206638">
      <w:pPr>
        <w:pStyle w:val="af7"/>
      </w:pPr>
      <w:r w:rsidRPr="009C178A">
        <w:t xml:space="preserve">    }</w:t>
      </w:r>
    </w:p>
    <w:p w14:paraId="733D0C1E" w14:textId="77777777" w:rsidR="009C178A" w:rsidRPr="009C178A" w:rsidRDefault="009C178A" w:rsidP="00206638">
      <w:pPr>
        <w:pStyle w:val="af7"/>
      </w:pPr>
      <w:r w:rsidRPr="009C178A">
        <w:t xml:space="preserve">    void setODESolver(ODESolver *solver)</w:t>
      </w:r>
    </w:p>
    <w:p w14:paraId="0806BD6F" w14:textId="77777777" w:rsidR="009C178A" w:rsidRPr="009C178A" w:rsidRDefault="009C178A" w:rsidP="00206638">
      <w:pPr>
        <w:pStyle w:val="af7"/>
      </w:pPr>
      <w:r w:rsidRPr="009C178A">
        <w:t xml:space="preserve">    {</w:t>
      </w:r>
    </w:p>
    <w:p w14:paraId="059DF969" w14:textId="77777777" w:rsidR="009C178A" w:rsidRPr="009C178A" w:rsidRDefault="009C178A" w:rsidP="00206638">
      <w:pPr>
        <w:pStyle w:val="af7"/>
      </w:pPr>
      <w:r w:rsidRPr="009C178A">
        <w:t xml:space="preserve">        this-&gt;odeSolver = solver;</w:t>
      </w:r>
    </w:p>
    <w:p w14:paraId="1875D975" w14:textId="77777777" w:rsidR="009C178A" w:rsidRPr="009C178A" w:rsidRDefault="009C178A" w:rsidP="00206638">
      <w:pPr>
        <w:pStyle w:val="af7"/>
      </w:pPr>
      <w:r w:rsidRPr="009C178A">
        <w:t xml:space="preserve">    }</w:t>
      </w:r>
    </w:p>
    <w:p w14:paraId="7C242CB3" w14:textId="77777777" w:rsidR="009C178A" w:rsidRPr="009C178A" w:rsidRDefault="009C178A" w:rsidP="00206638">
      <w:pPr>
        <w:pStyle w:val="af7"/>
      </w:pPr>
      <w:r w:rsidRPr="009C178A">
        <w:t xml:space="preserve">    void setSLAESolver(SLAESolver *solver)</w:t>
      </w:r>
    </w:p>
    <w:p w14:paraId="12D3CF02" w14:textId="77777777" w:rsidR="009C178A" w:rsidRPr="009C178A" w:rsidRDefault="009C178A" w:rsidP="00206638">
      <w:pPr>
        <w:pStyle w:val="af7"/>
      </w:pPr>
      <w:r w:rsidRPr="009C178A">
        <w:t xml:space="preserve">    {</w:t>
      </w:r>
    </w:p>
    <w:p w14:paraId="62B93C7E" w14:textId="77777777" w:rsidR="009C178A" w:rsidRPr="009C178A" w:rsidRDefault="009C178A" w:rsidP="00206638">
      <w:pPr>
        <w:pStyle w:val="af7"/>
      </w:pPr>
      <w:r w:rsidRPr="009C178A">
        <w:t xml:space="preserve">        this-&gt;slaeSolver = solver;</w:t>
      </w:r>
    </w:p>
    <w:p w14:paraId="77529386" w14:textId="77777777" w:rsidR="009C178A" w:rsidRPr="009C178A" w:rsidRDefault="009C178A" w:rsidP="00206638">
      <w:pPr>
        <w:pStyle w:val="af7"/>
      </w:pPr>
      <w:r w:rsidRPr="009C178A">
        <w:t xml:space="preserve">    }</w:t>
      </w:r>
    </w:p>
    <w:p w14:paraId="35F26F25" w14:textId="77777777" w:rsidR="009C178A" w:rsidRPr="009C178A" w:rsidRDefault="009C178A" w:rsidP="00206638">
      <w:pPr>
        <w:pStyle w:val="af7"/>
      </w:pPr>
      <w:r w:rsidRPr="009C178A">
        <w:t xml:space="preserve">    virtual void solve(SimulationData &amp;simulationData,</w:t>
      </w:r>
    </w:p>
    <w:p w14:paraId="309EB4D6" w14:textId="77777777" w:rsidR="009C178A" w:rsidRPr="009C178A" w:rsidRDefault="009C178A" w:rsidP="00206638">
      <w:pPr>
        <w:pStyle w:val="af7"/>
      </w:pPr>
      <w:r w:rsidRPr="009C178A">
        <w:t xml:space="preserve">                       double &amp;time, double dt)=0;</w:t>
      </w:r>
    </w:p>
    <w:p w14:paraId="538C39C7" w14:textId="77777777" w:rsidR="009C178A" w:rsidRPr="009C178A" w:rsidRDefault="009C178A" w:rsidP="00206638">
      <w:pPr>
        <w:pStyle w:val="af7"/>
      </w:pPr>
      <w:r w:rsidRPr="009C178A">
        <w:t xml:space="preserve">    virtual void start(SimulationData &amp;simulationData,</w:t>
      </w:r>
    </w:p>
    <w:p w14:paraId="45915E6F" w14:textId="77777777" w:rsidR="009C178A" w:rsidRPr="009C178A" w:rsidRDefault="009C178A" w:rsidP="00206638">
      <w:pPr>
        <w:pStyle w:val="af7"/>
      </w:pPr>
      <w:r w:rsidRPr="009C178A">
        <w:t xml:space="preserve">                       double &amp;time, double dt)=0;</w:t>
      </w:r>
    </w:p>
    <w:p w14:paraId="74E0ABAD" w14:textId="77777777" w:rsidR="009C178A" w:rsidRPr="009C178A" w:rsidRDefault="009C178A" w:rsidP="00206638">
      <w:pPr>
        <w:pStyle w:val="af7"/>
      </w:pPr>
      <w:r w:rsidRPr="009C178A">
        <w:t xml:space="preserve">    virtual void finish(SimulationData &amp;simulationData,</w:t>
      </w:r>
    </w:p>
    <w:p w14:paraId="6A270681" w14:textId="77777777" w:rsidR="009C178A" w:rsidRPr="009C178A" w:rsidRDefault="009C178A" w:rsidP="00206638">
      <w:pPr>
        <w:pStyle w:val="af7"/>
      </w:pPr>
      <w:r w:rsidRPr="009C178A">
        <w:t xml:space="preserve">                       double &amp;time, double dt)=0;</w:t>
      </w:r>
    </w:p>
    <w:p w14:paraId="76316A09" w14:textId="77777777" w:rsidR="009C178A" w:rsidRPr="009C178A" w:rsidRDefault="009C178A" w:rsidP="00206638">
      <w:pPr>
        <w:pStyle w:val="af7"/>
      </w:pPr>
    </w:p>
    <w:p w14:paraId="60BDE00A" w14:textId="77777777" w:rsidR="009C178A" w:rsidRPr="009C178A" w:rsidRDefault="009C178A" w:rsidP="00206638">
      <w:pPr>
        <w:pStyle w:val="af7"/>
      </w:pPr>
      <w:r w:rsidRPr="009C178A">
        <w:t xml:space="preserve">    virtual ~Solver(){}</w:t>
      </w:r>
    </w:p>
    <w:p w14:paraId="6F48DABD" w14:textId="77777777" w:rsidR="009C178A" w:rsidRDefault="009C178A" w:rsidP="00206638">
      <w:pPr>
        <w:pStyle w:val="af7"/>
      </w:pPr>
      <w:r w:rsidRPr="0043729D">
        <w:t>};</w:t>
      </w:r>
    </w:p>
    <w:p w14:paraId="58FC6F35" w14:textId="77777777" w:rsidR="009C178A" w:rsidRDefault="009C178A" w:rsidP="009C178A">
      <w:pPr>
        <w:rPr>
          <w:lang w:val="en-US"/>
        </w:rPr>
      </w:pPr>
    </w:p>
    <w:p w14:paraId="6743297B" w14:textId="77777777" w:rsidR="009C178A" w:rsidRPr="0043729D" w:rsidRDefault="009C178A" w:rsidP="009C178A">
      <w:pPr>
        <w:rPr>
          <w:lang w:val="en-US"/>
        </w:rPr>
      </w:pPr>
      <w:r>
        <w:t>Файл</w:t>
      </w:r>
      <w:r w:rsidRPr="0043729D">
        <w:rPr>
          <w:lang w:val="en-US"/>
        </w:rPr>
        <w:t xml:space="preserve"> </w:t>
      </w:r>
      <w:r w:rsidRPr="009C178A">
        <w:rPr>
          <w:lang w:val="en-US"/>
        </w:rPr>
        <w:t>SparseCRSMatrix</w:t>
      </w:r>
      <w:r>
        <w:rPr>
          <w:lang w:val="en-US"/>
        </w:rPr>
        <w:t>.h</w:t>
      </w:r>
    </w:p>
    <w:p w14:paraId="169B3CBC" w14:textId="77777777" w:rsidR="009C178A" w:rsidRPr="009C178A" w:rsidRDefault="009C178A" w:rsidP="00206638">
      <w:pPr>
        <w:pStyle w:val="af7"/>
      </w:pPr>
      <w:r w:rsidRPr="009C178A">
        <w:t>class SparseCRSMatrix : public SparseMatrix</w:t>
      </w:r>
    </w:p>
    <w:p w14:paraId="5C75C519" w14:textId="77777777" w:rsidR="009C178A" w:rsidRPr="009C178A" w:rsidRDefault="009C178A" w:rsidP="00206638">
      <w:pPr>
        <w:pStyle w:val="af7"/>
      </w:pPr>
      <w:r w:rsidRPr="009C178A">
        <w:t>{</w:t>
      </w:r>
    </w:p>
    <w:p w14:paraId="2D1730E4" w14:textId="77777777" w:rsidR="009C178A" w:rsidRPr="009C178A" w:rsidRDefault="009C178A" w:rsidP="00206638">
      <w:pPr>
        <w:pStyle w:val="af7"/>
      </w:pPr>
      <w:r w:rsidRPr="009C178A">
        <w:t>public:</w:t>
      </w:r>
    </w:p>
    <w:p w14:paraId="6DBB6860" w14:textId="77777777" w:rsidR="009C178A" w:rsidRPr="009C178A" w:rsidRDefault="009C178A" w:rsidP="00206638">
      <w:pPr>
        <w:pStyle w:val="af7"/>
      </w:pPr>
      <w:r w:rsidRPr="009C178A">
        <w:t xml:space="preserve">    int* rows;</w:t>
      </w:r>
    </w:p>
    <w:p w14:paraId="49A02B01" w14:textId="77777777" w:rsidR="009C178A" w:rsidRPr="009C178A" w:rsidRDefault="009C178A" w:rsidP="00206638">
      <w:pPr>
        <w:pStyle w:val="af7"/>
      </w:pPr>
      <w:r w:rsidRPr="009C178A">
        <w:t xml:space="preserve">    int* columns;</w:t>
      </w:r>
    </w:p>
    <w:p w14:paraId="209E9038" w14:textId="77777777" w:rsidR="009C178A" w:rsidRPr="009C178A" w:rsidRDefault="009C178A" w:rsidP="00206638">
      <w:pPr>
        <w:pStyle w:val="af7"/>
      </w:pPr>
      <w:r w:rsidRPr="009C178A">
        <w:t xml:space="preserve">    double* values;</w:t>
      </w:r>
    </w:p>
    <w:p w14:paraId="7E0F796D" w14:textId="77777777" w:rsidR="009C178A" w:rsidRPr="009C178A" w:rsidRDefault="009C178A" w:rsidP="00206638">
      <w:pPr>
        <w:pStyle w:val="af7"/>
      </w:pPr>
    </w:p>
    <w:p w14:paraId="32B23692" w14:textId="77777777" w:rsidR="009C178A" w:rsidRPr="009C178A" w:rsidRDefault="009C178A" w:rsidP="00206638">
      <w:pPr>
        <w:pStyle w:val="af7"/>
      </w:pPr>
      <w:r w:rsidRPr="009C178A">
        <w:lastRenderedPageBreak/>
        <w:t xml:space="preserve">    SparseCRSMatrix(int n_ = 0, int nz_ = 0);</w:t>
      </w:r>
    </w:p>
    <w:p w14:paraId="79E44F22" w14:textId="77777777" w:rsidR="009C178A" w:rsidRDefault="009C178A" w:rsidP="00206638">
      <w:pPr>
        <w:pStyle w:val="af7"/>
      </w:pPr>
      <w:r w:rsidRPr="009C178A">
        <w:t xml:space="preserve">    </w:t>
      </w:r>
      <w:r>
        <w:t>SparseCRSMatrix(const SparseCRSMatrix&amp; source);</w:t>
      </w:r>
    </w:p>
    <w:p w14:paraId="46BCD239" w14:textId="77777777" w:rsidR="009C178A" w:rsidRPr="009C178A" w:rsidRDefault="009C178A" w:rsidP="00206638">
      <w:pPr>
        <w:pStyle w:val="af7"/>
      </w:pPr>
      <w:r w:rsidRPr="009C178A">
        <w:t xml:space="preserve">    SparseCRSMatrix(const SparseMatrix&amp; source);</w:t>
      </w:r>
    </w:p>
    <w:p w14:paraId="54D9ACBF" w14:textId="77777777" w:rsidR="009C178A" w:rsidRPr="009C178A" w:rsidRDefault="009C178A" w:rsidP="00206638">
      <w:pPr>
        <w:pStyle w:val="af7"/>
      </w:pPr>
      <w:r w:rsidRPr="009C178A">
        <w:t xml:space="preserve">    ~SparseCRSMatrix();</w:t>
      </w:r>
    </w:p>
    <w:p w14:paraId="3DC505A3" w14:textId="77777777" w:rsidR="009C178A" w:rsidRPr="009C178A" w:rsidRDefault="009C178A" w:rsidP="00206638">
      <w:pPr>
        <w:pStyle w:val="af7"/>
      </w:pPr>
    </w:p>
    <w:p w14:paraId="4A76076B" w14:textId="77777777" w:rsidR="009C178A" w:rsidRPr="009C178A" w:rsidRDefault="009C178A" w:rsidP="00206638">
      <w:pPr>
        <w:pStyle w:val="af7"/>
      </w:pPr>
      <w:r w:rsidRPr="009C178A">
        <w:t xml:space="preserve">    void SetZeroes();</w:t>
      </w:r>
    </w:p>
    <w:p w14:paraId="2D077F78" w14:textId="77777777" w:rsidR="009C178A" w:rsidRPr="009C178A" w:rsidRDefault="009C178A" w:rsidP="00206638">
      <w:pPr>
        <w:pStyle w:val="af7"/>
      </w:pPr>
      <w:r w:rsidRPr="009C178A">
        <w:t xml:space="preserve">    void SetValue(int i, int j, double val);</w:t>
      </w:r>
    </w:p>
    <w:p w14:paraId="13B1F224" w14:textId="77777777" w:rsidR="009C178A" w:rsidRPr="009C178A" w:rsidRDefault="009C178A" w:rsidP="00206638">
      <w:pPr>
        <w:pStyle w:val="af7"/>
      </w:pPr>
      <w:r w:rsidRPr="009C178A">
        <w:t xml:space="preserve">    void AddValue(int i, int j, double val);</w:t>
      </w:r>
    </w:p>
    <w:p w14:paraId="2CA316DC" w14:textId="77777777" w:rsidR="009C178A" w:rsidRPr="009C178A" w:rsidRDefault="009C178A" w:rsidP="00206638">
      <w:pPr>
        <w:pStyle w:val="af7"/>
      </w:pPr>
    </w:p>
    <w:p w14:paraId="07B0D037" w14:textId="77777777" w:rsidR="009C178A" w:rsidRPr="009C178A" w:rsidRDefault="009C178A" w:rsidP="00206638">
      <w:pPr>
        <w:pStyle w:val="af7"/>
      </w:pPr>
      <w:r w:rsidRPr="009C178A">
        <w:t xml:space="preserve">    void CopyStructure(const SparseMatrix* source);</w:t>
      </w:r>
    </w:p>
    <w:p w14:paraId="25307CBD" w14:textId="77777777" w:rsidR="009C178A" w:rsidRPr="009C178A" w:rsidRDefault="009C178A" w:rsidP="00206638">
      <w:pPr>
        <w:pStyle w:val="af7"/>
      </w:pPr>
      <w:r w:rsidRPr="009C178A">
        <w:t xml:space="preserve">    void SetUpStructure(const std::vector&lt;int&gt;* neighbors, int nz_);</w:t>
      </w:r>
    </w:p>
    <w:p w14:paraId="502E1F53" w14:textId="77777777" w:rsidR="009C178A" w:rsidRPr="009C178A" w:rsidRDefault="009C178A" w:rsidP="00206638">
      <w:pPr>
        <w:pStyle w:val="af7"/>
      </w:pPr>
    </w:p>
    <w:p w14:paraId="147483A1" w14:textId="77777777" w:rsidR="009C178A" w:rsidRPr="009C178A" w:rsidRDefault="009C178A" w:rsidP="00206638">
      <w:pPr>
        <w:pStyle w:val="af7"/>
      </w:pPr>
      <w:r w:rsidRPr="009C178A">
        <w:t xml:space="preserve">    int getRowNZ(int index) const;</w:t>
      </w:r>
    </w:p>
    <w:p w14:paraId="54EA6E1C" w14:textId="77777777" w:rsidR="009C178A" w:rsidRPr="009C178A" w:rsidRDefault="009C178A" w:rsidP="00206638">
      <w:pPr>
        <w:pStyle w:val="af7"/>
      </w:pPr>
      <w:r w:rsidRPr="009C178A">
        <w:t xml:space="preserve">    void getRowValues(int index, std::vector&lt;double&gt; &amp;values, std::vector&lt;int&gt; &amp; columns) const;</w:t>
      </w:r>
    </w:p>
    <w:p w14:paraId="408F11F9" w14:textId="77777777" w:rsidR="009C178A" w:rsidRPr="009C178A" w:rsidRDefault="009C178A" w:rsidP="00206638">
      <w:pPr>
        <w:pStyle w:val="af7"/>
      </w:pPr>
    </w:p>
    <w:p w14:paraId="4BB14337" w14:textId="77777777" w:rsidR="009C178A" w:rsidRPr="009C178A" w:rsidRDefault="009C178A" w:rsidP="00206638">
      <w:pPr>
        <w:pStyle w:val="af7"/>
      </w:pPr>
      <w:r w:rsidRPr="009C178A">
        <w:t xml:space="preserve">    void FinalizeInitialization() {};</w:t>
      </w:r>
    </w:p>
    <w:p w14:paraId="6A6C72F0" w14:textId="77777777" w:rsidR="009C178A" w:rsidRPr="009C178A" w:rsidRDefault="009C178A" w:rsidP="00206638">
      <w:pPr>
        <w:pStyle w:val="af7"/>
      </w:pPr>
    </w:p>
    <w:p w14:paraId="5D8258D9" w14:textId="77777777" w:rsidR="009C178A" w:rsidRPr="009C178A" w:rsidRDefault="009C178A" w:rsidP="00206638">
      <w:pPr>
        <w:pStyle w:val="af7"/>
      </w:pPr>
      <w:r w:rsidRPr="009C178A">
        <w:t xml:space="preserve">    void PrintCRS() const;</w:t>
      </w:r>
    </w:p>
    <w:p w14:paraId="6C9759BE" w14:textId="77777777" w:rsidR="009C178A" w:rsidRPr="009C178A" w:rsidRDefault="009C178A" w:rsidP="00206638">
      <w:pPr>
        <w:pStyle w:val="af7"/>
      </w:pPr>
      <w:r w:rsidRPr="009C178A">
        <w:t xml:space="preserve">    void CRSToFile(char* filename) const;</w:t>
      </w:r>
    </w:p>
    <w:p w14:paraId="055AB0DC" w14:textId="77777777" w:rsidR="009C178A" w:rsidRDefault="009C178A" w:rsidP="00206638">
      <w:pPr>
        <w:pStyle w:val="af7"/>
      </w:pPr>
      <w:r>
        <w:t>};</w:t>
      </w:r>
    </w:p>
    <w:p w14:paraId="033F8B84" w14:textId="77777777" w:rsidR="009C178A" w:rsidRDefault="009C178A" w:rsidP="009C178A">
      <w:pPr>
        <w:rPr>
          <w:lang w:val="en-US"/>
        </w:rPr>
      </w:pPr>
    </w:p>
    <w:p w14:paraId="37D80525" w14:textId="77777777" w:rsidR="009C178A" w:rsidRDefault="009C178A" w:rsidP="009C178A">
      <w:pPr>
        <w:rPr>
          <w:lang w:val="en-US"/>
        </w:rPr>
      </w:pPr>
      <w:r>
        <w:t>Файл</w:t>
      </w:r>
      <w:r w:rsidRPr="009C178A">
        <w:rPr>
          <w:lang w:val="en-US"/>
        </w:rPr>
        <w:t xml:space="preserve"> </w:t>
      </w:r>
      <w:r>
        <w:rPr>
          <w:lang w:val="en-US"/>
        </w:rPr>
        <w:t>sparseMatrix.h</w:t>
      </w:r>
    </w:p>
    <w:p w14:paraId="754A2D23" w14:textId="77777777" w:rsidR="009C178A" w:rsidRPr="009C178A" w:rsidRDefault="009C178A" w:rsidP="00206638">
      <w:pPr>
        <w:pStyle w:val="af7"/>
      </w:pPr>
      <w:r w:rsidRPr="009C178A">
        <w:t>class SparseMatrix</w:t>
      </w:r>
    </w:p>
    <w:p w14:paraId="39B2A09C" w14:textId="77777777" w:rsidR="009C178A" w:rsidRPr="009C178A" w:rsidRDefault="009C178A" w:rsidP="00206638">
      <w:pPr>
        <w:pStyle w:val="af7"/>
      </w:pPr>
      <w:r w:rsidRPr="009C178A">
        <w:t>{</w:t>
      </w:r>
    </w:p>
    <w:p w14:paraId="14C8551E" w14:textId="77777777" w:rsidR="009C178A" w:rsidRPr="009C178A" w:rsidRDefault="009C178A" w:rsidP="00206638">
      <w:pPr>
        <w:pStyle w:val="af7"/>
      </w:pPr>
      <w:r w:rsidRPr="009C178A">
        <w:t>protected:</w:t>
      </w:r>
    </w:p>
    <w:p w14:paraId="64762E92" w14:textId="77777777" w:rsidR="009C178A" w:rsidRPr="009C178A" w:rsidRDefault="009C178A" w:rsidP="00206638">
      <w:pPr>
        <w:pStyle w:val="af7"/>
      </w:pPr>
      <w:r w:rsidRPr="009C178A">
        <w:t xml:space="preserve">  int n;</w:t>
      </w:r>
    </w:p>
    <w:p w14:paraId="24E58C9B" w14:textId="77777777" w:rsidR="009C178A" w:rsidRPr="009C178A" w:rsidRDefault="009C178A" w:rsidP="00206638">
      <w:pPr>
        <w:pStyle w:val="af7"/>
      </w:pPr>
      <w:r w:rsidRPr="009C178A">
        <w:t xml:space="preserve">  int nz;</w:t>
      </w:r>
    </w:p>
    <w:p w14:paraId="154FC990" w14:textId="77777777" w:rsidR="009C178A" w:rsidRPr="009C178A" w:rsidRDefault="009C178A" w:rsidP="00206638">
      <w:pPr>
        <w:pStyle w:val="af7"/>
      </w:pPr>
    </w:p>
    <w:p w14:paraId="30F45615" w14:textId="77777777" w:rsidR="009C178A" w:rsidRPr="009C178A" w:rsidRDefault="009C178A" w:rsidP="00206638">
      <w:pPr>
        <w:pStyle w:val="af7"/>
      </w:pPr>
      <w:r w:rsidRPr="009C178A">
        <w:t>public:</w:t>
      </w:r>
    </w:p>
    <w:p w14:paraId="28972305" w14:textId="77777777" w:rsidR="009C178A" w:rsidRPr="009C178A" w:rsidRDefault="009C178A" w:rsidP="00206638">
      <w:pPr>
        <w:pStyle w:val="af7"/>
      </w:pPr>
      <w:r w:rsidRPr="009C178A">
        <w:t xml:space="preserve">  int getN() const {return n; };</w:t>
      </w:r>
    </w:p>
    <w:p w14:paraId="492743EB" w14:textId="77777777" w:rsidR="009C178A" w:rsidRPr="009C178A" w:rsidRDefault="009C178A" w:rsidP="00206638">
      <w:pPr>
        <w:pStyle w:val="af7"/>
      </w:pPr>
      <w:r w:rsidRPr="009C178A">
        <w:t xml:space="preserve">  int getNZ() const {return nz; };</w:t>
      </w:r>
    </w:p>
    <w:p w14:paraId="026564B1" w14:textId="77777777" w:rsidR="009C178A" w:rsidRPr="009C178A" w:rsidRDefault="009C178A" w:rsidP="00206638">
      <w:pPr>
        <w:pStyle w:val="af7"/>
      </w:pPr>
    </w:p>
    <w:p w14:paraId="06D4975F" w14:textId="77777777" w:rsidR="009C178A" w:rsidRPr="004177A7" w:rsidRDefault="009C178A" w:rsidP="00206638">
      <w:pPr>
        <w:pStyle w:val="af7"/>
        <w:rPr>
          <w:lang w:val="de-DE"/>
        </w:rPr>
      </w:pPr>
      <w:r w:rsidRPr="009C178A">
        <w:t xml:space="preserve">  </w:t>
      </w:r>
      <w:r w:rsidRPr="004177A7">
        <w:rPr>
          <w:lang w:val="de-DE"/>
        </w:rPr>
        <w:t>SparseMatrix(int n_ = 0, int nz_ = 0): n(n_), nz(nz_) {};</w:t>
      </w:r>
    </w:p>
    <w:p w14:paraId="24BFCC6A" w14:textId="77777777" w:rsidR="009C178A" w:rsidRPr="009C178A" w:rsidRDefault="009C178A" w:rsidP="00206638">
      <w:pPr>
        <w:pStyle w:val="af7"/>
      </w:pPr>
      <w:r w:rsidRPr="004177A7">
        <w:rPr>
          <w:lang w:val="de-DE"/>
        </w:rPr>
        <w:t xml:space="preserve">  </w:t>
      </w:r>
      <w:r w:rsidRPr="009C178A">
        <w:t>virtual ~SparseMatrix() {};</w:t>
      </w:r>
    </w:p>
    <w:p w14:paraId="6D11D21E" w14:textId="77777777" w:rsidR="009C178A" w:rsidRPr="009C178A" w:rsidRDefault="009C178A" w:rsidP="00206638">
      <w:pPr>
        <w:pStyle w:val="af7"/>
      </w:pPr>
    </w:p>
    <w:p w14:paraId="5FB6AEC3" w14:textId="77777777" w:rsidR="009C178A" w:rsidRPr="009C178A" w:rsidRDefault="009C178A" w:rsidP="00206638">
      <w:pPr>
        <w:pStyle w:val="af7"/>
      </w:pPr>
      <w:r w:rsidRPr="009C178A">
        <w:t xml:space="preserve">  virtual void SetZeroes() = 0;</w:t>
      </w:r>
    </w:p>
    <w:p w14:paraId="7E5B599C" w14:textId="77777777" w:rsidR="009C178A" w:rsidRPr="009C178A" w:rsidRDefault="009C178A" w:rsidP="00206638">
      <w:pPr>
        <w:pStyle w:val="af7"/>
      </w:pPr>
      <w:r w:rsidRPr="009C178A">
        <w:t xml:space="preserve">  virtual void SetValue(int i, int j, double val) = 0;</w:t>
      </w:r>
    </w:p>
    <w:p w14:paraId="1189AFA9" w14:textId="77777777" w:rsidR="009C178A" w:rsidRPr="009C178A" w:rsidRDefault="009C178A" w:rsidP="00206638">
      <w:pPr>
        <w:pStyle w:val="af7"/>
      </w:pPr>
      <w:r w:rsidRPr="009C178A">
        <w:t xml:space="preserve">  virtual void AddValue(int i, int j, double val) = 0;</w:t>
      </w:r>
    </w:p>
    <w:p w14:paraId="6A248EC7" w14:textId="77777777" w:rsidR="009C178A" w:rsidRPr="009C178A" w:rsidRDefault="009C178A" w:rsidP="00206638">
      <w:pPr>
        <w:pStyle w:val="af7"/>
      </w:pPr>
    </w:p>
    <w:p w14:paraId="178664D4" w14:textId="77777777" w:rsidR="009C178A" w:rsidRPr="009C178A" w:rsidRDefault="009C178A" w:rsidP="00206638">
      <w:pPr>
        <w:pStyle w:val="af7"/>
      </w:pPr>
      <w:r w:rsidRPr="009C178A">
        <w:t xml:space="preserve">  virtual void CopyStructure(const SparseMatrix* source) = 0; </w:t>
      </w:r>
    </w:p>
    <w:p w14:paraId="19D6C826" w14:textId="77777777" w:rsidR="009C178A" w:rsidRPr="009C178A" w:rsidRDefault="009C178A" w:rsidP="00206638">
      <w:pPr>
        <w:pStyle w:val="af7"/>
      </w:pPr>
      <w:r w:rsidRPr="009C178A">
        <w:t xml:space="preserve">  virtual void SetUpStructure(const std::vector&lt;int&gt;* neighbors, int nz) = 0;</w:t>
      </w:r>
    </w:p>
    <w:p w14:paraId="5FC916F2" w14:textId="77777777" w:rsidR="009C178A" w:rsidRPr="009C178A" w:rsidRDefault="009C178A" w:rsidP="00206638">
      <w:pPr>
        <w:pStyle w:val="af7"/>
      </w:pPr>
    </w:p>
    <w:p w14:paraId="40822425" w14:textId="77777777" w:rsidR="009C178A" w:rsidRPr="009C178A" w:rsidRDefault="009C178A" w:rsidP="00206638">
      <w:pPr>
        <w:pStyle w:val="af7"/>
      </w:pPr>
      <w:r w:rsidRPr="009C178A">
        <w:t xml:space="preserve">  virtual int getRowNZ(int index) const = 0;</w:t>
      </w:r>
    </w:p>
    <w:p w14:paraId="5BB17E4D" w14:textId="77777777" w:rsidR="009C178A" w:rsidRPr="009C178A" w:rsidRDefault="009C178A" w:rsidP="00206638">
      <w:pPr>
        <w:pStyle w:val="af7"/>
      </w:pPr>
      <w:r w:rsidRPr="009C178A">
        <w:t xml:space="preserve">  virtual void getRowValues(int index, std::vector&lt;double&gt; &amp;values, std::vector&lt;int&gt; &amp; columns) const = 0;</w:t>
      </w:r>
    </w:p>
    <w:p w14:paraId="4347282A" w14:textId="77777777" w:rsidR="009C178A" w:rsidRPr="009C178A" w:rsidRDefault="009C178A" w:rsidP="00206638">
      <w:pPr>
        <w:pStyle w:val="af7"/>
      </w:pPr>
    </w:p>
    <w:p w14:paraId="1BDCA515" w14:textId="77777777" w:rsidR="009C178A" w:rsidRPr="009C178A" w:rsidRDefault="009C178A" w:rsidP="00206638">
      <w:pPr>
        <w:pStyle w:val="af7"/>
      </w:pPr>
      <w:r w:rsidRPr="009C178A">
        <w:t xml:space="preserve">  virtual void FinalizeInitialization() = 0;</w:t>
      </w:r>
    </w:p>
    <w:p w14:paraId="7AB5D797" w14:textId="77777777" w:rsidR="009C178A" w:rsidRPr="009C178A" w:rsidRDefault="009C178A" w:rsidP="00206638">
      <w:pPr>
        <w:pStyle w:val="af7"/>
      </w:pPr>
    </w:p>
    <w:p w14:paraId="2D1CA834" w14:textId="77777777" w:rsidR="009C178A" w:rsidRPr="009C178A" w:rsidRDefault="009C178A" w:rsidP="00206638">
      <w:pPr>
        <w:pStyle w:val="af7"/>
      </w:pPr>
      <w:r w:rsidRPr="009C178A">
        <w:t xml:space="preserve">  virtual void PrintCRS() const = 0;</w:t>
      </w:r>
    </w:p>
    <w:p w14:paraId="3F6D9F8B" w14:textId="77777777" w:rsidR="009C178A" w:rsidRPr="009C178A" w:rsidRDefault="009C178A" w:rsidP="00206638">
      <w:pPr>
        <w:pStyle w:val="af7"/>
      </w:pPr>
      <w:r w:rsidRPr="009C178A">
        <w:t xml:space="preserve">  virtual void CRSToFile(char* filename) const = 0;</w:t>
      </w:r>
    </w:p>
    <w:p w14:paraId="6B8E6A5D" w14:textId="77777777" w:rsidR="009C178A" w:rsidRPr="009C178A" w:rsidRDefault="009C178A" w:rsidP="00206638">
      <w:pPr>
        <w:pStyle w:val="af7"/>
        <w:rPr>
          <w:lang w:val="ru-RU"/>
        </w:rPr>
      </w:pPr>
      <w:r w:rsidRPr="009C178A">
        <w:rPr>
          <w:lang w:val="ru-RU"/>
        </w:rPr>
        <w:t>};</w:t>
      </w:r>
    </w:p>
    <w:p w14:paraId="51936DF1" w14:textId="77777777" w:rsidR="005F5BC2" w:rsidRDefault="00161542" w:rsidP="00161542">
      <w:pPr>
        <w:pStyle w:val="1"/>
        <w:numPr>
          <w:ilvl w:val="0"/>
          <w:numId w:val="0"/>
        </w:numPr>
        <w:ind w:left="567"/>
      </w:pPr>
      <w:bookmarkStart w:id="208" w:name="_Toc467788354"/>
      <w:r>
        <w:lastRenderedPageBreak/>
        <w:t>Приложение</w:t>
      </w:r>
      <w:r w:rsidRPr="009C178A">
        <w:t xml:space="preserve"> </w:t>
      </w:r>
      <w:r>
        <w:t>Б</w:t>
      </w:r>
      <w:r w:rsidRPr="009C178A">
        <w:t xml:space="preserve">. </w:t>
      </w:r>
      <w:r w:rsidRPr="00161542">
        <w:t>Фрагменты</w:t>
      </w:r>
      <w:r w:rsidRPr="009C178A">
        <w:t xml:space="preserve"> </w:t>
      </w:r>
      <w:r w:rsidRPr="00161542">
        <w:t>программного</w:t>
      </w:r>
      <w:r w:rsidRPr="009C178A">
        <w:t xml:space="preserve"> </w:t>
      </w:r>
      <w:r>
        <w:t>кода</w:t>
      </w:r>
      <w:r w:rsidRPr="009C178A">
        <w:t xml:space="preserve"> </w:t>
      </w:r>
      <w:r>
        <w:t>по</w:t>
      </w:r>
      <w:r w:rsidRPr="009C178A">
        <w:t xml:space="preserve"> </w:t>
      </w:r>
      <w:r>
        <w:t>модулю</w:t>
      </w:r>
      <w:r w:rsidRPr="009C178A">
        <w:t xml:space="preserve"> </w:t>
      </w:r>
      <w:r>
        <w:t>«Реконструкция».</w:t>
      </w:r>
      <w:bookmarkEnd w:id="208"/>
    </w:p>
    <w:p w14:paraId="1FED8FA5" w14:textId="77777777" w:rsidR="00161542" w:rsidRDefault="00161542" w:rsidP="00161542">
      <w:pPr>
        <w:pStyle w:val="1"/>
        <w:numPr>
          <w:ilvl w:val="0"/>
          <w:numId w:val="0"/>
        </w:numPr>
        <w:ind w:left="567"/>
      </w:pPr>
      <w:bookmarkStart w:id="209" w:name="_Toc467788355"/>
      <w:r>
        <w:lastRenderedPageBreak/>
        <w:t xml:space="preserve">Приложение </w:t>
      </w:r>
      <w:r>
        <w:rPr>
          <w:lang w:val="en-US"/>
        </w:rPr>
        <w:t>B</w:t>
      </w:r>
      <w:r>
        <w:t xml:space="preserve">. </w:t>
      </w:r>
      <w:r w:rsidRPr="00161542">
        <w:t>Фрагменты программного</w:t>
      </w:r>
      <w:r>
        <w:t xml:space="preserve"> кода по модулю «Диагностика».</w:t>
      </w:r>
      <w:bookmarkEnd w:id="209"/>
    </w:p>
    <w:p w14:paraId="7EB20560" w14:textId="77777777" w:rsidR="00BD569B" w:rsidRPr="00886FCD" w:rsidRDefault="00BD569B">
      <w:pPr>
        <w:spacing w:after="200" w:line="276" w:lineRule="auto"/>
        <w:ind w:firstLine="0"/>
        <w:jc w:val="left"/>
        <w:rPr>
          <w:lang w:val="en-US"/>
        </w:rPr>
      </w:pPr>
      <w:r>
        <w:t>Файл</w:t>
      </w:r>
      <w:r w:rsidRPr="00886FCD">
        <w:rPr>
          <w:lang w:val="en-US"/>
        </w:rPr>
        <w:t xml:space="preserve"> </w:t>
      </w:r>
      <w:r>
        <w:rPr>
          <w:lang w:val="en-US"/>
        </w:rPr>
        <w:t>ecg</w:t>
      </w:r>
      <w:r w:rsidRPr="00886FCD">
        <w:rPr>
          <w:lang w:val="en-US"/>
        </w:rPr>
        <w:t>.</w:t>
      </w:r>
      <w:r>
        <w:rPr>
          <w:lang w:val="en-US"/>
        </w:rPr>
        <w:t>py</w:t>
      </w:r>
    </w:p>
    <w:p w14:paraId="622A56B5" w14:textId="4DD0E36B" w:rsidR="00BD569B" w:rsidRPr="00886FCD" w:rsidRDefault="00BD569B" w:rsidP="00BD569B">
      <w:pPr>
        <w:spacing w:after="200" w:line="276" w:lineRule="auto"/>
        <w:ind w:firstLine="0"/>
        <w:jc w:val="left"/>
        <w:rPr>
          <w:rFonts w:ascii="Courier New" w:hAnsi="Courier New" w:cs="Courier New"/>
          <w:sz w:val="20"/>
          <w:szCs w:val="20"/>
          <w:lang w:val="en-US"/>
        </w:rPr>
      </w:pPr>
      <w:r>
        <w:rPr>
          <w:rFonts w:ascii="Courier New" w:hAnsi="Courier New" w:cs="Courier New"/>
          <w:sz w:val="20"/>
          <w:szCs w:val="20"/>
          <w:lang w:val="en-US"/>
        </w:rPr>
        <w:t>class</w:t>
      </w:r>
      <w:r w:rsidRPr="00886FCD">
        <w:rPr>
          <w:rFonts w:ascii="Courier New" w:hAnsi="Courier New" w:cs="Courier New"/>
          <w:sz w:val="20"/>
          <w:szCs w:val="20"/>
          <w:lang w:val="en-US"/>
        </w:rPr>
        <w:t xml:space="preserve"> </w:t>
      </w:r>
      <w:r>
        <w:rPr>
          <w:rFonts w:ascii="Courier New" w:hAnsi="Courier New" w:cs="Courier New"/>
          <w:sz w:val="20"/>
          <w:szCs w:val="20"/>
          <w:lang w:val="en-US"/>
        </w:rPr>
        <w:t>ECG</w:t>
      </w:r>
      <w:r w:rsidRPr="00886FCD">
        <w:rPr>
          <w:rFonts w:ascii="Courier New" w:hAnsi="Courier New" w:cs="Courier New"/>
          <w:sz w:val="20"/>
          <w:szCs w:val="20"/>
          <w:lang w:val="en-US"/>
        </w:rPr>
        <w:t>:</w:t>
      </w:r>
    </w:p>
    <w:p w14:paraId="0D4D51D2"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886FCD">
        <w:rPr>
          <w:rFonts w:ascii="Courier New" w:hAnsi="Courier New" w:cs="Courier New"/>
          <w:sz w:val="20"/>
          <w:szCs w:val="20"/>
          <w:lang w:val="en-US"/>
        </w:rPr>
        <w:t xml:space="preserve">    </w:t>
      </w:r>
      <w:r w:rsidRPr="00BD569B">
        <w:rPr>
          <w:rFonts w:ascii="Courier New" w:hAnsi="Courier New" w:cs="Courier New"/>
          <w:sz w:val="20"/>
          <w:szCs w:val="20"/>
          <w:lang w:val="en-US"/>
        </w:rPr>
        <w:t>def __init__(self, data=LOCAL_DB, name='', record=''):</w:t>
      </w:r>
    </w:p>
    <w:p w14:paraId="6A48A6A0"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self.name = name</w:t>
      </w:r>
    </w:p>
    <w:p w14:paraId="002D30F4"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self.record = record</w:t>
      </w:r>
    </w:p>
    <w:p w14:paraId="60BBB889"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self.leads = []</w:t>
      </w:r>
    </w:p>
    <w:p w14:paraId="1CA34CF2"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if data is LOCAL_DB:</w:t>
      </w:r>
    </w:p>
    <w:p w14:paraId="00079353" w14:textId="6AC2F8AF"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w:t>
      </w:r>
      <w:r>
        <w:rPr>
          <w:rFonts w:ascii="Courier New" w:hAnsi="Courier New" w:cs="Courier New"/>
          <w:sz w:val="20"/>
          <w:szCs w:val="20"/>
          <w:lang w:val="en-US"/>
        </w:rPr>
        <w:t xml:space="preserve">      load_ecg_data_local(self)</w:t>
      </w:r>
    </w:p>
    <w:p w14:paraId="3DAB7AF8"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elif isinstance(data, dict):</w:t>
      </w:r>
    </w:p>
    <w:p w14:paraId="76994F30"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for lead_name in data:</w:t>
      </w:r>
    </w:p>
    <w:p w14:paraId="727FDCC5"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lead = ECGLead(lead_name, data[lead_name],</w:t>
      </w:r>
    </w:p>
    <w:p w14:paraId="2E4566FB" w14:textId="6B94FD93" w:rsidR="00BD569B" w:rsidRPr="00BD569B" w:rsidRDefault="00BD569B" w:rsidP="00BD569B">
      <w:pPr>
        <w:spacing w:after="200" w:line="276" w:lineRule="auto"/>
        <w:ind w:firstLine="0"/>
        <w:jc w:val="left"/>
        <w:rPr>
          <w:rFonts w:ascii="Courier New" w:hAnsi="Courier New" w:cs="Courier New"/>
          <w:sz w:val="20"/>
          <w:szCs w:val="20"/>
          <w:lang w:val="en-US"/>
        </w:rPr>
      </w:pPr>
      <w:r>
        <w:rPr>
          <w:rFonts w:ascii="Courier New" w:hAnsi="Courier New" w:cs="Courier New"/>
          <w:sz w:val="20"/>
          <w:szCs w:val="20"/>
          <w:lang w:val="en-US"/>
        </w:rPr>
        <w:tab/>
      </w:r>
      <w:r>
        <w:rPr>
          <w:rFonts w:ascii="Courier New" w:hAnsi="Courier New" w:cs="Courier New"/>
          <w:sz w:val="20"/>
          <w:szCs w:val="20"/>
          <w:lang w:val="en-US"/>
        </w:rPr>
        <w:tab/>
      </w:r>
      <w:r>
        <w:rPr>
          <w:rFonts w:ascii="Courier New" w:hAnsi="Courier New" w:cs="Courier New"/>
          <w:sz w:val="20"/>
          <w:szCs w:val="20"/>
          <w:lang w:val="en-US"/>
        </w:rPr>
        <w:tab/>
      </w:r>
      <w:r>
        <w:rPr>
          <w:rFonts w:ascii="Courier New" w:hAnsi="Courier New" w:cs="Courier New"/>
          <w:sz w:val="20"/>
          <w:szCs w:val="20"/>
          <w:lang w:val="en-US"/>
        </w:rPr>
        <w:tab/>
      </w:r>
      <w:r>
        <w:rPr>
          <w:rFonts w:ascii="Courier New" w:hAnsi="Courier New" w:cs="Courier New"/>
          <w:sz w:val="20"/>
          <w:szCs w:val="20"/>
          <w:lang w:val="en-US"/>
        </w:rPr>
        <w:tab/>
      </w:r>
      <w:r>
        <w:rPr>
          <w:rFonts w:ascii="Courier New" w:hAnsi="Courier New" w:cs="Courier New"/>
          <w:sz w:val="20"/>
          <w:szCs w:val="20"/>
          <w:lang w:val="en-US"/>
        </w:rPr>
        <w:tab/>
      </w:r>
      <w:r w:rsidRPr="00BD569B">
        <w:rPr>
          <w:rFonts w:ascii="Courier New" w:hAnsi="Courier New" w:cs="Courier New"/>
          <w:sz w:val="20"/>
          <w:szCs w:val="20"/>
          <w:lang w:val="en-US"/>
        </w:rPr>
        <w:t>float(ConfigParams['SAMPLING_RATE']))</w:t>
      </w:r>
    </w:p>
    <w:p w14:paraId="378C76F0"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self.leads.append(lead)</w:t>
      </w:r>
    </w:p>
    <w:p w14:paraId="22BBA12B" w14:textId="77777777" w:rsidR="00BD569B" w:rsidRPr="00BD569B" w:rsidRDefault="00BD569B" w:rsidP="00BD569B">
      <w:pPr>
        <w:spacing w:after="200" w:line="276" w:lineRule="auto"/>
        <w:ind w:firstLine="0"/>
        <w:jc w:val="left"/>
        <w:rPr>
          <w:rFonts w:ascii="Courier New" w:hAnsi="Courier New" w:cs="Courier New"/>
          <w:sz w:val="20"/>
          <w:szCs w:val="20"/>
          <w:lang w:val="en-US"/>
        </w:rPr>
      </w:pPr>
    </w:p>
    <w:p w14:paraId="1322A925"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def load_data_local(self, details):</w:t>
      </w:r>
    </w:p>
    <w:p w14:paraId="33BF9E99"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load_ecg_data_local(self, details)</w:t>
      </w:r>
    </w:p>
    <w:p w14:paraId="59342939" w14:textId="77777777" w:rsidR="00BD569B" w:rsidRPr="00BD569B" w:rsidRDefault="00BD569B" w:rsidP="00BD569B">
      <w:pPr>
        <w:spacing w:after="200" w:line="276" w:lineRule="auto"/>
        <w:ind w:firstLine="0"/>
        <w:jc w:val="left"/>
        <w:rPr>
          <w:rFonts w:ascii="Courier New" w:hAnsi="Courier New" w:cs="Courier New"/>
          <w:sz w:val="20"/>
          <w:szCs w:val="20"/>
          <w:lang w:val="en-US"/>
        </w:rPr>
      </w:pPr>
    </w:p>
    <w:p w14:paraId="411E6126"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def save_data_local(self, details):</w:t>
      </w:r>
    </w:p>
    <w:p w14:paraId="4581C8CB"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save_ecg_data_local(self, details)</w:t>
      </w:r>
    </w:p>
    <w:p w14:paraId="1F00F35B" w14:textId="77777777" w:rsidR="00BD569B" w:rsidRPr="00BD569B" w:rsidRDefault="00BD569B" w:rsidP="00BD569B">
      <w:pPr>
        <w:spacing w:after="200" w:line="276" w:lineRule="auto"/>
        <w:ind w:firstLine="0"/>
        <w:jc w:val="left"/>
        <w:rPr>
          <w:rFonts w:ascii="Courier New" w:hAnsi="Courier New" w:cs="Courier New"/>
          <w:sz w:val="20"/>
          <w:szCs w:val="20"/>
          <w:lang w:val="en-US"/>
        </w:rPr>
      </w:pPr>
    </w:p>
    <w:p w14:paraId="0284BB36"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def cwt_filtration(self):</w:t>
      </w:r>
    </w:p>
    <w:p w14:paraId="390EAF3B"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for lead_id in range(0, len(self.leads)):</w:t>
      </w:r>
    </w:p>
    <w:p w14:paraId="03652F26"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self.leads[lead_id].cwt_filtration()</w:t>
      </w:r>
    </w:p>
    <w:p w14:paraId="5BCE7E93" w14:textId="77777777" w:rsidR="00BD569B" w:rsidRPr="00BD569B" w:rsidRDefault="00BD569B" w:rsidP="00BD569B">
      <w:pPr>
        <w:spacing w:after="200" w:line="276" w:lineRule="auto"/>
        <w:ind w:firstLine="0"/>
        <w:jc w:val="left"/>
        <w:rPr>
          <w:rFonts w:ascii="Courier New" w:hAnsi="Courier New" w:cs="Courier New"/>
          <w:sz w:val="20"/>
          <w:szCs w:val="20"/>
          <w:lang w:val="en-US"/>
        </w:rPr>
      </w:pPr>
    </w:p>
    <w:p w14:paraId="1BDAA8F8"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def common_filtration(self):</w:t>
      </w:r>
    </w:p>
    <w:p w14:paraId="2E90E439"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for lead_id in range(0, len(self.leads)):</w:t>
      </w:r>
    </w:p>
    <w:p w14:paraId="0790260B"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self.leads[lead_id].common_filtration()</w:t>
      </w:r>
    </w:p>
    <w:p w14:paraId="4010247A" w14:textId="77777777" w:rsidR="00BD569B" w:rsidRPr="00BD569B" w:rsidRDefault="00BD569B" w:rsidP="00BD569B">
      <w:pPr>
        <w:spacing w:after="200" w:line="276" w:lineRule="auto"/>
        <w:ind w:firstLine="0"/>
        <w:jc w:val="left"/>
        <w:rPr>
          <w:rFonts w:ascii="Courier New" w:hAnsi="Courier New" w:cs="Courier New"/>
          <w:sz w:val="20"/>
          <w:szCs w:val="20"/>
          <w:lang w:val="en-US"/>
        </w:rPr>
      </w:pPr>
    </w:p>
    <w:p w14:paraId="465423CD"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def dwt(self):</w:t>
      </w:r>
    </w:p>
    <w:p w14:paraId="24EE5441"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for lead_id in range(0, len(self.leads)):</w:t>
      </w:r>
    </w:p>
    <w:p w14:paraId="662300DA"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lastRenderedPageBreak/>
        <w:t xml:space="preserve">            self.leads[lead_id].dwt()</w:t>
      </w:r>
    </w:p>
    <w:p w14:paraId="67E490B9"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ab/>
      </w:r>
      <w:r w:rsidRPr="00BD569B">
        <w:rPr>
          <w:rFonts w:ascii="Courier New" w:hAnsi="Courier New" w:cs="Courier New"/>
          <w:sz w:val="20"/>
          <w:szCs w:val="20"/>
          <w:lang w:val="en-US"/>
        </w:rPr>
        <w:tab/>
      </w:r>
      <w:r w:rsidRPr="00BD569B">
        <w:rPr>
          <w:rFonts w:ascii="Courier New" w:hAnsi="Courier New" w:cs="Courier New"/>
          <w:sz w:val="20"/>
          <w:szCs w:val="20"/>
          <w:lang w:val="en-US"/>
        </w:rPr>
        <w:tab/>
      </w:r>
    </w:p>
    <w:p w14:paraId="4690E7C4"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def delineation(self):</w:t>
      </w:r>
    </w:p>
    <w:p w14:paraId="40182CE2"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for lead_id in range(0, len(self.leads)):</w:t>
      </w:r>
    </w:p>
    <w:p w14:paraId="7A7EBC67"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self.leads[lead_id].delineation()</w:t>
      </w:r>
    </w:p>
    <w:p w14:paraId="6B0EC79B" w14:textId="77777777" w:rsidR="00BD569B" w:rsidRPr="00BD569B" w:rsidRDefault="00BD569B" w:rsidP="00BD569B">
      <w:pPr>
        <w:spacing w:after="200" w:line="276" w:lineRule="auto"/>
        <w:ind w:firstLine="0"/>
        <w:jc w:val="left"/>
        <w:rPr>
          <w:rFonts w:ascii="Courier New" w:hAnsi="Courier New" w:cs="Courier New"/>
          <w:sz w:val="20"/>
          <w:szCs w:val="20"/>
          <w:lang w:val="en-US"/>
        </w:rPr>
      </w:pPr>
    </w:p>
    <w:p w14:paraId="310C7FD1"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def characteristics(self):</w:t>
      </w:r>
    </w:p>
    <w:p w14:paraId="47904E2A" w14:textId="77777777" w:rsidR="00BD569B" w:rsidRP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for lead_id in range(0, len(self.leads)):</w:t>
      </w:r>
    </w:p>
    <w:p w14:paraId="54CB4CD5" w14:textId="77777777" w:rsidR="00BD569B" w:rsidRDefault="00BD569B" w:rsidP="00BD569B">
      <w:pPr>
        <w:spacing w:after="200" w:line="276" w:lineRule="auto"/>
        <w:ind w:firstLine="0"/>
        <w:jc w:val="left"/>
        <w:rPr>
          <w:rFonts w:ascii="Courier New" w:hAnsi="Courier New" w:cs="Courier New"/>
          <w:sz w:val="20"/>
          <w:szCs w:val="20"/>
          <w:lang w:val="en-US"/>
        </w:rPr>
      </w:pPr>
      <w:r w:rsidRPr="00BD569B">
        <w:rPr>
          <w:rFonts w:ascii="Courier New" w:hAnsi="Courier New" w:cs="Courier New"/>
          <w:sz w:val="20"/>
          <w:szCs w:val="20"/>
          <w:lang w:val="en-US"/>
        </w:rPr>
        <w:t xml:space="preserve">            self.leads[lead_id].calc_characteristics()</w:t>
      </w:r>
    </w:p>
    <w:p w14:paraId="7D296055" w14:textId="77777777" w:rsidR="00BD569B" w:rsidRDefault="00BD569B" w:rsidP="00BD569B">
      <w:pPr>
        <w:spacing w:after="200" w:line="276" w:lineRule="auto"/>
        <w:ind w:firstLine="0"/>
        <w:jc w:val="left"/>
        <w:rPr>
          <w:rFonts w:ascii="Courier New" w:hAnsi="Courier New" w:cs="Courier New"/>
          <w:sz w:val="20"/>
          <w:szCs w:val="20"/>
          <w:lang w:val="en-US"/>
        </w:rPr>
      </w:pPr>
    </w:p>
    <w:p w14:paraId="27CE5828" w14:textId="77777777" w:rsidR="00BD569B" w:rsidRDefault="00BD569B" w:rsidP="00F306AB">
      <w:pPr>
        <w:ind w:firstLine="0"/>
        <w:rPr>
          <w:lang w:val="en-US"/>
        </w:rPr>
      </w:pPr>
      <w:r>
        <w:t>Файл</w:t>
      </w:r>
      <w:r w:rsidRPr="00BD569B">
        <w:rPr>
          <w:lang w:val="en-US"/>
        </w:rPr>
        <w:t xml:space="preserve"> </w:t>
      </w:r>
      <w:r>
        <w:rPr>
          <w:lang w:val="en-US"/>
        </w:rPr>
        <w:t>ecg_lead.py</w:t>
      </w:r>
    </w:p>
    <w:p w14:paraId="465691D9"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class ECGLead:</w:t>
      </w:r>
    </w:p>
    <w:p w14:paraId="022616EA" w14:textId="77777777" w:rsidR="00BD569B" w:rsidRPr="00BD569B" w:rsidRDefault="00BD569B" w:rsidP="00BD569B">
      <w:pPr>
        <w:ind w:firstLine="0"/>
        <w:rPr>
          <w:rFonts w:ascii="Courier New" w:hAnsi="Courier New" w:cs="Courier New"/>
          <w:sz w:val="20"/>
          <w:szCs w:val="20"/>
          <w:lang w:val="en-US"/>
        </w:rPr>
      </w:pPr>
    </w:p>
    <w:p w14:paraId="0A49C3C3"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def __init__(self, name, signal, sampling_rate):</w:t>
      </w:r>
    </w:p>
    <w:p w14:paraId="4AE7BE86" w14:textId="77777777" w:rsidR="00BD569B" w:rsidRPr="00BD569B" w:rsidRDefault="00BD569B" w:rsidP="00BD569B">
      <w:pPr>
        <w:ind w:firstLine="0"/>
        <w:rPr>
          <w:rFonts w:ascii="Courier New" w:hAnsi="Courier New" w:cs="Courier New"/>
          <w:sz w:val="20"/>
          <w:szCs w:val="20"/>
          <w:lang w:val="en-US"/>
        </w:rPr>
      </w:pPr>
    </w:p>
    <w:p w14:paraId="3784EB5E"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name = name</w:t>
      </w:r>
    </w:p>
    <w:p w14:paraId="014657C2"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original = signal</w:t>
      </w:r>
    </w:p>
    <w:p w14:paraId="02A16274"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filtrated = signal</w:t>
      </w:r>
    </w:p>
    <w:p w14:paraId="044ABFBB"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sampling_rate = sampling_rate</w:t>
      </w:r>
    </w:p>
    <w:p w14:paraId="42AA21C4"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wdc = []</w:t>
      </w:r>
    </w:p>
    <w:p w14:paraId="13DE2994" w14:textId="77777777" w:rsidR="00BD569B" w:rsidRPr="00BD569B" w:rsidRDefault="00BD569B" w:rsidP="00BD569B">
      <w:pPr>
        <w:ind w:firstLine="0"/>
        <w:rPr>
          <w:rFonts w:ascii="Courier New" w:hAnsi="Courier New" w:cs="Courier New"/>
          <w:sz w:val="20"/>
          <w:szCs w:val="20"/>
          <w:lang w:val="en-US"/>
        </w:rPr>
      </w:pPr>
    </w:p>
    <w:p w14:paraId="4CEDD72D"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cur_qrs_dels_seq = []</w:t>
      </w:r>
    </w:p>
    <w:p w14:paraId="5B64ACF7"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cur_p_dels_seq = []</w:t>
      </w:r>
    </w:p>
    <w:p w14:paraId="404C74D8"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cur_t_dels_seq = []</w:t>
      </w:r>
    </w:p>
    <w:p w14:paraId="502B58A3" w14:textId="77777777" w:rsidR="00BD569B" w:rsidRPr="00BD569B" w:rsidRDefault="00BD569B" w:rsidP="00BD569B">
      <w:pPr>
        <w:ind w:firstLine="0"/>
        <w:rPr>
          <w:rFonts w:ascii="Courier New" w:hAnsi="Courier New" w:cs="Courier New"/>
          <w:sz w:val="20"/>
          <w:szCs w:val="20"/>
          <w:lang w:val="en-US"/>
        </w:rPr>
      </w:pPr>
    </w:p>
    <w:p w14:paraId="29F43AB6"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qrs_dels = []</w:t>
      </w:r>
    </w:p>
    <w:p w14:paraId="197D1543"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p_dels = []</w:t>
      </w:r>
    </w:p>
    <w:p w14:paraId="6EA56734"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t_dels = []</w:t>
      </w:r>
    </w:p>
    <w:p w14:paraId="5A753B1D" w14:textId="77777777" w:rsidR="00BD569B" w:rsidRPr="00BD569B" w:rsidRDefault="00BD569B" w:rsidP="00BD569B">
      <w:pPr>
        <w:ind w:firstLine="0"/>
        <w:rPr>
          <w:rFonts w:ascii="Courier New" w:hAnsi="Courier New" w:cs="Courier New"/>
          <w:sz w:val="20"/>
          <w:szCs w:val="20"/>
          <w:lang w:val="en-US"/>
        </w:rPr>
      </w:pPr>
    </w:p>
    <w:p w14:paraId="5E699FE0"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characteristics = []</w:t>
      </w:r>
    </w:p>
    <w:p w14:paraId="15273423" w14:textId="77777777" w:rsidR="00BD569B" w:rsidRPr="00BD569B" w:rsidRDefault="00BD569B" w:rsidP="00BD569B">
      <w:pPr>
        <w:ind w:firstLine="0"/>
        <w:rPr>
          <w:rFonts w:ascii="Courier New" w:hAnsi="Courier New" w:cs="Courier New"/>
          <w:sz w:val="20"/>
          <w:szCs w:val="20"/>
          <w:lang w:val="en-US"/>
        </w:rPr>
      </w:pPr>
    </w:p>
    <w:p w14:paraId="1C07DB70"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def cwt_filtration(self):</w:t>
      </w:r>
    </w:p>
    <w:p w14:paraId="747A1E6B"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filtrated = cwt_filtration(self.original)</w:t>
      </w:r>
    </w:p>
    <w:p w14:paraId="0BEDDAB2" w14:textId="77777777" w:rsidR="00BD569B" w:rsidRPr="00BD569B" w:rsidRDefault="00BD569B" w:rsidP="00BD569B">
      <w:pPr>
        <w:ind w:firstLine="0"/>
        <w:rPr>
          <w:rFonts w:ascii="Courier New" w:hAnsi="Courier New" w:cs="Courier New"/>
          <w:sz w:val="20"/>
          <w:szCs w:val="20"/>
          <w:lang w:val="en-US"/>
        </w:rPr>
      </w:pPr>
    </w:p>
    <w:p w14:paraId="3EEBA0D3"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def common_filtration(self):</w:t>
      </w:r>
    </w:p>
    <w:p w14:paraId="7085A766"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filtrated = common_filtration(self)</w:t>
      </w:r>
    </w:p>
    <w:p w14:paraId="5273F1B5" w14:textId="77777777" w:rsidR="00BD569B" w:rsidRPr="00BD569B" w:rsidRDefault="00BD569B" w:rsidP="00BD569B">
      <w:pPr>
        <w:ind w:firstLine="0"/>
        <w:rPr>
          <w:rFonts w:ascii="Courier New" w:hAnsi="Courier New" w:cs="Courier New"/>
          <w:sz w:val="20"/>
          <w:szCs w:val="20"/>
          <w:lang w:val="en-US"/>
        </w:rPr>
      </w:pPr>
    </w:p>
    <w:p w14:paraId="450C9E1F"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def dwt(self):</w:t>
      </w:r>
    </w:p>
    <w:p w14:paraId="101ADE49"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wdc = get_wdc(self.filtrated)</w:t>
      </w:r>
    </w:p>
    <w:p w14:paraId="71CE53E2" w14:textId="77777777" w:rsidR="00BD569B" w:rsidRPr="00BD569B" w:rsidRDefault="00BD569B" w:rsidP="00BD569B">
      <w:pPr>
        <w:ind w:firstLine="0"/>
        <w:rPr>
          <w:rFonts w:ascii="Courier New" w:hAnsi="Courier New" w:cs="Courier New"/>
          <w:sz w:val="20"/>
          <w:szCs w:val="20"/>
          <w:lang w:val="en-US"/>
        </w:rPr>
      </w:pPr>
    </w:p>
    <w:p w14:paraId="1374FC3E"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def delineation(self):</w:t>
      </w:r>
    </w:p>
    <w:p w14:paraId="09FD82CF"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cur_qrs_dels_seq = get_qrs_delineations(self, 0, len(self.filtrated))</w:t>
      </w:r>
    </w:p>
    <w:p w14:paraId="5D900016"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cur_p_dels_seq = get_p_delineations(self)</w:t>
      </w:r>
    </w:p>
    <w:p w14:paraId="7860315E"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cur_t_dels_seq = get_t_delineations(self)</w:t>
      </w:r>
    </w:p>
    <w:p w14:paraId="1D52DA23" w14:textId="77777777" w:rsidR="00BD569B" w:rsidRPr="00BD569B" w:rsidRDefault="00BD569B" w:rsidP="00BD569B">
      <w:pPr>
        <w:ind w:firstLine="0"/>
        <w:rPr>
          <w:rFonts w:ascii="Courier New" w:hAnsi="Courier New" w:cs="Courier New"/>
          <w:sz w:val="20"/>
          <w:szCs w:val="20"/>
          <w:lang w:val="en-US"/>
        </w:rPr>
      </w:pPr>
    </w:p>
    <w:p w14:paraId="0E873547"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qrs_dels.append(self.cur_qrs_dels_seq)</w:t>
      </w:r>
    </w:p>
    <w:p w14:paraId="74139FFC"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p_dels.append(self.cur_p_dels_seq)</w:t>
      </w:r>
    </w:p>
    <w:p w14:paraId="2FED736B"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t_dels.append(self.cur_t_dels_seq)</w:t>
      </w:r>
    </w:p>
    <w:p w14:paraId="4371A6DD" w14:textId="77777777" w:rsidR="00BD569B" w:rsidRPr="00BD569B" w:rsidRDefault="00BD569B" w:rsidP="00BD569B">
      <w:pPr>
        <w:ind w:firstLine="0"/>
        <w:rPr>
          <w:rFonts w:ascii="Courier New" w:hAnsi="Courier New" w:cs="Courier New"/>
          <w:sz w:val="20"/>
          <w:szCs w:val="20"/>
          <w:lang w:val="en-US"/>
        </w:rPr>
      </w:pPr>
    </w:p>
    <w:p w14:paraId="7A1B41B3"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if not self.cur_qrs_dels_seq:</w:t>
      </w:r>
    </w:p>
    <w:p w14:paraId="02B472EE"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return</w:t>
      </w:r>
    </w:p>
    <w:p w14:paraId="5FA9D486" w14:textId="77777777" w:rsidR="00BD569B" w:rsidRPr="00BD569B" w:rsidRDefault="00BD569B" w:rsidP="00BD569B">
      <w:pPr>
        <w:ind w:firstLine="0"/>
        <w:rPr>
          <w:rFonts w:ascii="Courier New" w:hAnsi="Courier New" w:cs="Courier New"/>
          <w:sz w:val="20"/>
          <w:szCs w:val="20"/>
          <w:lang w:val="en-US"/>
        </w:rPr>
      </w:pPr>
    </w:p>
    <w:p w14:paraId="114AFE23"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next_seq_start = self.cur_qrs_dels_seq[-1].offset_index</w:t>
      </w:r>
    </w:p>
    <w:p w14:paraId="05044CF3" w14:textId="77777777" w:rsidR="00BD569B" w:rsidRPr="00BD569B" w:rsidRDefault="00BD569B" w:rsidP="00BD569B">
      <w:pPr>
        <w:ind w:firstLine="0"/>
        <w:rPr>
          <w:rFonts w:ascii="Courier New" w:hAnsi="Courier New" w:cs="Courier New"/>
          <w:sz w:val="20"/>
          <w:szCs w:val="20"/>
          <w:lang w:val="en-US"/>
        </w:rPr>
      </w:pPr>
    </w:p>
    <w:p w14:paraId="1108BDA7"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cur_qrs_dels_seq = []</w:t>
      </w:r>
    </w:p>
    <w:p w14:paraId="17606C10"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cur_p_dels_seq = []</w:t>
      </w:r>
    </w:p>
    <w:p w14:paraId="691E64B9"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cur_t_dels_seq = []</w:t>
      </w:r>
    </w:p>
    <w:p w14:paraId="4E0AEEEA" w14:textId="77777777" w:rsidR="00BD569B" w:rsidRPr="00BD569B" w:rsidRDefault="00BD569B" w:rsidP="00BD569B">
      <w:pPr>
        <w:ind w:firstLine="0"/>
        <w:rPr>
          <w:rFonts w:ascii="Courier New" w:hAnsi="Courier New" w:cs="Courier New"/>
          <w:sz w:val="20"/>
          <w:szCs w:val="20"/>
          <w:lang w:val="en-US"/>
        </w:rPr>
      </w:pPr>
    </w:p>
    <w:p w14:paraId="147C5B74"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while next_seq_start &lt; int(len(self.filtrated) * 0.8):</w:t>
      </w:r>
    </w:p>
    <w:p w14:paraId="01CD3FD2"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cur_qrs_dels_seq = get_qrs_delineations(self, next_seq_start, len(self.filtrated))</w:t>
      </w:r>
    </w:p>
    <w:p w14:paraId="3A160420"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cur_p_dels_seq = get_p_delineations(self)</w:t>
      </w:r>
    </w:p>
    <w:p w14:paraId="79A9193D"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cur_t_dels_seq = get_t_delineations(self)</w:t>
      </w:r>
    </w:p>
    <w:p w14:paraId="673A334B" w14:textId="77777777" w:rsidR="00BD569B" w:rsidRPr="00BD569B" w:rsidRDefault="00BD569B" w:rsidP="00BD569B">
      <w:pPr>
        <w:ind w:firstLine="0"/>
        <w:rPr>
          <w:rFonts w:ascii="Courier New" w:hAnsi="Courier New" w:cs="Courier New"/>
          <w:sz w:val="20"/>
          <w:szCs w:val="20"/>
          <w:lang w:val="en-US"/>
        </w:rPr>
      </w:pPr>
    </w:p>
    <w:p w14:paraId="3ECEA115"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if self.cur_qrs_dels_seq:</w:t>
      </w:r>
    </w:p>
    <w:p w14:paraId="18067E7E"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qrs_dels.append(self.cur_qrs_dels_seq)</w:t>
      </w:r>
    </w:p>
    <w:p w14:paraId="4C2F75C6"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p_dels.append(self.cur_p_dels_seq)</w:t>
      </w:r>
    </w:p>
    <w:p w14:paraId="53C60A24"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t_dels.append(self.cur_t_dels_seq)</w:t>
      </w:r>
    </w:p>
    <w:p w14:paraId="6F7FDF6A"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next_seq_start = self.cur_qrs_dels_seq[-1].offset_index</w:t>
      </w:r>
    </w:p>
    <w:p w14:paraId="17AAEBA2"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else:</w:t>
      </w:r>
    </w:p>
    <w:p w14:paraId="131E5EBA"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next_seq_start += int((len(self.filtrated) - next_seq_start) * 0.1)</w:t>
      </w:r>
    </w:p>
    <w:p w14:paraId="0F24B3E1" w14:textId="77777777" w:rsidR="00BD569B" w:rsidRPr="00BD569B" w:rsidRDefault="00BD569B" w:rsidP="00BD569B">
      <w:pPr>
        <w:ind w:firstLine="0"/>
        <w:rPr>
          <w:rFonts w:ascii="Courier New" w:hAnsi="Courier New" w:cs="Courier New"/>
          <w:sz w:val="20"/>
          <w:szCs w:val="20"/>
          <w:lang w:val="en-US"/>
        </w:rPr>
      </w:pPr>
    </w:p>
    <w:p w14:paraId="0E157BF5"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cur_qrs_dels_seq = []</w:t>
      </w:r>
    </w:p>
    <w:p w14:paraId="694128D6"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cur_p_dels_seq = []</w:t>
      </w:r>
    </w:p>
    <w:p w14:paraId="03C89AD9"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self.cur_t_dels_seq = []</w:t>
      </w:r>
    </w:p>
    <w:p w14:paraId="41E92909" w14:textId="77777777" w:rsidR="00BD569B" w:rsidRPr="00BD569B" w:rsidRDefault="00BD569B" w:rsidP="00BD569B">
      <w:pPr>
        <w:ind w:firstLine="0"/>
        <w:rPr>
          <w:rFonts w:ascii="Courier New" w:hAnsi="Courier New" w:cs="Courier New"/>
          <w:sz w:val="20"/>
          <w:szCs w:val="20"/>
          <w:lang w:val="en-US"/>
        </w:rPr>
      </w:pPr>
    </w:p>
    <w:p w14:paraId="28D80C92"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def calc_characteristics(self):</w:t>
      </w:r>
    </w:p>
    <w:p w14:paraId="03670FC4"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qrs_characteristics = get_qrs_characteristics(self)</w:t>
      </w:r>
    </w:p>
    <w:p w14:paraId="23D473B3"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p_characteristics = get_p_characteristics(self)</w:t>
      </w:r>
    </w:p>
    <w:p w14:paraId="286754EC" w14:textId="77777777" w:rsidR="00BD569B" w:rsidRP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t xml:space="preserve">        t_characteristics = get_t_characteristics(self)</w:t>
      </w:r>
    </w:p>
    <w:p w14:paraId="7777CC55" w14:textId="3C547A05" w:rsidR="00BD569B" w:rsidRDefault="00BD569B" w:rsidP="00BD569B">
      <w:pPr>
        <w:ind w:firstLine="0"/>
        <w:rPr>
          <w:rFonts w:ascii="Courier New" w:hAnsi="Courier New" w:cs="Courier New"/>
          <w:sz w:val="20"/>
          <w:szCs w:val="20"/>
          <w:lang w:val="en-US"/>
        </w:rPr>
      </w:pPr>
      <w:r w:rsidRPr="00BD569B">
        <w:rPr>
          <w:rFonts w:ascii="Courier New" w:hAnsi="Courier New" w:cs="Courier New"/>
          <w:sz w:val="20"/>
          <w:szCs w:val="20"/>
          <w:lang w:val="en-US"/>
        </w:rPr>
        <w:lastRenderedPageBreak/>
        <w:t xml:space="preserve">        self.characteristics = qrs_characteristics + p_char</w:t>
      </w:r>
      <w:r>
        <w:rPr>
          <w:rFonts w:ascii="Courier New" w:hAnsi="Courier New" w:cs="Courier New"/>
          <w:sz w:val="20"/>
          <w:szCs w:val="20"/>
          <w:lang w:val="en-US"/>
        </w:rPr>
        <w:t>acteristics + t_characteristics</w:t>
      </w:r>
    </w:p>
    <w:p w14:paraId="73511029" w14:textId="77777777" w:rsidR="00BD569B" w:rsidRDefault="00BD569B" w:rsidP="00BD569B">
      <w:pPr>
        <w:rPr>
          <w:lang w:val="en-US"/>
        </w:rPr>
      </w:pPr>
    </w:p>
    <w:p w14:paraId="0FD9D4E1" w14:textId="690E8AAD" w:rsidR="00BD569B" w:rsidRDefault="00BD569B" w:rsidP="00F306AB">
      <w:pPr>
        <w:ind w:firstLine="0"/>
        <w:rPr>
          <w:lang w:val="en-US"/>
        </w:rPr>
      </w:pPr>
      <w:r>
        <w:t>Файл</w:t>
      </w:r>
      <w:r w:rsidRPr="00BD569B">
        <w:rPr>
          <w:lang w:val="en-US"/>
        </w:rPr>
        <w:t xml:space="preserve"> </w:t>
      </w:r>
      <w:r>
        <w:rPr>
          <w:lang w:val="en-US"/>
        </w:rPr>
        <w:t>zero_crossing.py</w:t>
      </w:r>
    </w:p>
    <w:p w14:paraId="6FF9CBE0"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class ZeroCrossing:</w:t>
      </w:r>
    </w:p>
    <w:p w14:paraId="5D0F4ABB"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def __init__(self, index, wdc):</w:t>
      </w:r>
    </w:p>
    <w:p w14:paraId="2EB2D99A"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self.index = index</w:t>
      </w:r>
    </w:p>
    <w:p w14:paraId="1E52B17A"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self.right_mm = ModulusMaxima(index, wdc)</w:t>
      </w:r>
    </w:p>
    <w:p w14:paraId="656F6890"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self.left_mm = ModulusMaxima(index, wdc)</w:t>
      </w:r>
    </w:p>
    <w:p w14:paraId="7E0B54F2"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self.mm_amplitude = 0.0</w:t>
      </w:r>
    </w:p>
    <w:p w14:paraId="13C6B2B1" w14:textId="77777777" w:rsidR="00BD569B" w:rsidRPr="00F306AB" w:rsidRDefault="00BD569B" w:rsidP="00BD569B">
      <w:pPr>
        <w:ind w:firstLine="0"/>
        <w:rPr>
          <w:rFonts w:ascii="Courier New" w:hAnsi="Courier New" w:cs="Courier New"/>
          <w:sz w:val="20"/>
          <w:szCs w:val="20"/>
          <w:lang w:val="en-US"/>
        </w:rPr>
      </w:pPr>
    </w:p>
    <w:p w14:paraId="48C1DDA2"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def init_global_mm_right(self, right_border_index, wdc):</w:t>
      </w:r>
    </w:p>
    <w:p w14:paraId="50606592"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right_mm_index = self.index + np.argmax(np.abs(wdc[self.index:right_border_index]))</w:t>
      </w:r>
    </w:p>
    <w:p w14:paraId="1D256417"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self.right_mm = ModulusMaxima(right_mm_index, wdc)</w:t>
      </w:r>
    </w:p>
    <w:p w14:paraId="3E7D75DC" w14:textId="77777777" w:rsidR="00BD569B" w:rsidRPr="00F306AB" w:rsidRDefault="00BD569B" w:rsidP="00BD569B">
      <w:pPr>
        <w:ind w:firstLine="0"/>
        <w:rPr>
          <w:rFonts w:ascii="Courier New" w:hAnsi="Courier New" w:cs="Courier New"/>
          <w:sz w:val="20"/>
          <w:szCs w:val="20"/>
          <w:lang w:val="en-US"/>
        </w:rPr>
      </w:pPr>
    </w:p>
    <w:p w14:paraId="6E1F58E7"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self.mm_amplitude = abs(self.left_mm.value) + abs(self.right_mm.value)</w:t>
      </w:r>
    </w:p>
    <w:p w14:paraId="43A289E8" w14:textId="77777777" w:rsidR="00BD569B" w:rsidRPr="00F306AB" w:rsidRDefault="00BD569B" w:rsidP="00BD569B">
      <w:pPr>
        <w:ind w:firstLine="0"/>
        <w:rPr>
          <w:rFonts w:ascii="Courier New" w:hAnsi="Courier New" w:cs="Courier New"/>
          <w:sz w:val="20"/>
          <w:szCs w:val="20"/>
          <w:lang w:val="en-US"/>
        </w:rPr>
      </w:pPr>
    </w:p>
    <w:p w14:paraId="4D916A03"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def init_global_mm_left(self, left_border_index, wdc):</w:t>
      </w:r>
    </w:p>
    <w:p w14:paraId="5E9CE209"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left_mm_index = left_border_index + np.argmax(np.abs(wdc[left_border_index:self.index]))</w:t>
      </w:r>
    </w:p>
    <w:p w14:paraId="43985128"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self.left_mm = ModulusMaxima(left_mm_index, wdc)</w:t>
      </w:r>
    </w:p>
    <w:p w14:paraId="456E35DC" w14:textId="77777777" w:rsidR="00BD569B" w:rsidRPr="00F306AB" w:rsidRDefault="00BD569B" w:rsidP="00BD569B">
      <w:pPr>
        <w:ind w:firstLine="0"/>
        <w:rPr>
          <w:rFonts w:ascii="Courier New" w:hAnsi="Courier New" w:cs="Courier New"/>
          <w:sz w:val="20"/>
          <w:szCs w:val="20"/>
          <w:lang w:val="en-US"/>
        </w:rPr>
      </w:pPr>
    </w:p>
    <w:p w14:paraId="301519F5"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self.mm_amplitude = abs(self.left_mm.value) + abs(self.right_mm.value)</w:t>
      </w:r>
    </w:p>
    <w:p w14:paraId="34918819" w14:textId="77777777" w:rsidR="00BD569B" w:rsidRPr="00F306AB" w:rsidRDefault="00BD569B" w:rsidP="00BD569B">
      <w:pPr>
        <w:ind w:firstLine="0"/>
        <w:rPr>
          <w:rFonts w:ascii="Courier New" w:hAnsi="Courier New" w:cs="Courier New"/>
          <w:sz w:val="20"/>
          <w:szCs w:val="20"/>
          <w:lang w:val="en-US"/>
        </w:rPr>
      </w:pPr>
    </w:p>
    <w:p w14:paraId="4E1EF47C"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def init_local_mm_right(self, right_border_index, wdc):</w:t>
      </w:r>
    </w:p>
    <w:p w14:paraId="149604E1"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candidate_mm = find_right_mm(self.index, wdc)</w:t>
      </w:r>
    </w:p>
    <w:p w14:paraId="5A45D852"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if candidate_mm.index &lt; right_border_index:</w:t>
      </w:r>
    </w:p>
    <w:p w14:paraId="44889E8D"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self.right_mm = candidate_mm</w:t>
      </w:r>
    </w:p>
    <w:p w14:paraId="48375C1E"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else:</w:t>
      </w:r>
    </w:p>
    <w:p w14:paraId="0ED5BD06"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self.right_mm = ModulusMaxima(right_border_index, wdc)</w:t>
      </w:r>
    </w:p>
    <w:p w14:paraId="38C145A7" w14:textId="77777777" w:rsidR="00BD569B" w:rsidRPr="00F306AB" w:rsidRDefault="00BD569B" w:rsidP="00BD569B">
      <w:pPr>
        <w:ind w:firstLine="0"/>
        <w:rPr>
          <w:rFonts w:ascii="Courier New" w:hAnsi="Courier New" w:cs="Courier New"/>
          <w:sz w:val="20"/>
          <w:szCs w:val="20"/>
          <w:lang w:val="en-US"/>
        </w:rPr>
      </w:pPr>
    </w:p>
    <w:p w14:paraId="6999F387"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self.mm_amplitude = abs(self.left_mm.value) + abs(self.right_mm.value)</w:t>
      </w:r>
    </w:p>
    <w:p w14:paraId="52207668" w14:textId="77777777" w:rsidR="00BD569B" w:rsidRPr="00F306AB" w:rsidRDefault="00BD569B" w:rsidP="00BD569B">
      <w:pPr>
        <w:ind w:firstLine="0"/>
        <w:rPr>
          <w:rFonts w:ascii="Courier New" w:hAnsi="Courier New" w:cs="Courier New"/>
          <w:sz w:val="20"/>
          <w:szCs w:val="20"/>
          <w:lang w:val="en-US"/>
        </w:rPr>
      </w:pPr>
    </w:p>
    <w:p w14:paraId="426B50FE"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def init_local_mm_left(self, left_border_index, wdc):</w:t>
      </w:r>
    </w:p>
    <w:p w14:paraId="2A0EF89E"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candidate_mm = find_left_mm(self.index, wdc)</w:t>
      </w:r>
    </w:p>
    <w:p w14:paraId="1B647ECC"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if candidate_mm.index &gt; left_border_index:</w:t>
      </w:r>
    </w:p>
    <w:p w14:paraId="796110D4"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self.left_mm = candidate_mm</w:t>
      </w:r>
    </w:p>
    <w:p w14:paraId="1BCF821D"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else:</w:t>
      </w:r>
    </w:p>
    <w:p w14:paraId="02BF57FF" w14:textId="77777777" w:rsidR="00BD569B" w:rsidRPr="00F306A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self.left_mm = ModulusMaxima(left_border_index, wdc)</w:t>
      </w:r>
    </w:p>
    <w:p w14:paraId="019F93BA" w14:textId="77777777" w:rsidR="00BD569B" w:rsidRPr="00F306AB" w:rsidRDefault="00BD569B" w:rsidP="00BD569B">
      <w:pPr>
        <w:ind w:firstLine="0"/>
        <w:rPr>
          <w:rFonts w:ascii="Courier New" w:hAnsi="Courier New" w:cs="Courier New"/>
          <w:sz w:val="20"/>
          <w:szCs w:val="20"/>
          <w:lang w:val="en-US"/>
        </w:rPr>
      </w:pPr>
    </w:p>
    <w:p w14:paraId="1662D83E" w14:textId="61F301FD" w:rsidR="00BD569B" w:rsidRDefault="00BD569B" w:rsidP="00BD569B">
      <w:pPr>
        <w:ind w:firstLine="0"/>
        <w:rPr>
          <w:rFonts w:ascii="Courier New" w:hAnsi="Courier New" w:cs="Courier New"/>
          <w:sz w:val="20"/>
          <w:szCs w:val="20"/>
          <w:lang w:val="en-US"/>
        </w:rPr>
      </w:pPr>
      <w:r w:rsidRPr="00F306AB">
        <w:rPr>
          <w:rFonts w:ascii="Courier New" w:hAnsi="Courier New" w:cs="Courier New"/>
          <w:sz w:val="20"/>
          <w:szCs w:val="20"/>
          <w:lang w:val="en-US"/>
        </w:rPr>
        <w:t xml:space="preserve">        self.mm_amplitude = abs(self.left_mm.value) + abs(self.right_mm.value)</w:t>
      </w:r>
    </w:p>
    <w:p w14:paraId="450AA364" w14:textId="442B1E7A" w:rsidR="00F306AB" w:rsidRDefault="00F306AB" w:rsidP="00F306AB">
      <w:pPr>
        <w:rPr>
          <w:lang w:val="en-US"/>
        </w:rPr>
      </w:pPr>
      <w:r>
        <w:lastRenderedPageBreak/>
        <w:t>Файл</w:t>
      </w:r>
      <w:r w:rsidRPr="00F306AB">
        <w:rPr>
          <w:lang w:val="en-US"/>
        </w:rPr>
        <w:t xml:space="preserve"> </w:t>
      </w:r>
      <w:r>
        <w:rPr>
          <w:lang w:val="en-US"/>
        </w:rPr>
        <w:t>modulus_maxima.py</w:t>
      </w:r>
    </w:p>
    <w:p w14:paraId="675121EC"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class ModulusMaxima:</w:t>
      </w:r>
    </w:p>
    <w:p w14:paraId="2E8F4835" w14:textId="77777777" w:rsidR="003D3AE4" w:rsidRPr="003D3AE4" w:rsidRDefault="003D3AE4" w:rsidP="003D3AE4">
      <w:pPr>
        <w:ind w:firstLine="0"/>
        <w:rPr>
          <w:rFonts w:ascii="Courier New" w:hAnsi="Courier New" w:cs="Courier New"/>
          <w:sz w:val="20"/>
          <w:szCs w:val="20"/>
          <w:lang w:val="en-US"/>
        </w:rPr>
      </w:pPr>
    </w:p>
    <w:p w14:paraId="49D1DB31"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f __init__(self, index, wdc):</w:t>
      </w:r>
    </w:p>
    <w:p w14:paraId="12D2BAA6"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self.index = index</w:t>
      </w:r>
    </w:p>
    <w:p w14:paraId="394F2F99"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self.set_value(wdc)</w:t>
      </w:r>
    </w:p>
    <w:p w14:paraId="2DE1CA63"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self.set_correctness(wdc)</w:t>
      </w:r>
    </w:p>
    <w:p w14:paraId="4A1E0E95" w14:textId="77777777" w:rsidR="003D3AE4" w:rsidRPr="003D3AE4" w:rsidRDefault="003D3AE4" w:rsidP="003D3AE4">
      <w:pPr>
        <w:ind w:firstLine="0"/>
        <w:rPr>
          <w:rFonts w:ascii="Courier New" w:hAnsi="Courier New" w:cs="Courier New"/>
          <w:sz w:val="20"/>
          <w:szCs w:val="20"/>
          <w:lang w:val="en-US"/>
        </w:rPr>
      </w:pPr>
    </w:p>
    <w:p w14:paraId="7E224311"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f set_correctness(self, wdc):</w:t>
      </w:r>
    </w:p>
    <w:p w14:paraId="0373D452" w14:textId="77777777" w:rsidR="003D3AE4" w:rsidRPr="003D3AE4" w:rsidRDefault="003D3AE4" w:rsidP="003D3AE4">
      <w:pPr>
        <w:ind w:firstLine="0"/>
        <w:rPr>
          <w:rFonts w:ascii="Courier New" w:hAnsi="Courier New" w:cs="Courier New"/>
          <w:sz w:val="20"/>
          <w:szCs w:val="20"/>
          <w:lang w:val="en-US"/>
        </w:rPr>
      </w:pPr>
    </w:p>
    <w:p w14:paraId="0DA50C0F"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self.index == 0:</w:t>
      </w:r>
    </w:p>
    <w:p w14:paraId="0FCC4CC1"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wdc[self.index] &gt; wdc[self.index + 1]) and (wdc[self.index] &gt; 0)) \</w:t>
      </w:r>
    </w:p>
    <w:p w14:paraId="2BA94F86"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or ((wdc[self.index] &lt; wdc[self.index + 1]) and (wdc[self.index] &lt; 0)):</w:t>
      </w:r>
    </w:p>
    <w:p w14:paraId="195C7F21"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self.correctness = True</w:t>
      </w:r>
    </w:p>
    <w:p w14:paraId="0C85D85A"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else:</w:t>
      </w:r>
    </w:p>
    <w:p w14:paraId="05C9B37D"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self.correctness = False</w:t>
      </w:r>
    </w:p>
    <w:p w14:paraId="25F77E21" w14:textId="77777777" w:rsidR="003D3AE4" w:rsidRPr="003D3AE4" w:rsidRDefault="003D3AE4" w:rsidP="003D3AE4">
      <w:pPr>
        <w:ind w:firstLine="0"/>
        <w:rPr>
          <w:rFonts w:ascii="Courier New" w:hAnsi="Courier New" w:cs="Courier New"/>
          <w:sz w:val="20"/>
          <w:szCs w:val="20"/>
          <w:lang w:val="en-US"/>
        </w:rPr>
      </w:pPr>
    </w:p>
    <w:p w14:paraId="22AE88EA"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elif self.index == len(wdc) - 1:</w:t>
      </w:r>
    </w:p>
    <w:p w14:paraId="1CC73314"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wdc[self.index] &gt; wdc[self.index - 1]) and (wdc[self.index] &gt; 0)) \</w:t>
      </w:r>
    </w:p>
    <w:p w14:paraId="20FF5757"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or ((wdc[self.index] &lt; wdc[self.index - 1]) and (wdc[self.index] &lt; 0)):</w:t>
      </w:r>
    </w:p>
    <w:p w14:paraId="7EC66C9C"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self.correctness = True</w:t>
      </w:r>
    </w:p>
    <w:p w14:paraId="1D418BDE"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else:</w:t>
      </w:r>
    </w:p>
    <w:p w14:paraId="769F8C67"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self.correctness = False</w:t>
      </w:r>
    </w:p>
    <w:p w14:paraId="61DA3391" w14:textId="77777777" w:rsidR="003D3AE4" w:rsidRPr="003D3AE4" w:rsidRDefault="003D3AE4" w:rsidP="003D3AE4">
      <w:pPr>
        <w:ind w:firstLine="0"/>
        <w:rPr>
          <w:rFonts w:ascii="Courier New" w:hAnsi="Courier New" w:cs="Courier New"/>
          <w:sz w:val="20"/>
          <w:szCs w:val="20"/>
          <w:lang w:val="en-US"/>
        </w:rPr>
      </w:pPr>
    </w:p>
    <w:p w14:paraId="0AF92E1A"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else:</w:t>
      </w:r>
    </w:p>
    <w:p w14:paraId="146A488E"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wdc[self.index] &gt; wdc[self.index + 1]) and (wdc[self.index] &gt; wdc[self.index - 1]) and (wdc[self.index] &gt; 0)) \</w:t>
      </w:r>
    </w:p>
    <w:p w14:paraId="4C6E3066"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or ((wdc[self.index] &lt; wdc[self.index + 1]) and (wdc[self.index] &lt; wdc[self.index - 1]) and (wdc[self.index] &lt; 0)):</w:t>
      </w:r>
    </w:p>
    <w:p w14:paraId="3A439777"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self.correctness = True</w:t>
      </w:r>
    </w:p>
    <w:p w14:paraId="4E1684F9"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else:</w:t>
      </w:r>
    </w:p>
    <w:p w14:paraId="50F82F01"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self.correctness = False</w:t>
      </w:r>
    </w:p>
    <w:p w14:paraId="5C301E71" w14:textId="77777777" w:rsidR="003D3AE4" w:rsidRPr="003D3AE4" w:rsidRDefault="003D3AE4" w:rsidP="003D3AE4">
      <w:pPr>
        <w:ind w:firstLine="0"/>
        <w:rPr>
          <w:rFonts w:ascii="Courier New" w:hAnsi="Courier New" w:cs="Courier New"/>
          <w:sz w:val="20"/>
          <w:szCs w:val="20"/>
          <w:lang w:val="en-US"/>
        </w:rPr>
      </w:pPr>
    </w:p>
    <w:p w14:paraId="3D0CB02A"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f set_value(self, wdc):</w:t>
      </w:r>
    </w:p>
    <w:p w14:paraId="106373CE" w14:textId="2ACF104E" w:rsidR="00F306AB"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self.value = wdc[self.index]</w:t>
      </w:r>
    </w:p>
    <w:p w14:paraId="5E25136B" w14:textId="77777777" w:rsidR="00F306AB" w:rsidRDefault="00F306AB" w:rsidP="00F306AB">
      <w:pPr>
        <w:ind w:firstLine="0"/>
        <w:rPr>
          <w:lang w:val="en-US"/>
        </w:rPr>
      </w:pPr>
    </w:p>
    <w:p w14:paraId="014E268E" w14:textId="2D8780D4" w:rsidR="00F306AB" w:rsidRDefault="00F306AB" w:rsidP="00F306AB">
      <w:pPr>
        <w:rPr>
          <w:lang w:val="en-US"/>
        </w:rPr>
      </w:pPr>
      <w:r>
        <w:rPr>
          <w:lang w:val="en-US"/>
        </w:rPr>
        <w:t>Файл qrs.delineation.py</w:t>
      </w:r>
    </w:p>
    <w:p w14:paraId="46B8F1B6" w14:textId="77777777" w:rsidR="00F306AB" w:rsidRPr="003D3AE4" w:rsidRDefault="00F306AB" w:rsidP="00F306AB">
      <w:pPr>
        <w:rPr>
          <w:lang w:val="en-US"/>
        </w:rPr>
      </w:pPr>
    </w:p>
    <w:p w14:paraId="10CBD5B1"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def get_qrs_delineations(ecg_lead, start_index, end_index):</w:t>
      </w:r>
    </w:p>
    <w:p w14:paraId="76D1A1F7" w14:textId="77777777" w:rsidR="003D3AE4" w:rsidRPr="003D3AE4" w:rsidRDefault="003D3AE4" w:rsidP="003D3AE4">
      <w:pPr>
        <w:ind w:firstLine="0"/>
        <w:rPr>
          <w:rFonts w:ascii="Courier New" w:hAnsi="Courier New" w:cs="Courier New"/>
          <w:sz w:val="20"/>
          <w:szCs w:val="20"/>
          <w:lang w:val="en-US"/>
        </w:rPr>
      </w:pPr>
    </w:p>
    <w:p w14:paraId="633F898C"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wdc = ecg_lead.wdc</w:t>
      </w:r>
    </w:p>
    <w:p w14:paraId="178CB3C7"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wdc_scale_id = get_qrs_wdc_scale_id(ecg_lead)</w:t>
      </w:r>
    </w:p>
    <w:p w14:paraId="0BD98CB3"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aux_wdc_scale_id = get_qrs_aux_wdc_scale_id(ecg_lead)</w:t>
      </w:r>
    </w:p>
    <w:p w14:paraId="33F7535E" w14:textId="77777777" w:rsidR="003D3AE4" w:rsidRPr="003D3AE4" w:rsidRDefault="003D3AE4" w:rsidP="003D3AE4">
      <w:pPr>
        <w:ind w:firstLine="0"/>
        <w:rPr>
          <w:rFonts w:ascii="Courier New" w:hAnsi="Courier New" w:cs="Courier New"/>
          <w:sz w:val="20"/>
          <w:szCs w:val="20"/>
          <w:lang w:val="en-US"/>
        </w:rPr>
      </w:pPr>
    </w:p>
    <w:p w14:paraId="32461AA9"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qrs_zcs = get_zcs_with_global_mms(wdc[wdc_scale_id], start_index, end_index)</w:t>
      </w:r>
    </w:p>
    <w:p w14:paraId="4679933F" w14:textId="77777777" w:rsidR="003D3AE4" w:rsidRPr="003D3AE4" w:rsidRDefault="003D3AE4" w:rsidP="003D3AE4">
      <w:pPr>
        <w:ind w:firstLine="0"/>
        <w:rPr>
          <w:rFonts w:ascii="Courier New" w:hAnsi="Courier New" w:cs="Courier New"/>
          <w:sz w:val="20"/>
          <w:szCs w:val="20"/>
          <w:lang w:val="en-US"/>
        </w:rPr>
      </w:pPr>
    </w:p>
    <w:p w14:paraId="4112A729"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qrs_zcs_ids = get_qrs_zcs_ids(ecg_lead, wdc_scale_id, aux_wdc_scale_id, qrs_zcs)</w:t>
      </w:r>
    </w:p>
    <w:p w14:paraId="03A3B07B" w14:textId="77777777" w:rsidR="003D3AE4" w:rsidRPr="003D3AE4" w:rsidRDefault="003D3AE4" w:rsidP="003D3AE4">
      <w:pPr>
        <w:ind w:firstLine="0"/>
        <w:rPr>
          <w:rFonts w:ascii="Courier New" w:hAnsi="Courier New" w:cs="Courier New"/>
          <w:sz w:val="20"/>
          <w:szCs w:val="20"/>
          <w:lang w:val="en-US"/>
        </w:rPr>
      </w:pPr>
    </w:p>
    <w:p w14:paraId="39B61755"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lineations = []</w:t>
      </w:r>
    </w:p>
    <w:p w14:paraId="19A9D7A5"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for qrs_zc_id in qrs_zcs_ids:</w:t>
      </w:r>
    </w:p>
    <w:p w14:paraId="23C29E86"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lineation = get_qrs_delineation(ecg_lead, qrs_zc_id, qrs_zcs)</w:t>
      </w:r>
    </w:p>
    <w:p w14:paraId="7C483C63"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lineations.append(delineation)</w:t>
      </w:r>
    </w:p>
    <w:p w14:paraId="7A41ADA1" w14:textId="77777777" w:rsidR="003D3AE4" w:rsidRPr="003D3AE4" w:rsidRDefault="003D3AE4" w:rsidP="003D3AE4">
      <w:pPr>
        <w:ind w:firstLine="0"/>
        <w:rPr>
          <w:rFonts w:ascii="Courier New" w:hAnsi="Courier New" w:cs="Courier New"/>
          <w:sz w:val="20"/>
          <w:szCs w:val="20"/>
          <w:lang w:val="en-US"/>
        </w:rPr>
      </w:pPr>
    </w:p>
    <w:p w14:paraId="44AEE982"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mean_rr = 0.0</w:t>
      </w:r>
    </w:p>
    <w:p w14:paraId="0540E8FC" w14:textId="77777777" w:rsidR="003D3AE4" w:rsidRPr="003D3AE4" w:rsidRDefault="003D3AE4" w:rsidP="003D3AE4">
      <w:pPr>
        <w:ind w:firstLine="0"/>
        <w:rPr>
          <w:rFonts w:ascii="Courier New" w:hAnsi="Courier New" w:cs="Courier New"/>
          <w:sz w:val="20"/>
          <w:szCs w:val="20"/>
          <w:lang w:val="en-US"/>
        </w:rPr>
      </w:pPr>
    </w:p>
    <w:p w14:paraId="2636CD56"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for qrs_delineation_id in range(0, len(delineations) - 1):</w:t>
      </w:r>
    </w:p>
    <w:p w14:paraId="1F702227"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mean_rr += (delineations[qrs_delineation_id + 1].peak_index - delineations[qrs_delineation_id].peak_index)</w:t>
      </w:r>
    </w:p>
    <w:p w14:paraId="2BDAF7B4" w14:textId="77777777" w:rsidR="003D3AE4" w:rsidRPr="003D3AE4" w:rsidRDefault="003D3AE4" w:rsidP="003D3AE4">
      <w:pPr>
        <w:ind w:firstLine="0"/>
        <w:rPr>
          <w:rFonts w:ascii="Courier New" w:hAnsi="Courier New" w:cs="Courier New"/>
          <w:sz w:val="20"/>
          <w:szCs w:val="20"/>
          <w:lang w:val="en-US"/>
        </w:rPr>
      </w:pPr>
    </w:p>
    <w:p w14:paraId="0A5D7D73"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len(delineations) &gt; 1:</w:t>
      </w:r>
    </w:p>
    <w:p w14:paraId="3FA25C13"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mean_rr /= (len(delineations) - 1)</w:t>
      </w:r>
    </w:p>
    <w:p w14:paraId="52B320B0" w14:textId="77777777" w:rsidR="003D3AE4" w:rsidRPr="003D3AE4" w:rsidRDefault="003D3AE4" w:rsidP="003D3AE4">
      <w:pPr>
        <w:ind w:firstLine="0"/>
        <w:rPr>
          <w:rFonts w:ascii="Courier New" w:hAnsi="Courier New" w:cs="Courier New"/>
          <w:sz w:val="20"/>
          <w:szCs w:val="20"/>
          <w:lang w:val="en-US"/>
        </w:rPr>
      </w:pPr>
    </w:p>
    <w:p w14:paraId="3CF9ED55"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for qrs_delineation_id in range(1, len(delineations)):</w:t>
      </w:r>
    </w:p>
    <w:p w14:paraId="5B12B736"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rr = (delineations[qrs_delineation_id].peak_index - delineations[qrs_delineation_id - 1].peak_index)</w:t>
      </w:r>
    </w:p>
    <w:p w14:paraId="780B6A94"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rr &lt; float(QRSParams['EXTRA_BEAT_PART']) * mean_rr:</w:t>
      </w:r>
    </w:p>
    <w:p w14:paraId="6904B968"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lineations[qrs_delineation_id].specification = WaveSpecification.extra</w:t>
      </w:r>
    </w:p>
    <w:p w14:paraId="7549BE8B" w14:textId="77777777" w:rsidR="003D3AE4" w:rsidRPr="003D3AE4" w:rsidRDefault="003D3AE4" w:rsidP="003D3AE4">
      <w:pPr>
        <w:ind w:firstLine="0"/>
        <w:rPr>
          <w:rFonts w:ascii="Courier New" w:hAnsi="Courier New" w:cs="Courier New"/>
          <w:sz w:val="20"/>
          <w:szCs w:val="20"/>
          <w:lang w:val="en-US"/>
        </w:rPr>
      </w:pPr>
    </w:p>
    <w:p w14:paraId="291FCCB0"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wdc_scale_id is not 0:</w:t>
      </w:r>
    </w:p>
    <w:p w14:paraId="43FC4EE2"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s_indexes_correction(delineations, wdc[0])</w:t>
      </w:r>
    </w:p>
    <w:p w14:paraId="416B10DD" w14:textId="77777777" w:rsidR="003D3AE4" w:rsidRPr="003D3AE4" w:rsidRDefault="003D3AE4" w:rsidP="003D3AE4">
      <w:pPr>
        <w:ind w:firstLine="0"/>
        <w:rPr>
          <w:rFonts w:ascii="Courier New" w:hAnsi="Courier New" w:cs="Courier New"/>
          <w:sz w:val="20"/>
          <w:szCs w:val="20"/>
          <w:lang w:val="en-US"/>
        </w:rPr>
      </w:pPr>
    </w:p>
    <w:p w14:paraId="4372C32E"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return delineations</w:t>
      </w:r>
    </w:p>
    <w:p w14:paraId="24B68DD6" w14:textId="77777777" w:rsidR="003D3AE4" w:rsidRPr="003D3AE4" w:rsidRDefault="003D3AE4" w:rsidP="003D3AE4">
      <w:pPr>
        <w:ind w:firstLine="0"/>
        <w:rPr>
          <w:rFonts w:ascii="Courier New" w:hAnsi="Courier New" w:cs="Courier New"/>
          <w:sz w:val="20"/>
          <w:szCs w:val="20"/>
          <w:lang w:val="en-US"/>
        </w:rPr>
      </w:pPr>
    </w:p>
    <w:p w14:paraId="0A6C0138" w14:textId="77777777" w:rsidR="003D3AE4" w:rsidRPr="003D3AE4" w:rsidRDefault="003D3AE4" w:rsidP="003D3AE4">
      <w:pPr>
        <w:ind w:firstLine="0"/>
        <w:rPr>
          <w:rFonts w:ascii="Courier New" w:hAnsi="Courier New" w:cs="Courier New"/>
          <w:sz w:val="20"/>
          <w:szCs w:val="20"/>
          <w:lang w:val="en-US"/>
        </w:rPr>
      </w:pPr>
    </w:p>
    <w:p w14:paraId="6C7776D7"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def get_qrs_delineation(ecg_lead, qrs_zc_id, qrs_zcs):</w:t>
      </w:r>
    </w:p>
    <w:p w14:paraId="3E170A78" w14:textId="77777777" w:rsidR="003D3AE4" w:rsidRPr="003D3AE4" w:rsidRDefault="003D3AE4" w:rsidP="003D3AE4">
      <w:pPr>
        <w:ind w:firstLine="0"/>
        <w:rPr>
          <w:rFonts w:ascii="Courier New" w:hAnsi="Courier New" w:cs="Courier New"/>
          <w:sz w:val="20"/>
          <w:szCs w:val="20"/>
          <w:lang w:val="en-US"/>
        </w:rPr>
      </w:pPr>
    </w:p>
    <w:p w14:paraId="14F97AE2"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lineation = WaveDelineation()</w:t>
      </w:r>
    </w:p>
    <w:p w14:paraId="41EBE90C" w14:textId="77777777" w:rsidR="003D3AE4" w:rsidRPr="003D3AE4" w:rsidRDefault="003D3AE4" w:rsidP="003D3AE4">
      <w:pPr>
        <w:ind w:firstLine="0"/>
        <w:rPr>
          <w:rFonts w:ascii="Courier New" w:hAnsi="Courier New" w:cs="Courier New"/>
          <w:sz w:val="20"/>
          <w:szCs w:val="20"/>
          <w:lang w:val="en-US"/>
        </w:rPr>
      </w:pPr>
    </w:p>
    <w:p w14:paraId="12584D00"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 define qrs peak index for WaveDelineation instance</w:t>
      </w:r>
    </w:p>
    <w:p w14:paraId="608EB218"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fine_qrs_peak_index(ecg_lead, delineation, qrs_zc_id, qrs_zcs)</w:t>
      </w:r>
    </w:p>
    <w:p w14:paraId="5D532C4B" w14:textId="77777777" w:rsidR="003D3AE4" w:rsidRPr="003D3AE4" w:rsidRDefault="003D3AE4" w:rsidP="003D3AE4">
      <w:pPr>
        <w:ind w:firstLine="0"/>
        <w:rPr>
          <w:rFonts w:ascii="Courier New" w:hAnsi="Courier New" w:cs="Courier New"/>
          <w:sz w:val="20"/>
          <w:szCs w:val="20"/>
          <w:lang w:val="en-US"/>
        </w:rPr>
      </w:pPr>
    </w:p>
    <w:p w14:paraId="5AD71076"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lastRenderedPageBreak/>
        <w:t xml:space="preserve">    # define qrs onset index for WaveDelineation instance</w:t>
      </w:r>
    </w:p>
    <w:p w14:paraId="079F6932"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fine_qrs_onset_index(ecg_lead, delineation, qrs_zc_id, qrs_zcs)</w:t>
      </w:r>
    </w:p>
    <w:p w14:paraId="09934CFA" w14:textId="77777777" w:rsidR="003D3AE4" w:rsidRPr="003D3AE4" w:rsidRDefault="003D3AE4" w:rsidP="003D3AE4">
      <w:pPr>
        <w:ind w:firstLine="0"/>
        <w:rPr>
          <w:rFonts w:ascii="Courier New" w:hAnsi="Courier New" w:cs="Courier New"/>
          <w:sz w:val="20"/>
          <w:szCs w:val="20"/>
          <w:lang w:val="en-US"/>
        </w:rPr>
      </w:pPr>
    </w:p>
    <w:p w14:paraId="72FCD3EE"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 define qrs offset index for WaveDelineation instance</w:t>
      </w:r>
    </w:p>
    <w:p w14:paraId="685B4BBE"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fine_qrs_offset_index(ecg_lead, delineation, qrs_zc_id, qrs_zcs)</w:t>
      </w:r>
    </w:p>
    <w:p w14:paraId="1175A2A6" w14:textId="77777777" w:rsidR="003D3AE4" w:rsidRPr="003D3AE4" w:rsidRDefault="003D3AE4" w:rsidP="003D3AE4">
      <w:pPr>
        <w:ind w:firstLine="0"/>
        <w:rPr>
          <w:rFonts w:ascii="Courier New" w:hAnsi="Courier New" w:cs="Courier New"/>
          <w:sz w:val="20"/>
          <w:szCs w:val="20"/>
          <w:lang w:val="en-US"/>
        </w:rPr>
      </w:pPr>
    </w:p>
    <w:p w14:paraId="29CE1A9E" w14:textId="68ED7FFC" w:rsidR="00F306AB"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return delineation</w:t>
      </w:r>
    </w:p>
    <w:p w14:paraId="7A53E3E6" w14:textId="77777777" w:rsidR="003D3AE4" w:rsidRPr="003D3AE4" w:rsidRDefault="003D3AE4" w:rsidP="00F306AB">
      <w:pPr>
        <w:rPr>
          <w:lang w:val="en-US"/>
        </w:rPr>
      </w:pPr>
    </w:p>
    <w:p w14:paraId="42660FB8" w14:textId="23F1E8E7" w:rsidR="00F306AB" w:rsidRDefault="00F306AB" w:rsidP="00F306AB">
      <w:pPr>
        <w:rPr>
          <w:lang w:val="en-US"/>
        </w:rPr>
      </w:pPr>
      <w:r>
        <w:t>Файл</w:t>
      </w:r>
      <w:r w:rsidRPr="00F306AB">
        <w:rPr>
          <w:lang w:val="en-US"/>
        </w:rPr>
        <w:t xml:space="preserve"> </w:t>
      </w:r>
      <w:r>
        <w:rPr>
          <w:lang w:val="en-US"/>
        </w:rPr>
        <w:t>p.delineation.py</w:t>
      </w:r>
    </w:p>
    <w:p w14:paraId="1DDEAD09" w14:textId="77777777" w:rsidR="00F306AB" w:rsidRPr="00F306AB" w:rsidRDefault="00F306AB" w:rsidP="00F306AB">
      <w:pPr>
        <w:ind w:firstLine="0"/>
        <w:rPr>
          <w:lang w:val="en-US"/>
        </w:rPr>
      </w:pPr>
    </w:p>
    <w:p w14:paraId="02A0EC0B"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def get_p_delineations(ecg_lead):</w:t>
      </w:r>
    </w:p>
    <w:p w14:paraId="728C1731" w14:textId="77777777" w:rsidR="00F306AB" w:rsidRPr="003D3AE4" w:rsidRDefault="00F306AB" w:rsidP="00F306AB">
      <w:pPr>
        <w:ind w:firstLine="0"/>
        <w:rPr>
          <w:rFonts w:ascii="Courier New" w:hAnsi="Courier New" w:cs="Courier New"/>
          <w:sz w:val="20"/>
          <w:szCs w:val="20"/>
          <w:lang w:val="en-US"/>
        </w:rPr>
      </w:pPr>
    </w:p>
    <w:p w14:paraId="0362B1A9"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wdc_scale_id = get_p_wdc_scale_id(ecg_lead)</w:t>
      </w:r>
    </w:p>
    <w:p w14:paraId="7C46585D"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wdc = ecg_lead.wdc</w:t>
      </w:r>
    </w:p>
    <w:p w14:paraId="31B8DBED" w14:textId="77777777" w:rsidR="00F306AB" w:rsidRPr="003D3AE4" w:rsidRDefault="00F306AB" w:rsidP="00F306AB">
      <w:pPr>
        <w:ind w:firstLine="0"/>
        <w:rPr>
          <w:rFonts w:ascii="Courier New" w:hAnsi="Courier New" w:cs="Courier New"/>
          <w:sz w:val="20"/>
          <w:szCs w:val="20"/>
          <w:lang w:val="en-US"/>
        </w:rPr>
      </w:pPr>
    </w:p>
    <w:p w14:paraId="1BD9DB8E"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lineations = []</w:t>
      </w:r>
    </w:p>
    <w:p w14:paraId="0FC8A2DE" w14:textId="77777777" w:rsidR="00F306AB" w:rsidRPr="003D3AE4" w:rsidRDefault="00F306AB" w:rsidP="00F306AB">
      <w:pPr>
        <w:ind w:firstLine="0"/>
        <w:rPr>
          <w:rFonts w:ascii="Courier New" w:hAnsi="Courier New" w:cs="Courier New"/>
          <w:sz w:val="20"/>
          <w:szCs w:val="20"/>
          <w:lang w:val="en-US"/>
        </w:rPr>
      </w:pPr>
    </w:p>
    <w:p w14:paraId="1F1CCEAE"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for qrs_id in range(1, len(ecg_lead.cur_qrs_dels_seq)):</w:t>
      </w:r>
    </w:p>
    <w:p w14:paraId="2F31AD3F" w14:textId="77777777" w:rsidR="00F306AB" w:rsidRPr="003D3AE4" w:rsidRDefault="00F306AB" w:rsidP="00F306AB">
      <w:pPr>
        <w:ind w:firstLine="0"/>
        <w:rPr>
          <w:rFonts w:ascii="Courier New" w:hAnsi="Courier New" w:cs="Courier New"/>
          <w:sz w:val="20"/>
          <w:szCs w:val="20"/>
          <w:lang w:val="en-US"/>
        </w:rPr>
      </w:pPr>
    </w:p>
    <w:p w14:paraId="1FD02108"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lineation = get_p_delineation(ecg_lead, qrs_id)</w:t>
      </w:r>
    </w:p>
    <w:p w14:paraId="0E8FECE7" w14:textId="77777777" w:rsidR="00F306AB" w:rsidRPr="003D3AE4" w:rsidRDefault="00F306AB" w:rsidP="00F306AB">
      <w:pPr>
        <w:ind w:firstLine="0"/>
        <w:rPr>
          <w:rFonts w:ascii="Courier New" w:hAnsi="Courier New" w:cs="Courier New"/>
          <w:sz w:val="20"/>
          <w:szCs w:val="20"/>
          <w:lang w:val="en-US"/>
        </w:rPr>
      </w:pPr>
    </w:p>
    <w:p w14:paraId="428007D9"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delineation.specification is not WaveSpecification.absence:</w:t>
      </w:r>
    </w:p>
    <w:p w14:paraId="44B9F6EF"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lineations.append(delineation)</w:t>
      </w:r>
    </w:p>
    <w:p w14:paraId="2D430644" w14:textId="77777777" w:rsidR="00F306AB" w:rsidRPr="003D3AE4" w:rsidRDefault="00F306AB" w:rsidP="00F306AB">
      <w:pPr>
        <w:ind w:firstLine="0"/>
        <w:rPr>
          <w:rFonts w:ascii="Courier New" w:hAnsi="Courier New" w:cs="Courier New"/>
          <w:sz w:val="20"/>
          <w:szCs w:val="20"/>
          <w:lang w:val="en-US"/>
        </w:rPr>
      </w:pPr>
    </w:p>
    <w:p w14:paraId="7F543791"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wdc_scale_id is not 0:</w:t>
      </w:r>
    </w:p>
    <w:p w14:paraId="5CE49FD9"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s_indexes_correction(delineations, wdc[0])</w:t>
      </w:r>
    </w:p>
    <w:p w14:paraId="49D53082" w14:textId="77777777" w:rsidR="00F306AB" w:rsidRPr="003D3AE4" w:rsidRDefault="00F306AB" w:rsidP="00F306AB">
      <w:pPr>
        <w:ind w:firstLine="0"/>
        <w:rPr>
          <w:rFonts w:ascii="Courier New" w:hAnsi="Courier New" w:cs="Courier New"/>
          <w:sz w:val="20"/>
          <w:szCs w:val="20"/>
          <w:lang w:val="en-US"/>
        </w:rPr>
      </w:pPr>
    </w:p>
    <w:p w14:paraId="12B2BB8E"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return delineations</w:t>
      </w:r>
    </w:p>
    <w:p w14:paraId="6DD1DF45" w14:textId="77777777" w:rsidR="00F306AB" w:rsidRPr="003D3AE4" w:rsidRDefault="00F306AB" w:rsidP="00F306AB">
      <w:pPr>
        <w:ind w:firstLine="0"/>
        <w:rPr>
          <w:rFonts w:ascii="Courier New" w:hAnsi="Courier New" w:cs="Courier New"/>
          <w:sz w:val="20"/>
          <w:szCs w:val="20"/>
          <w:lang w:val="en-US"/>
        </w:rPr>
      </w:pPr>
    </w:p>
    <w:p w14:paraId="276F4C1C" w14:textId="77777777" w:rsidR="00F306AB" w:rsidRPr="003D3AE4" w:rsidRDefault="00F306AB" w:rsidP="00F306AB">
      <w:pPr>
        <w:ind w:firstLine="0"/>
        <w:rPr>
          <w:rFonts w:ascii="Courier New" w:hAnsi="Courier New" w:cs="Courier New"/>
          <w:sz w:val="20"/>
          <w:szCs w:val="20"/>
          <w:lang w:val="en-US"/>
        </w:rPr>
      </w:pPr>
    </w:p>
    <w:p w14:paraId="73C79354"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def get_p_delineation(ecg_lead, qrs_id):</w:t>
      </w:r>
    </w:p>
    <w:p w14:paraId="4A6BF075" w14:textId="77777777" w:rsidR="00F306AB" w:rsidRPr="003D3AE4" w:rsidRDefault="00F306AB" w:rsidP="00F306AB">
      <w:pPr>
        <w:ind w:firstLine="0"/>
        <w:rPr>
          <w:rFonts w:ascii="Courier New" w:hAnsi="Courier New" w:cs="Courier New"/>
          <w:sz w:val="20"/>
          <w:szCs w:val="20"/>
          <w:lang w:val="en-US"/>
        </w:rPr>
      </w:pPr>
    </w:p>
    <w:p w14:paraId="29F4848F"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lineation = WaveDelineation()</w:t>
      </w:r>
    </w:p>
    <w:p w14:paraId="248E2370" w14:textId="77777777" w:rsidR="00F306AB" w:rsidRPr="003D3AE4" w:rsidRDefault="00F306AB" w:rsidP="00F306AB">
      <w:pPr>
        <w:ind w:firstLine="0"/>
        <w:rPr>
          <w:rFonts w:ascii="Courier New" w:hAnsi="Courier New" w:cs="Courier New"/>
          <w:sz w:val="20"/>
          <w:szCs w:val="20"/>
          <w:lang w:val="en-US"/>
        </w:rPr>
      </w:pPr>
    </w:p>
    <w:p w14:paraId="7BF25015"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ecg_lead.cur_qrs_dels_seq[qrs_id].specification is WaveSpecification.extra:</w:t>
      </w:r>
    </w:p>
    <w:p w14:paraId="19F73203"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return delineation</w:t>
      </w:r>
    </w:p>
    <w:p w14:paraId="3B4664A6" w14:textId="77777777" w:rsidR="00F306AB" w:rsidRPr="003D3AE4" w:rsidRDefault="00F306AB" w:rsidP="00F306AB">
      <w:pPr>
        <w:ind w:firstLine="0"/>
        <w:rPr>
          <w:rFonts w:ascii="Courier New" w:hAnsi="Courier New" w:cs="Courier New"/>
          <w:sz w:val="20"/>
          <w:szCs w:val="20"/>
          <w:lang w:val="en-US"/>
        </w:rPr>
      </w:pPr>
    </w:p>
    <w:p w14:paraId="168FF9B1"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sampling_rate = ecg_lead.sampling_rate</w:t>
      </w:r>
    </w:p>
    <w:p w14:paraId="2C6AB66C" w14:textId="77777777" w:rsidR="00F306AB" w:rsidRPr="003D3AE4" w:rsidRDefault="00F306AB" w:rsidP="00F306AB">
      <w:pPr>
        <w:ind w:firstLine="0"/>
        <w:rPr>
          <w:rFonts w:ascii="Courier New" w:hAnsi="Courier New" w:cs="Courier New"/>
          <w:sz w:val="20"/>
          <w:szCs w:val="20"/>
          <w:lang w:val="en-US"/>
        </w:rPr>
      </w:pPr>
    </w:p>
    <w:p w14:paraId="14E50CC7"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zcs = get_p_zcs(ecg_lead, qrs_id)</w:t>
      </w:r>
    </w:p>
    <w:p w14:paraId="3227E2F8" w14:textId="77777777" w:rsidR="00F306AB" w:rsidRPr="003D3AE4" w:rsidRDefault="00F306AB" w:rsidP="00F306AB">
      <w:pPr>
        <w:ind w:firstLine="0"/>
        <w:rPr>
          <w:rFonts w:ascii="Courier New" w:hAnsi="Courier New" w:cs="Courier New"/>
          <w:sz w:val="20"/>
          <w:szCs w:val="20"/>
          <w:lang w:val="en-US"/>
        </w:rPr>
      </w:pPr>
    </w:p>
    <w:p w14:paraId="3F3B122B"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not zcs:</w:t>
      </w:r>
    </w:p>
    <w:p w14:paraId="5834DFCD"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lastRenderedPageBreak/>
        <w:t xml:space="preserve">        return delineation</w:t>
      </w:r>
    </w:p>
    <w:p w14:paraId="7F7A8FB0" w14:textId="77777777" w:rsidR="00F306AB" w:rsidRPr="003D3AE4" w:rsidRDefault="00F306AB" w:rsidP="00F306AB">
      <w:pPr>
        <w:ind w:firstLine="0"/>
        <w:rPr>
          <w:rFonts w:ascii="Courier New" w:hAnsi="Courier New" w:cs="Courier New"/>
          <w:sz w:val="20"/>
          <w:szCs w:val="20"/>
          <w:lang w:val="en-US"/>
        </w:rPr>
      </w:pPr>
    </w:p>
    <w:p w14:paraId="1BE75970"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window = get_window(ecg_lead, qrs_id)</w:t>
      </w:r>
    </w:p>
    <w:p w14:paraId="155ED2F7"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begin_index = get_p_begin_index(ecg_lead, qrs_id)</w:t>
      </w:r>
    </w:p>
    <w:p w14:paraId="71D006D3"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end_index = get_p_end_index(ecg_lead, qrs_id)</w:t>
      </w:r>
    </w:p>
    <w:p w14:paraId="54A2B63A" w14:textId="77777777" w:rsidR="00F306AB" w:rsidRPr="003D3AE4" w:rsidRDefault="00F306AB" w:rsidP="00F306AB">
      <w:pPr>
        <w:ind w:firstLine="0"/>
        <w:rPr>
          <w:rFonts w:ascii="Courier New" w:hAnsi="Courier New" w:cs="Courier New"/>
          <w:sz w:val="20"/>
          <w:szCs w:val="20"/>
          <w:lang w:val="en-US"/>
        </w:rPr>
      </w:pPr>
    </w:p>
    <w:p w14:paraId="0135A65E"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window &lt; int(float(PParams['SHIFT_WINDOW']) * sampling_rate):</w:t>
      </w:r>
    </w:p>
    <w:p w14:paraId="023C08B8"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return delineation</w:t>
      </w:r>
    </w:p>
    <w:p w14:paraId="54272088" w14:textId="77777777" w:rsidR="00F306AB" w:rsidRPr="003D3AE4" w:rsidRDefault="00F306AB" w:rsidP="00F306AB">
      <w:pPr>
        <w:ind w:firstLine="0"/>
        <w:rPr>
          <w:rFonts w:ascii="Courier New" w:hAnsi="Courier New" w:cs="Courier New"/>
          <w:sz w:val="20"/>
          <w:szCs w:val="20"/>
          <w:lang w:val="en-US"/>
        </w:rPr>
      </w:pPr>
    </w:p>
    <w:p w14:paraId="7C17F4C1"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not is_p_peak_zc_candidate_exist(ecg_lead, qrs_id, zcs):</w:t>
      </w:r>
    </w:p>
    <w:p w14:paraId="3E157E8F"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return delineation</w:t>
      </w:r>
    </w:p>
    <w:p w14:paraId="59A503E5" w14:textId="77777777" w:rsidR="00F306AB" w:rsidRPr="003D3AE4" w:rsidRDefault="00F306AB" w:rsidP="00F306AB">
      <w:pPr>
        <w:ind w:firstLine="0"/>
        <w:rPr>
          <w:rFonts w:ascii="Courier New" w:hAnsi="Courier New" w:cs="Courier New"/>
          <w:sz w:val="20"/>
          <w:szCs w:val="20"/>
          <w:lang w:val="en-US"/>
        </w:rPr>
      </w:pPr>
    </w:p>
    <w:p w14:paraId="2A936121"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_zc_id = get_p_peak_zc_id(ecg_lead, qrs_id, zcs)</w:t>
      </w:r>
    </w:p>
    <w:p w14:paraId="7301E8E8" w14:textId="77777777" w:rsidR="00F306AB" w:rsidRPr="003D3AE4" w:rsidRDefault="00F306AB" w:rsidP="00F306AB">
      <w:pPr>
        <w:ind w:firstLine="0"/>
        <w:rPr>
          <w:rFonts w:ascii="Courier New" w:hAnsi="Courier New" w:cs="Courier New"/>
          <w:sz w:val="20"/>
          <w:szCs w:val="20"/>
          <w:lang w:val="en-US"/>
        </w:rPr>
      </w:pPr>
    </w:p>
    <w:p w14:paraId="2B50F5C8"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_zc = zcs[peak_zc_id]</w:t>
      </w:r>
    </w:p>
    <w:p w14:paraId="5BF1C9E7"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_index = peak_zc.index</w:t>
      </w:r>
    </w:p>
    <w:p w14:paraId="65DB915C"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lineation.peak_index = peak_index</w:t>
      </w:r>
    </w:p>
    <w:p w14:paraId="33646C96"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lineation.specification = WaveSpecification.normal</w:t>
      </w:r>
    </w:p>
    <w:p w14:paraId="2EA67B21" w14:textId="77777777" w:rsidR="00F306AB" w:rsidRPr="003D3AE4" w:rsidRDefault="00F306AB" w:rsidP="00F306AB">
      <w:pPr>
        <w:ind w:firstLine="0"/>
        <w:rPr>
          <w:rFonts w:ascii="Courier New" w:hAnsi="Courier New" w:cs="Courier New"/>
          <w:sz w:val="20"/>
          <w:szCs w:val="20"/>
          <w:lang w:val="en-US"/>
        </w:rPr>
      </w:pPr>
    </w:p>
    <w:p w14:paraId="43CE6326"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_zcs_ids = PeakZCsIds(peak_zc_id, peak_zc_id, peak_zc_id)</w:t>
      </w:r>
    </w:p>
    <w:p w14:paraId="5FBE918E" w14:textId="77777777" w:rsidR="00F306AB" w:rsidRPr="003D3AE4" w:rsidRDefault="00F306AB" w:rsidP="00F306AB">
      <w:pPr>
        <w:ind w:firstLine="0"/>
        <w:rPr>
          <w:rFonts w:ascii="Courier New" w:hAnsi="Courier New" w:cs="Courier New"/>
          <w:sz w:val="20"/>
          <w:szCs w:val="20"/>
          <w:lang w:val="en-US"/>
        </w:rPr>
      </w:pPr>
    </w:p>
    <w:p w14:paraId="2CE2CBE1"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_zcs_ids.check_flexure_p(ecg_lead, qrs_id, zcs, delineation)</w:t>
      </w:r>
    </w:p>
    <w:p w14:paraId="13B441AB"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_zcs_ids.check_left_biphasic_p(ecg_lead, zcs, delineation)</w:t>
      </w:r>
    </w:p>
    <w:p w14:paraId="0548092D"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_zcs_ids.check_right_biphasic_p(ecg_lead, zcs, delineation)</w:t>
      </w:r>
    </w:p>
    <w:p w14:paraId="3794C4D6" w14:textId="77777777" w:rsidR="00F306AB" w:rsidRPr="003D3AE4" w:rsidRDefault="00F306AB" w:rsidP="00F306AB">
      <w:pPr>
        <w:ind w:firstLine="0"/>
        <w:rPr>
          <w:rFonts w:ascii="Courier New" w:hAnsi="Courier New" w:cs="Courier New"/>
          <w:sz w:val="20"/>
          <w:szCs w:val="20"/>
          <w:lang w:val="en-US"/>
        </w:rPr>
      </w:pPr>
    </w:p>
    <w:p w14:paraId="61501623"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fine_p_onset_index(ecg_lead, delineation, zcs, peak_zcs_ids.left_zc_id, begin_index)</w:t>
      </w:r>
    </w:p>
    <w:p w14:paraId="586E3918"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fine_p_offset_index(ecg_lead, delineation, zcs, peak_zcs_ids.right_zc_id, end_index)</w:t>
      </w:r>
    </w:p>
    <w:p w14:paraId="17913BA4" w14:textId="77777777" w:rsidR="00F306AB" w:rsidRPr="003D3AE4" w:rsidRDefault="00F306AB" w:rsidP="00F306AB">
      <w:pPr>
        <w:ind w:firstLine="0"/>
        <w:rPr>
          <w:rFonts w:ascii="Courier New" w:hAnsi="Courier New" w:cs="Courier New"/>
          <w:sz w:val="20"/>
          <w:szCs w:val="20"/>
          <w:lang w:val="en-US"/>
        </w:rPr>
      </w:pPr>
    </w:p>
    <w:p w14:paraId="39A9C7F6" w14:textId="77777777" w:rsidR="00F306AB" w:rsidRPr="003D3AE4" w:rsidRDefault="00F306AB" w:rsidP="00F306AB">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return delineation</w:t>
      </w:r>
    </w:p>
    <w:p w14:paraId="1280A1CA" w14:textId="5DDCC1C7" w:rsidR="00F306AB" w:rsidRDefault="00F306AB" w:rsidP="003D3AE4">
      <w:pPr>
        <w:ind w:firstLine="0"/>
        <w:rPr>
          <w:lang w:val="en-US"/>
        </w:rPr>
      </w:pPr>
    </w:p>
    <w:p w14:paraId="7902D5B7" w14:textId="3FBC21B2" w:rsidR="003D3AE4" w:rsidRDefault="003D3AE4" w:rsidP="003D3AE4">
      <w:pPr>
        <w:rPr>
          <w:lang w:val="en-US"/>
        </w:rPr>
      </w:pPr>
      <w:r>
        <w:t>Файл</w:t>
      </w:r>
      <w:r w:rsidRPr="003D3AE4">
        <w:rPr>
          <w:lang w:val="en-US"/>
        </w:rPr>
        <w:t xml:space="preserve"> </w:t>
      </w:r>
      <w:r>
        <w:rPr>
          <w:lang w:val="en-US"/>
        </w:rPr>
        <w:t>t.delineaton.py</w:t>
      </w:r>
    </w:p>
    <w:p w14:paraId="087DB2B3"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def get_t_delineations(ecg_lead):</w:t>
      </w:r>
    </w:p>
    <w:p w14:paraId="593D23C4" w14:textId="77777777" w:rsidR="003D3AE4" w:rsidRPr="003D3AE4" w:rsidRDefault="003D3AE4" w:rsidP="003D3AE4">
      <w:pPr>
        <w:ind w:firstLine="0"/>
        <w:rPr>
          <w:rFonts w:ascii="Courier New" w:hAnsi="Courier New" w:cs="Courier New"/>
          <w:sz w:val="20"/>
          <w:szCs w:val="20"/>
          <w:lang w:val="en-US"/>
        </w:rPr>
      </w:pPr>
    </w:p>
    <w:p w14:paraId="1991EC86"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wdc_scale_id = get_t_wdc_scale_id(ecg_lead)</w:t>
      </w:r>
    </w:p>
    <w:p w14:paraId="0E2B8DC0"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wdc = ecg_lead.wdc</w:t>
      </w:r>
    </w:p>
    <w:p w14:paraId="37E9B3A6" w14:textId="77777777" w:rsidR="003D3AE4" w:rsidRPr="003D3AE4" w:rsidRDefault="003D3AE4" w:rsidP="003D3AE4">
      <w:pPr>
        <w:ind w:firstLine="0"/>
        <w:rPr>
          <w:rFonts w:ascii="Courier New" w:hAnsi="Courier New" w:cs="Courier New"/>
          <w:sz w:val="20"/>
          <w:szCs w:val="20"/>
          <w:lang w:val="en-US"/>
        </w:rPr>
      </w:pPr>
    </w:p>
    <w:p w14:paraId="1B9DCA4A"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lineations = []</w:t>
      </w:r>
    </w:p>
    <w:p w14:paraId="0F662A57" w14:textId="77777777" w:rsidR="003D3AE4" w:rsidRPr="003D3AE4" w:rsidRDefault="003D3AE4" w:rsidP="003D3AE4">
      <w:pPr>
        <w:ind w:firstLine="0"/>
        <w:rPr>
          <w:rFonts w:ascii="Courier New" w:hAnsi="Courier New" w:cs="Courier New"/>
          <w:sz w:val="20"/>
          <w:szCs w:val="20"/>
          <w:lang w:val="en-US"/>
        </w:rPr>
      </w:pPr>
    </w:p>
    <w:p w14:paraId="5D72FA96"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for qrs_id in range(1, len(ecg_lead.cur_qrs_dels_seq)):</w:t>
      </w:r>
    </w:p>
    <w:p w14:paraId="1F042210" w14:textId="77777777" w:rsidR="003D3AE4" w:rsidRPr="003D3AE4" w:rsidRDefault="003D3AE4" w:rsidP="003D3AE4">
      <w:pPr>
        <w:ind w:firstLine="0"/>
        <w:rPr>
          <w:rFonts w:ascii="Courier New" w:hAnsi="Courier New" w:cs="Courier New"/>
          <w:sz w:val="20"/>
          <w:szCs w:val="20"/>
          <w:lang w:val="en-US"/>
        </w:rPr>
      </w:pPr>
    </w:p>
    <w:p w14:paraId="7C9B83EB"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lastRenderedPageBreak/>
        <w:t xml:space="preserve">        delineation = get_t_delineation(ecg_lead, qrs_id)</w:t>
      </w:r>
    </w:p>
    <w:p w14:paraId="7520D2D7" w14:textId="77777777" w:rsidR="003D3AE4" w:rsidRPr="003D3AE4" w:rsidRDefault="003D3AE4" w:rsidP="003D3AE4">
      <w:pPr>
        <w:ind w:firstLine="0"/>
        <w:rPr>
          <w:rFonts w:ascii="Courier New" w:hAnsi="Courier New" w:cs="Courier New"/>
          <w:sz w:val="20"/>
          <w:szCs w:val="20"/>
          <w:lang w:val="en-US"/>
        </w:rPr>
      </w:pPr>
    </w:p>
    <w:p w14:paraId="074587B5"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delineation.specification is not WaveSpecification.absence:</w:t>
      </w:r>
    </w:p>
    <w:p w14:paraId="1173D923"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lineations.append(delineation)</w:t>
      </w:r>
    </w:p>
    <w:p w14:paraId="245DD7E7" w14:textId="77777777" w:rsidR="003D3AE4" w:rsidRPr="003D3AE4" w:rsidRDefault="003D3AE4" w:rsidP="003D3AE4">
      <w:pPr>
        <w:ind w:firstLine="0"/>
        <w:rPr>
          <w:rFonts w:ascii="Courier New" w:hAnsi="Courier New" w:cs="Courier New"/>
          <w:sz w:val="20"/>
          <w:szCs w:val="20"/>
          <w:lang w:val="en-US"/>
        </w:rPr>
      </w:pPr>
    </w:p>
    <w:p w14:paraId="3F3077A2"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wdc_scale_id is not 0:</w:t>
      </w:r>
    </w:p>
    <w:p w14:paraId="416A5CF7"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s_indexes_correction(delineations, wdc[0])</w:t>
      </w:r>
    </w:p>
    <w:p w14:paraId="287D44C7" w14:textId="77777777" w:rsidR="003D3AE4" w:rsidRPr="003D3AE4" w:rsidRDefault="003D3AE4" w:rsidP="003D3AE4">
      <w:pPr>
        <w:ind w:firstLine="0"/>
        <w:rPr>
          <w:rFonts w:ascii="Courier New" w:hAnsi="Courier New" w:cs="Courier New"/>
          <w:sz w:val="20"/>
          <w:szCs w:val="20"/>
          <w:lang w:val="en-US"/>
        </w:rPr>
      </w:pPr>
    </w:p>
    <w:p w14:paraId="68C43FFC"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return delineations</w:t>
      </w:r>
    </w:p>
    <w:p w14:paraId="4BD7A181" w14:textId="77777777" w:rsidR="003D3AE4" w:rsidRPr="003D3AE4" w:rsidRDefault="003D3AE4" w:rsidP="003D3AE4">
      <w:pPr>
        <w:ind w:firstLine="0"/>
        <w:rPr>
          <w:rFonts w:ascii="Courier New" w:hAnsi="Courier New" w:cs="Courier New"/>
          <w:sz w:val="20"/>
          <w:szCs w:val="20"/>
          <w:lang w:val="en-US"/>
        </w:rPr>
      </w:pPr>
    </w:p>
    <w:p w14:paraId="2A5BAE7A" w14:textId="77777777" w:rsidR="003D3AE4" w:rsidRPr="003D3AE4" w:rsidRDefault="003D3AE4" w:rsidP="003D3AE4">
      <w:pPr>
        <w:ind w:firstLine="0"/>
        <w:rPr>
          <w:rFonts w:ascii="Courier New" w:hAnsi="Courier New" w:cs="Courier New"/>
          <w:sz w:val="20"/>
          <w:szCs w:val="20"/>
          <w:lang w:val="en-US"/>
        </w:rPr>
      </w:pPr>
    </w:p>
    <w:p w14:paraId="1A414548"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def get_t_delineation(ecg_lead, qrs_id):</w:t>
      </w:r>
    </w:p>
    <w:p w14:paraId="550B8F28" w14:textId="77777777" w:rsidR="003D3AE4" w:rsidRPr="003D3AE4" w:rsidRDefault="003D3AE4" w:rsidP="003D3AE4">
      <w:pPr>
        <w:ind w:firstLine="0"/>
        <w:rPr>
          <w:rFonts w:ascii="Courier New" w:hAnsi="Courier New" w:cs="Courier New"/>
          <w:sz w:val="20"/>
          <w:szCs w:val="20"/>
          <w:lang w:val="en-US"/>
        </w:rPr>
      </w:pPr>
    </w:p>
    <w:p w14:paraId="377FCD9E"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lineation = WaveDelineation()</w:t>
      </w:r>
    </w:p>
    <w:p w14:paraId="3D00094E" w14:textId="77777777" w:rsidR="003D3AE4" w:rsidRPr="003D3AE4" w:rsidRDefault="003D3AE4" w:rsidP="003D3AE4">
      <w:pPr>
        <w:ind w:firstLine="0"/>
        <w:rPr>
          <w:rFonts w:ascii="Courier New" w:hAnsi="Courier New" w:cs="Courier New"/>
          <w:sz w:val="20"/>
          <w:szCs w:val="20"/>
          <w:lang w:val="en-US"/>
        </w:rPr>
      </w:pPr>
    </w:p>
    <w:p w14:paraId="4571C62F"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zcs = get_t_zcs(ecg_lead, qrs_id)</w:t>
      </w:r>
    </w:p>
    <w:p w14:paraId="38CCD28A" w14:textId="77777777" w:rsidR="003D3AE4" w:rsidRPr="003D3AE4" w:rsidRDefault="003D3AE4" w:rsidP="003D3AE4">
      <w:pPr>
        <w:ind w:firstLine="0"/>
        <w:rPr>
          <w:rFonts w:ascii="Courier New" w:hAnsi="Courier New" w:cs="Courier New"/>
          <w:sz w:val="20"/>
          <w:szCs w:val="20"/>
          <w:lang w:val="en-US"/>
        </w:rPr>
      </w:pPr>
    </w:p>
    <w:p w14:paraId="24B5CD54"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not zcs:</w:t>
      </w:r>
    </w:p>
    <w:p w14:paraId="6D92D725"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return delineation</w:t>
      </w:r>
    </w:p>
    <w:p w14:paraId="35549928" w14:textId="77777777" w:rsidR="003D3AE4" w:rsidRPr="003D3AE4" w:rsidRDefault="003D3AE4" w:rsidP="003D3AE4">
      <w:pPr>
        <w:ind w:firstLine="0"/>
        <w:rPr>
          <w:rFonts w:ascii="Courier New" w:hAnsi="Courier New" w:cs="Courier New"/>
          <w:sz w:val="20"/>
          <w:szCs w:val="20"/>
          <w:lang w:val="en-US"/>
        </w:rPr>
      </w:pPr>
    </w:p>
    <w:p w14:paraId="098470F8"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begin_index = get_t_begin_index(ecg_lead, qrs_id)</w:t>
      </w:r>
    </w:p>
    <w:p w14:paraId="38EEA0FA"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end_index = get_t_end_index(ecg_lead, qrs_id)</w:t>
      </w:r>
    </w:p>
    <w:p w14:paraId="35A26A37" w14:textId="77777777" w:rsidR="003D3AE4" w:rsidRPr="003D3AE4" w:rsidRDefault="003D3AE4" w:rsidP="003D3AE4">
      <w:pPr>
        <w:ind w:firstLine="0"/>
        <w:rPr>
          <w:rFonts w:ascii="Courier New" w:hAnsi="Courier New" w:cs="Courier New"/>
          <w:sz w:val="20"/>
          <w:szCs w:val="20"/>
          <w:lang w:val="en-US"/>
        </w:rPr>
      </w:pPr>
    </w:p>
    <w:p w14:paraId="32D1A031"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if not is_t_peak_zc_candidate_exist(ecg_lead, qrs_id, zcs):</w:t>
      </w:r>
    </w:p>
    <w:p w14:paraId="2EFB33F8"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return delineation</w:t>
      </w:r>
    </w:p>
    <w:p w14:paraId="76058576" w14:textId="77777777" w:rsidR="003D3AE4" w:rsidRPr="003D3AE4" w:rsidRDefault="003D3AE4" w:rsidP="003D3AE4">
      <w:pPr>
        <w:ind w:firstLine="0"/>
        <w:rPr>
          <w:rFonts w:ascii="Courier New" w:hAnsi="Courier New" w:cs="Courier New"/>
          <w:sz w:val="20"/>
          <w:szCs w:val="20"/>
          <w:lang w:val="en-US"/>
        </w:rPr>
      </w:pPr>
    </w:p>
    <w:p w14:paraId="4CDDEDF0"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_zc_id = get_t_peak_zc_id(ecg_lead, qrs_id, zcs)</w:t>
      </w:r>
    </w:p>
    <w:p w14:paraId="78FDE394" w14:textId="77777777" w:rsidR="003D3AE4" w:rsidRPr="003D3AE4" w:rsidRDefault="003D3AE4" w:rsidP="003D3AE4">
      <w:pPr>
        <w:ind w:firstLine="0"/>
        <w:rPr>
          <w:rFonts w:ascii="Courier New" w:hAnsi="Courier New" w:cs="Courier New"/>
          <w:sz w:val="20"/>
          <w:szCs w:val="20"/>
          <w:lang w:val="en-US"/>
        </w:rPr>
      </w:pPr>
    </w:p>
    <w:p w14:paraId="3F10AB56"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_zc = zcs[peak_zc_id]</w:t>
      </w:r>
    </w:p>
    <w:p w14:paraId="7D89E4C5"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_index = peak_zc.index</w:t>
      </w:r>
    </w:p>
    <w:p w14:paraId="2E1A544D"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lineation.peak_index = peak_index</w:t>
      </w:r>
    </w:p>
    <w:p w14:paraId="4320D5D4"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lineation.specification = WaveSpecification.normal</w:t>
      </w:r>
    </w:p>
    <w:p w14:paraId="5DB80745" w14:textId="77777777" w:rsidR="003D3AE4" w:rsidRPr="003D3AE4" w:rsidRDefault="003D3AE4" w:rsidP="003D3AE4">
      <w:pPr>
        <w:ind w:firstLine="0"/>
        <w:rPr>
          <w:rFonts w:ascii="Courier New" w:hAnsi="Courier New" w:cs="Courier New"/>
          <w:sz w:val="20"/>
          <w:szCs w:val="20"/>
          <w:lang w:val="en-US"/>
        </w:rPr>
      </w:pPr>
    </w:p>
    <w:p w14:paraId="77FBD96D"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_zcs_ids = PeakZCsIds(peak_zc_id, peak_zc_id, peak_zc_id)</w:t>
      </w:r>
    </w:p>
    <w:p w14:paraId="13D11200" w14:textId="77777777" w:rsidR="003D3AE4" w:rsidRPr="003D3AE4" w:rsidRDefault="003D3AE4" w:rsidP="003D3AE4">
      <w:pPr>
        <w:ind w:firstLine="0"/>
        <w:rPr>
          <w:rFonts w:ascii="Courier New" w:hAnsi="Courier New" w:cs="Courier New"/>
          <w:sz w:val="20"/>
          <w:szCs w:val="20"/>
          <w:lang w:val="en-US"/>
        </w:rPr>
      </w:pPr>
    </w:p>
    <w:p w14:paraId="56AC56F3"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_zcs_ids.check_flexure_t(ecg_lead, qrs_id, zcs, delineation)</w:t>
      </w:r>
    </w:p>
    <w:p w14:paraId="2C909706"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_zcs_ids.check_left_biphasic_t(ecg_lead, qrs_id, zcs, delineation)</w:t>
      </w:r>
    </w:p>
    <w:p w14:paraId="41FE867D"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peak_zcs_ids.check_right_biphasic_t(ecg_lead, qrs_id, zcs, delineation)</w:t>
      </w:r>
    </w:p>
    <w:p w14:paraId="5C7A43EC" w14:textId="77777777" w:rsidR="003D3AE4" w:rsidRPr="003D3AE4" w:rsidRDefault="003D3AE4" w:rsidP="003D3AE4">
      <w:pPr>
        <w:ind w:firstLine="0"/>
        <w:rPr>
          <w:rFonts w:ascii="Courier New" w:hAnsi="Courier New" w:cs="Courier New"/>
          <w:sz w:val="20"/>
          <w:szCs w:val="20"/>
          <w:lang w:val="en-US"/>
        </w:rPr>
      </w:pPr>
    </w:p>
    <w:p w14:paraId="598C9EC2"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define_t_onset_index(ecg_lead, delineation, zcs, peak_zcs_ids.left_zc_id, begin_index)</w:t>
      </w:r>
    </w:p>
    <w:p w14:paraId="02B35325" w14:textId="77777777" w:rsidR="003D3AE4" w:rsidRPr="003D3AE4"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lastRenderedPageBreak/>
        <w:t xml:space="preserve">    define_t_offset_index(ecg_lead, delineation, zcs, peak_zcs_ids.right_zc_id, end_index)</w:t>
      </w:r>
    </w:p>
    <w:p w14:paraId="34895DAD" w14:textId="77777777" w:rsidR="003D3AE4" w:rsidRPr="003D3AE4" w:rsidRDefault="003D3AE4" w:rsidP="003D3AE4">
      <w:pPr>
        <w:ind w:firstLine="0"/>
        <w:rPr>
          <w:rFonts w:ascii="Courier New" w:hAnsi="Courier New" w:cs="Courier New"/>
          <w:sz w:val="20"/>
          <w:szCs w:val="20"/>
          <w:lang w:val="en-US"/>
        </w:rPr>
      </w:pPr>
    </w:p>
    <w:p w14:paraId="14DB8846" w14:textId="77777777" w:rsidR="003D3AE4" w:rsidRPr="00E9310A" w:rsidRDefault="003D3AE4" w:rsidP="003D3AE4">
      <w:pPr>
        <w:ind w:firstLine="0"/>
        <w:rPr>
          <w:rFonts w:ascii="Courier New" w:hAnsi="Courier New" w:cs="Courier New"/>
          <w:sz w:val="20"/>
          <w:szCs w:val="20"/>
          <w:lang w:val="en-US"/>
        </w:rPr>
      </w:pPr>
      <w:r w:rsidRPr="003D3AE4">
        <w:rPr>
          <w:rFonts w:ascii="Courier New" w:hAnsi="Courier New" w:cs="Courier New"/>
          <w:sz w:val="20"/>
          <w:szCs w:val="20"/>
          <w:lang w:val="en-US"/>
        </w:rPr>
        <w:t xml:space="preserve">    return</w:t>
      </w:r>
      <w:r w:rsidRPr="00E9310A">
        <w:rPr>
          <w:rFonts w:ascii="Courier New" w:hAnsi="Courier New" w:cs="Courier New"/>
          <w:sz w:val="20"/>
          <w:szCs w:val="20"/>
          <w:lang w:val="en-US"/>
        </w:rPr>
        <w:t xml:space="preserve"> </w:t>
      </w:r>
      <w:r w:rsidRPr="003D3AE4">
        <w:rPr>
          <w:rFonts w:ascii="Courier New" w:hAnsi="Courier New" w:cs="Courier New"/>
          <w:sz w:val="20"/>
          <w:szCs w:val="20"/>
          <w:lang w:val="en-US"/>
        </w:rPr>
        <w:t>delineation</w:t>
      </w:r>
    </w:p>
    <w:p w14:paraId="25E43B1A" w14:textId="77777777" w:rsidR="003D3AE4" w:rsidRDefault="003D3AE4" w:rsidP="003D3AE4">
      <w:pPr>
        <w:ind w:firstLine="0"/>
        <w:rPr>
          <w:lang w:val="en-US"/>
        </w:rPr>
      </w:pPr>
    </w:p>
    <w:p w14:paraId="78CB2681" w14:textId="61494366" w:rsidR="00C05B0B" w:rsidRDefault="00C05B0B" w:rsidP="00C05B0B">
      <w:pPr>
        <w:ind w:firstLine="0"/>
        <w:rPr>
          <w:shd w:val="clear" w:color="auto" w:fill="FFFFFF"/>
          <w:lang w:val="en-US"/>
        </w:rPr>
      </w:pPr>
      <w:r>
        <w:rPr>
          <w:shd w:val="clear" w:color="auto" w:fill="FFFFFF"/>
        </w:rPr>
        <w:t>Файл</w:t>
      </w:r>
      <w:r w:rsidRPr="00D95EBF">
        <w:rPr>
          <w:shd w:val="clear" w:color="auto" w:fill="FFFFFF"/>
          <w:lang w:val="en-US"/>
        </w:rPr>
        <w:t xml:space="preserve"> </w:t>
      </w:r>
      <w:r>
        <w:rPr>
          <w:shd w:val="clear" w:color="auto" w:fill="FFFFFF"/>
          <w:lang w:val="en-US"/>
        </w:rPr>
        <w:t>diagnostics.py</w:t>
      </w:r>
    </w:p>
    <w:p w14:paraId="519B8E01"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import sys</w:t>
      </w:r>
    </w:p>
    <w:p w14:paraId="57A3ABEE"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from math import atan, fabs, pi </w:t>
      </w:r>
    </w:p>
    <w:p w14:paraId="3D07B50F" w14:textId="77777777" w:rsidR="00C05B0B" w:rsidRPr="00C05B0B" w:rsidRDefault="00C05B0B" w:rsidP="00C05B0B">
      <w:pPr>
        <w:ind w:firstLine="0"/>
        <w:rPr>
          <w:rFonts w:ascii="Courier New" w:hAnsi="Courier New" w:cs="Courier New"/>
          <w:sz w:val="20"/>
          <w:szCs w:val="20"/>
          <w:lang w:val="en-US"/>
        </w:rPr>
      </w:pPr>
    </w:p>
    <w:p w14:paraId="6BB9D3FE"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class LeadData:</w:t>
      </w:r>
    </w:p>
    <w:p w14:paraId="5306A56B"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def __init__(self):</w:t>
      </w:r>
    </w:p>
    <w:p w14:paraId="4104D429"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self.characteristics = dict()</w:t>
      </w:r>
    </w:p>
    <w:p w14:paraId="714BFE03"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self.qrs_delineation = dict()</w:t>
      </w:r>
    </w:p>
    <w:p w14:paraId="0B5CA01F"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self.sampling_rate = 0.0</w:t>
      </w:r>
    </w:p>
    <w:p w14:paraId="7B776F71" w14:textId="77777777" w:rsidR="00C05B0B" w:rsidRPr="00C05B0B" w:rsidRDefault="00C05B0B" w:rsidP="00C05B0B">
      <w:pPr>
        <w:ind w:firstLine="0"/>
        <w:rPr>
          <w:rFonts w:ascii="Courier New" w:hAnsi="Courier New" w:cs="Courier New"/>
          <w:sz w:val="20"/>
          <w:szCs w:val="20"/>
          <w:lang w:val="en-US"/>
        </w:rPr>
      </w:pPr>
    </w:p>
    <w:p w14:paraId="2FFB4C5F"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class Result:</w:t>
      </w:r>
    </w:p>
    <w:p w14:paraId="56AD97D3"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def __init__(self):</w:t>
      </w:r>
    </w:p>
    <w:p w14:paraId="5CA66626"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self.heart_rate = 0    </w:t>
      </w:r>
    </w:p>
    <w:p w14:paraId="76A99A3D"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self.is_sinus_rhythm = False</w:t>
      </w:r>
    </w:p>
    <w:p w14:paraId="638F1F94"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self.is_regular_rhythm = False</w:t>
      </w:r>
    </w:p>
    <w:p w14:paraId="04BB4F8E"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self.is_normal_electrical_axis = False</w:t>
      </w:r>
    </w:p>
    <w:p w14:paraId="20E7A572"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self.electrical_axis_angle = 0</w:t>
      </w:r>
    </w:p>
    <w:p w14:paraId="71C2DC5B"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self.diagnosis = u""</w:t>
      </w:r>
    </w:p>
    <w:p w14:paraId="5B8C7602"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self.conclusion = u""</w:t>
      </w:r>
    </w:p>
    <w:p w14:paraId="36981A98" w14:textId="77777777" w:rsidR="00C05B0B" w:rsidRPr="00C05B0B" w:rsidRDefault="00C05B0B" w:rsidP="00C05B0B">
      <w:pPr>
        <w:ind w:firstLine="0"/>
        <w:rPr>
          <w:rFonts w:ascii="Courier New" w:hAnsi="Courier New" w:cs="Courier New"/>
          <w:sz w:val="20"/>
          <w:szCs w:val="20"/>
          <w:lang w:val="en-US"/>
        </w:rPr>
      </w:pPr>
    </w:p>
    <w:p w14:paraId="04411A54"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found_p(leads_data):</w:t>
      </w:r>
    </w:p>
    <w:p w14:paraId="509BCB93"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 leads_data["lead_ii"].characteristics["presence_p"] &gt; 90.0</w:t>
      </w:r>
    </w:p>
    <w:p w14:paraId="03DDB60D" w14:textId="77777777" w:rsidR="00C05B0B" w:rsidRPr="00C05B0B" w:rsidRDefault="00C05B0B" w:rsidP="00C05B0B">
      <w:pPr>
        <w:ind w:firstLine="0"/>
        <w:rPr>
          <w:rFonts w:ascii="Courier New" w:hAnsi="Courier New" w:cs="Courier New"/>
          <w:sz w:val="20"/>
          <w:szCs w:val="20"/>
          <w:lang w:val="en-US"/>
        </w:rPr>
      </w:pPr>
    </w:p>
    <w:p w14:paraId="6B9DB68F"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is_rr_regular(leads_data):</w:t>
      </w:r>
    </w:p>
    <w:p w14:paraId="1C7181BD"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lead_data = leads_data["lead_i"]</w:t>
      </w:r>
    </w:p>
    <w:p w14:paraId="498AF7D1"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prev_r = lead_data.qrs_delineation[0][1]</w:t>
      </w:r>
    </w:p>
    <w:p w14:paraId="7351E3B1"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max_rr_diff = 0</w:t>
      </w:r>
    </w:p>
    <w:p w14:paraId="2798E42E"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for qrs in lead_data.qrs_delineation:</w:t>
      </w:r>
    </w:p>
    <w:p w14:paraId="2F767B53"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max_rr_diff = max(max_rr_diff, fabs(qrs[1] - prev_r))</w:t>
      </w:r>
    </w:p>
    <w:p w14:paraId="6F65E4FC"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prev_r = qrs[1]</w:t>
      </w:r>
    </w:p>
    <w:p w14:paraId="330E7C7A"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max_rr_diff_seconds = max_rr_diff / lead_data.sampling_rate</w:t>
      </w:r>
    </w:p>
    <w:p w14:paraId="4DCA2192"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 (max_rr_diff_seconds &gt; lead_data.characteristics["mean_rr"] * 0.85) and (max_rr_diff_seconds &lt; lead_data.characteristics["mean_rr"] * 1.15)</w:t>
      </w:r>
    </w:p>
    <w:p w14:paraId="5E76C24B" w14:textId="77777777" w:rsidR="00C05B0B" w:rsidRPr="00C05B0B" w:rsidRDefault="00C05B0B" w:rsidP="00C05B0B">
      <w:pPr>
        <w:ind w:firstLine="0"/>
        <w:rPr>
          <w:rFonts w:ascii="Courier New" w:hAnsi="Courier New" w:cs="Courier New"/>
          <w:sz w:val="20"/>
          <w:szCs w:val="20"/>
          <w:lang w:val="en-US"/>
        </w:rPr>
      </w:pPr>
    </w:p>
    <w:p w14:paraId="0D089270"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rate(leads_data):</w:t>
      </w:r>
    </w:p>
    <w:p w14:paraId="1CE68857"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mean_rr = leads_data["lead_i"].characteristics["mean_rr"]</w:t>
      </w:r>
    </w:p>
    <w:p w14:paraId="5309272E"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 int(60.0 / mean_rr)</w:t>
      </w:r>
    </w:p>
    <w:p w14:paraId="2130E4AF" w14:textId="77777777" w:rsidR="00C05B0B" w:rsidRPr="00C05B0B" w:rsidRDefault="00C05B0B" w:rsidP="00C05B0B">
      <w:pPr>
        <w:ind w:firstLine="0"/>
        <w:rPr>
          <w:rFonts w:ascii="Courier New" w:hAnsi="Courier New" w:cs="Courier New"/>
          <w:sz w:val="20"/>
          <w:szCs w:val="20"/>
          <w:lang w:val="en-US"/>
        </w:rPr>
      </w:pPr>
    </w:p>
    <w:p w14:paraId="6BC1C04C"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degree_to_rad(degrees):</w:t>
      </w:r>
    </w:p>
    <w:p w14:paraId="02FB22B1"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 degrees * pi / 180.0</w:t>
      </w:r>
    </w:p>
    <w:p w14:paraId="776E962C"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w:t>
      </w:r>
    </w:p>
    <w:p w14:paraId="688406D4"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rad_to_degree(rads):</w:t>
      </w:r>
    </w:p>
    <w:p w14:paraId="2C06D28D"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 180.0 * rads / pi</w:t>
      </w:r>
    </w:p>
    <w:p w14:paraId="1CC83567" w14:textId="77777777" w:rsidR="00C05B0B" w:rsidRPr="00C05B0B" w:rsidRDefault="00C05B0B" w:rsidP="00C05B0B">
      <w:pPr>
        <w:ind w:firstLine="0"/>
        <w:rPr>
          <w:rFonts w:ascii="Courier New" w:hAnsi="Courier New" w:cs="Courier New"/>
          <w:sz w:val="20"/>
          <w:szCs w:val="20"/>
          <w:lang w:val="en-US"/>
        </w:rPr>
      </w:pPr>
    </w:p>
    <w:p w14:paraId="47B58383"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p_axis_angle(leads_data):</w:t>
      </w:r>
    </w:p>
    <w:p w14:paraId="1983234A"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 atan(leads_data["lead_avf"].characteristics["max_p_val"] / leads_data["lead_i"].characteristics["max_p_val"])</w:t>
      </w:r>
    </w:p>
    <w:p w14:paraId="56ED9A89" w14:textId="77777777" w:rsidR="00C05B0B" w:rsidRPr="00C05B0B" w:rsidRDefault="00C05B0B" w:rsidP="00C05B0B">
      <w:pPr>
        <w:ind w:firstLine="0"/>
        <w:rPr>
          <w:rFonts w:ascii="Courier New" w:hAnsi="Courier New" w:cs="Courier New"/>
          <w:sz w:val="20"/>
          <w:szCs w:val="20"/>
          <w:lang w:val="en-US"/>
        </w:rPr>
      </w:pPr>
    </w:p>
    <w:p w14:paraId="744E4CA3"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check_sinus_rhythm(leads_data):</w:t>
      </w:r>
    </w:p>
    <w:p w14:paraId="7ADF055E"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 (found_p(leads_data) and (rate(leads_data) &gt;= 30) and (rate(leads_data) &lt;= 180) and (p_axis_angle(leads_data) &gt; degree_to_rad(-20)) and (p_axis_angle(leads_data) &lt; degree_to_rad(100)))</w:t>
      </w:r>
    </w:p>
    <w:p w14:paraId="58DDE69A" w14:textId="77777777" w:rsidR="00C05B0B" w:rsidRPr="00C05B0B" w:rsidRDefault="00C05B0B" w:rsidP="00C05B0B">
      <w:pPr>
        <w:ind w:firstLine="0"/>
        <w:rPr>
          <w:rFonts w:ascii="Courier New" w:hAnsi="Courier New" w:cs="Courier New"/>
          <w:sz w:val="20"/>
          <w:szCs w:val="20"/>
          <w:lang w:val="en-US"/>
        </w:rPr>
      </w:pPr>
    </w:p>
    <w:p w14:paraId="53E47ABC"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check_supraventricular_rhythm(leads_data):</w:t>
      </w:r>
    </w:p>
    <w:p w14:paraId="7F456180"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 (found_p(leads_data) and (rate(leads_data) &gt;= 30) and (rate(leads_data) &lt;= 180) and not check_sinus_rhythm(leads_data))</w:t>
      </w:r>
    </w:p>
    <w:p w14:paraId="23BA5839" w14:textId="77777777" w:rsidR="00C05B0B" w:rsidRPr="00C05B0B" w:rsidRDefault="00C05B0B" w:rsidP="00C05B0B">
      <w:pPr>
        <w:ind w:firstLine="0"/>
        <w:rPr>
          <w:rFonts w:ascii="Courier New" w:hAnsi="Courier New" w:cs="Courier New"/>
          <w:sz w:val="20"/>
          <w:szCs w:val="20"/>
          <w:lang w:val="en-US"/>
        </w:rPr>
      </w:pPr>
    </w:p>
    <w:p w14:paraId="3ED74BC3"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check_regular_rhythm(leads_data):</w:t>
      </w:r>
    </w:p>
    <w:p w14:paraId="64825580"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 is_rr_regular(leads_data)</w:t>
      </w:r>
    </w:p>
    <w:p w14:paraId="7716EB49"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w:t>
      </w:r>
    </w:p>
    <w:p w14:paraId="454D3CEA"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diagnose_rhythm_type(leads_data, result):</w:t>
      </w:r>
    </w:p>
    <w:p w14:paraId="3F26BE57"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conclusion += u"Ритм: "</w:t>
      </w:r>
    </w:p>
    <w:p w14:paraId="4C60E792"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is_sinus_rhythm = check_sinus_rhythm(leads_data)</w:t>
      </w:r>
    </w:p>
    <w:p w14:paraId="3CA0AF52"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is_regular_rhythm = check_regular_rhythm(leads_data)</w:t>
      </w:r>
    </w:p>
    <w:p w14:paraId="7B72AA1D"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result.is_sinus_rhythm:</w:t>
      </w:r>
    </w:p>
    <w:p w14:paraId="78F505C1"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conclusion += u"синусовый"    </w:t>
      </w:r>
    </w:p>
    <w:p w14:paraId="6AEABA9E"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result.is_regular_rhythm:</w:t>
      </w:r>
    </w:p>
    <w:p w14:paraId="4A0622D4"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conclusion += u", регулярный"</w:t>
      </w:r>
    </w:p>
    <w:p w14:paraId="6872FA5A"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rate(leads_data) &lt;= 40:</w:t>
      </w:r>
    </w:p>
    <w:p w14:paraId="1DFB38A5"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Предполагается синусовая брадикардия."</w:t>
      </w:r>
    </w:p>
    <w:p w14:paraId="49B8E5A3"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elif</w:t>
      </w:r>
      <w:r w:rsidRPr="002A35B7">
        <w:rPr>
          <w:rFonts w:ascii="Courier New" w:hAnsi="Courier New" w:cs="Courier New"/>
          <w:sz w:val="20"/>
          <w:szCs w:val="20"/>
        </w:rPr>
        <w:t xml:space="preserve"> </w:t>
      </w:r>
      <w:r w:rsidRPr="00C05B0B">
        <w:rPr>
          <w:rFonts w:ascii="Courier New" w:hAnsi="Courier New" w:cs="Courier New"/>
          <w:sz w:val="20"/>
          <w:szCs w:val="20"/>
          <w:lang w:val="en-US"/>
        </w:rPr>
        <w:t>rate</w:t>
      </w:r>
      <w:r w:rsidRPr="002A35B7">
        <w:rPr>
          <w:rFonts w:ascii="Courier New" w:hAnsi="Courier New" w:cs="Courier New"/>
          <w:sz w:val="20"/>
          <w:szCs w:val="20"/>
        </w:rPr>
        <w:t>(</w:t>
      </w:r>
      <w:r w:rsidRPr="00C05B0B">
        <w:rPr>
          <w:rFonts w:ascii="Courier New" w:hAnsi="Courier New" w:cs="Courier New"/>
          <w:sz w:val="20"/>
          <w:szCs w:val="20"/>
          <w:lang w:val="en-US"/>
        </w:rPr>
        <w:t>leads</w:t>
      </w:r>
      <w:r w:rsidRPr="002A35B7">
        <w:rPr>
          <w:rFonts w:ascii="Courier New" w:hAnsi="Courier New" w:cs="Courier New"/>
          <w:sz w:val="20"/>
          <w:szCs w:val="20"/>
        </w:rPr>
        <w:t>_</w:t>
      </w:r>
      <w:r w:rsidRPr="00C05B0B">
        <w:rPr>
          <w:rFonts w:ascii="Courier New" w:hAnsi="Courier New" w:cs="Courier New"/>
          <w:sz w:val="20"/>
          <w:szCs w:val="20"/>
          <w:lang w:val="en-US"/>
        </w:rPr>
        <w:t>data</w:t>
      </w:r>
      <w:r w:rsidRPr="002A35B7">
        <w:rPr>
          <w:rFonts w:ascii="Courier New" w:hAnsi="Courier New" w:cs="Courier New"/>
          <w:sz w:val="20"/>
          <w:szCs w:val="20"/>
        </w:rPr>
        <w:t>) &lt; 50:</w:t>
      </w:r>
    </w:p>
    <w:p w14:paraId="554E73EF"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Не исключается синусовая брадикардия."</w:t>
      </w:r>
    </w:p>
    <w:p w14:paraId="3DC269DF"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elif</w:t>
      </w:r>
      <w:r w:rsidRPr="002A35B7">
        <w:rPr>
          <w:rFonts w:ascii="Courier New" w:hAnsi="Courier New" w:cs="Courier New"/>
          <w:sz w:val="20"/>
          <w:szCs w:val="20"/>
        </w:rPr>
        <w:t xml:space="preserve"> </w:t>
      </w:r>
      <w:r w:rsidRPr="00C05B0B">
        <w:rPr>
          <w:rFonts w:ascii="Courier New" w:hAnsi="Courier New" w:cs="Courier New"/>
          <w:sz w:val="20"/>
          <w:szCs w:val="20"/>
          <w:lang w:val="en-US"/>
        </w:rPr>
        <w:t>rate</w:t>
      </w:r>
      <w:r w:rsidRPr="002A35B7">
        <w:rPr>
          <w:rFonts w:ascii="Courier New" w:hAnsi="Courier New" w:cs="Courier New"/>
          <w:sz w:val="20"/>
          <w:szCs w:val="20"/>
        </w:rPr>
        <w:t>(</w:t>
      </w:r>
      <w:r w:rsidRPr="00C05B0B">
        <w:rPr>
          <w:rFonts w:ascii="Courier New" w:hAnsi="Courier New" w:cs="Courier New"/>
          <w:sz w:val="20"/>
          <w:szCs w:val="20"/>
          <w:lang w:val="en-US"/>
        </w:rPr>
        <w:t>leads</w:t>
      </w:r>
      <w:r w:rsidRPr="002A35B7">
        <w:rPr>
          <w:rFonts w:ascii="Courier New" w:hAnsi="Courier New" w:cs="Courier New"/>
          <w:sz w:val="20"/>
          <w:szCs w:val="20"/>
        </w:rPr>
        <w:t>_</w:t>
      </w:r>
      <w:r w:rsidRPr="00C05B0B">
        <w:rPr>
          <w:rFonts w:ascii="Courier New" w:hAnsi="Courier New" w:cs="Courier New"/>
          <w:sz w:val="20"/>
          <w:szCs w:val="20"/>
          <w:lang w:val="en-US"/>
        </w:rPr>
        <w:t>data</w:t>
      </w:r>
      <w:r w:rsidRPr="002A35B7">
        <w:rPr>
          <w:rFonts w:ascii="Courier New" w:hAnsi="Courier New" w:cs="Courier New"/>
          <w:sz w:val="20"/>
          <w:szCs w:val="20"/>
        </w:rPr>
        <w:t>) &gt;= 110:</w:t>
      </w:r>
    </w:p>
    <w:p w14:paraId="666465E1"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Предполагается синусовая тахикардия."</w:t>
      </w:r>
    </w:p>
    <w:p w14:paraId="34A548B9"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elif</w:t>
      </w:r>
      <w:r w:rsidRPr="002A35B7">
        <w:rPr>
          <w:rFonts w:ascii="Courier New" w:hAnsi="Courier New" w:cs="Courier New"/>
          <w:sz w:val="20"/>
          <w:szCs w:val="20"/>
        </w:rPr>
        <w:t xml:space="preserve"> </w:t>
      </w:r>
      <w:r w:rsidRPr="00C05B0B">
        <w:rPr>
          <w:rFonts w:ascii="Courier New" w:hAnsi="Courier New" w:cs="Courier New"/>
          <w:sz w:val="20"/>
          <w:szCs w:val="20"/>
          <w:lang w:val="en-US"/>
        </w:rPr>
        <w:t>rate</w:t>
      </w:r>
      <w:r w:rsidRPr="002A35B7">
        <w:rPr>
          <w:rFonts w:ascii="Courier New" w:hAnsi="Courier New" w:cs="Courier New"/>
          <w:sz w:val="20"/>
          <w:szCs w:val="20"/>
        </w:rPr>
        <w:t>(</w:t>
      </w:r>
      <w:r w:rsidRPr="00C05B0B">
        <w:rPr>
          <w:rFonts w:ascii="Courier New" w:hAnsi="Courier New" w:cs="Courier New"/>
          <w:sz w:val="20"/>
          <w:szCs w:val="20"/>
          <w:lang w:val="en-US"/>
        </w:rPr>
        <w:t>leads</w:t>
      </w:r>
      <w:r w:rsidRPr="002A35B7">
        <w:rPr>
          <w:rFonts w:ascii="Courier New" w:hAnsi="Courier New" w:cs="Courier New"/>
          <w:sz w:val="20"/>
          <w:szCs w:val="20"/>
        </w:rPr>
        <w:t>_</w:t>
      </w:r>
      <w:r w:rsidRPr="00C05B0B">
        <w:rPr>
          <w:rFonts w:ascii="Courier New" w:hAnsi="Courier New" w:cs="Courier New"/>
          <w:sz w:val="20"/>
          <w:szCs w:val="20"/>
          <w:lang w:val="en-US"/>
        </w:rPr>
        <w:t>data</w:t>
      </w:r>
      <w:r w:rsidRPr="002A35B7">
        <w:rPr>
          <w:rFonts w:ascii="Courier New" w:hAnsi="Courier New" w:cs="Courier New"/>
          <w:sz w:val="20"/>
          <w:szCs w:val="20"/>
        </w:rPr>
        <w:t>) &gt; 100:</w:t>
      </w:r>
    </w:p>
    <w:p w14:paraId="43E3AED5"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Не исключается синусовая тахикардия."</w:t>
      </w:r>
    </w:p>
    <w:p w14:paraId="10B7021D" w14:textId="7777777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else:</w:t>
      </w:r>
    </w:p>
    <w:p w14:paraId="57D8D91E"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conclusion += u", нерегулярный"</w:t>
      </w:r>
    </w:p>
    <w:p w14:paraId="350E31C9"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Предполагается синусовая аритмия."</w:t>
      </w:r>
    </w:p>
    <w:p w14:paraId="7C98B658" w14:textId="7777777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lastRenderedPageBreak/>
        <w:t xml:space="preserve">    </w:t>
      </w:r>
      <w:r w:rsidRPr="00C05B0B">
        <w:rPr>
          <w:rFonts w:ascii="Courier New" w:hAnsi="Courier New" w:cs="Courier New"/>
          <w:sz w:val="20"/>
          <w:szCs w:val="20"/>
          <w:lang w:val="en-US"/>
        </w:rPr>
        <w:t>elif check_supraventricular_rhythm(leads_data):</w:t>
      </w:r>
    </w:p>
    <w:p w14:paraId="0998555E"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conclusion += u"наджелудочковый"     </w:t>
      </w:r>
    </w:p>
    <w:p w14:paraId="340FB351"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result.is_regular_rhythm:</w:t>
      </w:r>
    </w:p>
    <w:p w14:paraId="595EFECB"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conclusion += u", регулярный"</w:t>
      </w:r>
    </w:p>
    <w:p w14:paraId="2C619FD1"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diagnosis += u"Наджелудочковый ритм."</w:t>
      </w:r>
    </w:p>
    <w:p w14:paraId="383CE83F"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else:</w:t>
      </w:r>
    </w:p>
    <w:p w14:paraId="13A69221"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conclusion += u", нерегулярный"        </w:t>
      </w:r>
    </w:p>
    <w:p w14:paraId="7840BC46"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Предполагается наджелудочковая аритмия."</w:t>
      </w:r>
    </w:p>
    <w:p w14:paraId="6683C3C9" w14:textId="7777777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elif not found_p(leads_data):</w:t>
      </w:r>
    </w:p>
    <w:p w14:paraId="67FAE7AF"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not result.is_regular_rhythm:</w:t>
      </w:r>
    </w:p>
    <w:p w14:paraId="1F971378"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rate(leads_data) &lt; 100):</w:t>
      </w:r>
    </w:p>
    <w:p w14:paraId="01D2B5D8"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conclusion += u"фибрилляция предсердий"</w:t>
      </w:r>
    </w:p>
    <w:p w14:paraId="0B96CB61"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Предполагается фибрилляция предсердий."</w:t>
      </w:r>
    </w:p>
    <w:p w14:paraId="33050CA7"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else</w:t>
      </w:r>
      <w:r w:rsidRPr="002A35B7">
        <w:rPr>
          <w:rFonts w:ascii="Courier New" w:hAnsi="Courier New" w:cs="Courier New"/>
          <w:sz w:val="20"/>
          <w:szCs w:val="20"/>
        </w:rPr>
        <w:t>:</w:t>
      </w:r>
    </w:p>
    <w:p w14:paraId="63C326EB"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result</w:t>
      </w:r>
      <w:r w:rsidRPr="002A35B7">
        <w:rPr>
          <w:rFonts w:ascii="Courier New" w:hAnsi="Courier New" w:cs="Courier New"/>
          <w:sz w:val="20"/>
          <w:szCs w:val="20"/>
        </w:rPr>
        <w:t>.</w:t>
      </w:r>
      <w:r w:rsidRPr="00C05B0B">
        <w:rPr>
          <w:rFonts w:ascii="Courier New" w:hAnsi="Courier New" w:cs="Courier New"/>
          <w:sz w:val="20"/>
          <w:szCs w:val="20"/>
          <w:lang w:val="en-US"/>
        </w:rPr>
        <w:t>conclusion</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 xml:space="preserve">"фибрилляция / трепетание предсердий с быстрым желудочковым откликом"            </w:t>
      </w:r>
    </w:p>
    <w:p w14:paraId="50B8E22B"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Предполагается фибрилляция / трепетание предсердий с быстрым желудочковым откликом."</w:t>
      </w:r>
    </w:p>
    <w:p w14:paraId="5FC97737" w14:textId="7777777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 xml:space="preserve">lead_data = leads_data["lead_i"] </w:t>
      </w:r>
    </w:p>
    <w:p w14:paraId="4EEF72E3"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lead_data.characteristics["mean_qrs"] &lt;= 140) and result.is_regular_rhythm):</w:t>
      </w:r>
    </w:p>
    <w:p w14:paraId="53175C9C"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rate(leads_data) &lt;= 60):</w:t>
      </w:r>
    </w:p>
    <w:p w14:paraId="4248A6F6"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conclusion += u"узловой, регулярный"                 </w:t>
      </w:r>
    </w:p>
    <w:p w14:paraId="783A007C"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diagnosis += u"Узловой ритм."</w:t>
      </w:r>
    </w:p>
    <w:p w14:paraId="64317C12"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else</w:t>
      </w:r>
      <w:r w:rsidRPr="002A35B7">
        <w:rPr>
          <w:rFonts w:ascii="Courier New" w:hAnsi="Courier New" w:cs="Courier New"/>
          <w:sz w:val="20"/>
          <w:szCs w:val="20"/>
        </w:rPr>
        <w:t>:</w:t>
      </w:r>
    </w:p>
    <w:p w14:paraId="5971B573"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result</w:t>
      </w:r>
      <w:r w:rsidRPr="002A35B7">
        <w:rPr>
          <w:rFonts w:ascii="Courier New" w:hAnsi="Courier New" w:cs="Courier New"/>
          <w:sz w:val="20"/>
          <w:szCs w:val="20"/>
        </w:rPr>
        <w:t>.</w:t>
      </w:r>
      <w:r w:rsidRPr="00C05B0B">
        <w:rPr>
          <w:rFonts w:ascii="Courier New" w:hAnsi="Courier New" w:cs="Courier New"/>
          <w:sz w:val="20"/>
          <w:szCs w:val="20"/>
          <w:lang w:val="en-US"/>
        </w:rPr>
        <w:t>conclusion</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 xml:space="preserve">"ускоренный узловой, регулярный"              </w:t>
      </w:r>
    </w:p>
    <w:p w14:paraId="7A4AE0BA"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Ускоренный узловой ритм."</w:t>
      </w:r>
    </w:p>
    <w:p w14:paraId="259C4B9D" w14:textId="7777777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if ((lead_data.characteristics["mean_qrs"] &gt; 140) and is_regular_rhythm):</w:t>
      </w:r>
    </w:p>
    <w:p w14:paraId="780D8C3D"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conclusion += u"идиовентрикулярный, регулярный"           </w:t>
      </w:r>
    </w:p>
    <w:p w14:paraId="3ACA07EE"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rate(leads_data) &lt;= 40):                           </w:t>
      </w:r>
    </w:p>
    <w:p w14:paraId="739F1464"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diagnosis += u"Идиовентрикулярный ритм."</w:t>
      </w:r>
    </w:p>
    <w:p w14:paraId="38DE45DA"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elif (rate(leads_data) &gt;= 140):</w:t>
      </w:r>
    </w:p>
    <w:p w14:paraId="422A89E5"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diagnosis += u"Желудочковая тахикардия."</w:t>
      </w:r>
    </w:p>
    <w:p w14:paraId="74F8FDE4"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conclusion += u"\n"               </w:t>
      </w:r>
    </w:p>
    <w:p w14:paraId="0F30FCA8" w14:textId="77777777" w:rsidR="00C05B0B" w:rsidRPr="00C05B0B" w:rsidRDefault="00C05B0B" w:rsidP="00C05B0B">
      <w:pPr>
        <w:ind w:firstLine="0"/>
        <w:rPr>
          <w:rFonts w:ascii="Courier New" w:hAnsi="Courier New" w:cs="Courier New"/>
          <w:sz w:val="20"/>
          <w:szCs w:val="20"/>
          <w:lang w:val="en-US"/>
        </w:rPr>
      </w:pPr>
    </w:p>
    <w:p w14:paraId="65597100"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add_unique(string, arg):</w:t>
      </w:r>
    </w:p>
    <w:p w14:paraId="33510124"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arg not in string):</w:t>
      </w:r>
    </w:p>
    <w:p w14:paraId="45A58A62"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 string + arg</w:t>
      </w:r>
    </w:p>
    <w:p w14:paraId="7ABAB64D"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else:</w:t>
      </w:r>
    </w:p>
    <w:p w14:paraId="67F0ACF8"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 string</w:t>
      </w:r>
    </w:p>
    <w:p w14:paraId="17288FD2" w14:textId="77777777" w:rsidR="00C05B0B" w:rsidRPr="00C05B0B" w:rsidRDefault="00C05B0B" w:rsidP="00C05B0B">
      <w:pPr>
        <w:ind w:firstLine="0"/>
        <w:rPr>
          <w:rFonts w:ascii="Courier New" w:hAnsi="Courier New" w:cs="Courier New"/>
          <w:sz w:val="20"/>
          <w:szCs w:val="20"/>
          <w:lang w:val="en-US"/>
        </w:rPr>
      </w:pPr>
    </w:p>
    <w:p w14:paraId="0A222A15"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is_bigeminy(is_extrasystole, idx):</w:t>
      </w:r>
    </w:p>
    <w:p w14:paraId="5BB52358"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lastRenderedPageBreak/>
        <w:t xml:space="preserve">    if (idx &lt; 4):</w:t>
      </w:r>
    </w:p>
    <w:p w14:paraId="4F19DE41"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 False</w:t>
      </w:r>
    </w:p>
    <w:p w14:paraId="2E70440C"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 (is_extrasystole[idx] and not is_extrasystole[idx - 1] and is_extrasystole[idx - 2] and not is_extrasystole[idx - 3] and is_extrasystole[idx - 4])         </w:t>
      </w:r>
    </w:p>
    <w:p w14:paraId="23EF516F" w14:textId="77777777" w:rsidR="00C05B0B" w:rsidRPr="00C05B0B" w:rsidRDefault="00C05B0B" w:rsidP="00C05B0B">
      <w:pPr>
        <w:ind w:firstLine="0"/>
        <w:rPr>
          <w:rFonts w:ascii="Courier New" w:hAnsi="Courier New" w:cs="Courier New"/>
          <w:sz w:val="20"/>
          <w:szCs w:val="20"/>
          <w:lang w:val="en-US"/>
        </w:rPr>
      </w:pPr>
    </w:p>
    <w:p w14:paraId="2F13D755"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is_trigeminy(is_extrasystole, idx):</w:t>
      </w:r>
    </w:p>
    <w:p w14:paraId="2738A0B6"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idx &lt; 6):</w:t>
      </w:r>
    </w:p>
    <w:p w14:paraId="427A2EDF"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 False</w:t>
      </w:r>
    </w:p>
    <w:p w14:paraId="64650929"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 (is_extrasystole[idx] and not is_extrasystole[idx - 1] and not is_extrasystole[idx - 2] and is_extrasystole[idx - 3] and not is_extrasystole[idx - 4] and not is_extrasystole[idx - 5] and is_extrasystole[idx - 6])  </w:t>
      </w:r>
    </w:p>
    <w:p w14:paraId="131D562B" w14:textId="77777777" w:rsidR="00C05B0B" w:rsidRPr="00C05B0B" w:rsidRDefault="00C05B0B" w:rsidP="00C05B0B">
      <w:pPr>
        <w:ind w:firstLine="0"/>
        <w:rPr>
          <w:rFonts w:ascii="Courier New" w:hAnsi="Courier New" w:cs="Courier New"/>
          <w:sz w:val="20"/>
          <w:szCs w:val="20"/>
          <w:lang w:val="en-US"/>
        </w:rPr>
      </w:pPr>
    </w:p>
    <w:p w14:paraId="677F7527"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diagnose_extrasystole(leads_data, result):</w:t>
      </w:r>
    </w:p>
    <w:p w14:paraId="1FBE4897"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u"фибрилляция" in result.diagnosis:</w:t>
      </w:r>
    </w:p>
    <w:p w14:paraId="61F38027"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w:t>
      </w:r>
    </w:p>
    <w:p w14:paraId="558833F4"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lead_data = leads_data["lead_i"]</w:t>
      </w:r>
    </w:p>
    <w:p w14:paraId="653E0509"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mean_rr = lead_data.characteristics["mean_rr"]</w:t>
      </w:r>
    </w:p>
    <w:p w14:paraId="17540B9B"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for i in range(1, len(lead_data.qrs_delineation) - 1):</w:t>
      </w:r>
    </w:p>
    <w:p w14:paraId="0E4DEAEA"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j = i</w:t>
      </w:r>
    </w:p>
    <w:p w14:paraId="5E39CFEC"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while (j &lt; len(lead_data.qrs_delineation) - 1) and (lead_data.qrs_delineation[j][3] != 1):</w:t>
      </w:r>
    </w:p>
    <w:p w14:paraId="6AEA846C"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j += 1</w:t>
      </w:r>
    </w:p>
    <w:p w14:paraId="41E70E75"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j &gt; i):</w:t>
      </w:r>
    </w:p>
    <w:p w14:paraId="582275A5"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diff_prev = (lead_data.qrs_delineation[i][1] - lead_data.qrs_delineation[i - 1][1]) / lead_data.sampling_rate</w:t>
      </w:r>
    </w:p>
    <w:p w14:paraId="3D081E4C"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diff_next = (lead_data.qrs_delineation[j][1] - lead_data.qrs_delineation[j - 1][1]) / lead_data.sampling_rate</w:t>
      </w:r>
    </w:p>
    <w:p w14:paraId="7B7F1DE7"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diff_prev &gt; 0.9 * mean_rr) or (diff_prev + diff_next &lt;= 1.8 * mean_rr):</w:t>
      </w:r>
    </w:p>
    <w:p w14:paraId="56AB0E05"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add</w:t>
      </w:r>
      <w:r w:rsidRPr="002A35B7">
        <w:rPr>
          <w:rFonts w:ascii="Courier New" w:hAnsi="Courier New" w:cs="Courier New"/>
          <w:sz w:val="20"/>
          <w:szCs w:val="20"/>
        </w:rPr>
        <w:t>_</w:t>
      </w:r>
      <w:r w:rsidRPr="00C05B0B">
        <w:rPr>
          <w:rFonts w:ascii="Courier New" w:hAnsi="Courier New" w:cs="Courier New"/>
          <w:sz w:val="20"/>
          <w:szCs w:val="20"/>
          <w:lang w:val="en-US"/>
        </w:rPr>
        <w:t>unique</w:t>
      </w:r>
      <w:r w:rsidRPr="002A35B7">
        <w:rPr>
          <w:rFonts w:ascii="Courier New" w:hAnsi="Courier New" w:cs="Courier New"/>
          <w:sz w:val="20"/>
          <w:szCs w:val="20"/>
        </w:rPr>
        <w:t>(</w:t>
      </w:r>
      <w:r w:rsidRPr="00C05B0B">
        <w:rPr>
          <w:rFonts w:ascii="Courier New" w:hAnsi="Courier New" w:cs="Courier New"/>
          <w:sz w:val="20"/>
          <w:szCs w:val="20"/>
          <w:lang w:val="en-US"/>
        </w:rPr>
        <w:t>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w:t>
      </w:r>
      <w:r w:rsidRPr="00C05B0B">
        <w:rPr>
          <w:rFonts w:ascii="Courier New" w:hAnsi="Courier New" w:cs="Courier New"/>
          <w:sz w:val="20"/>
          <w:szCs w:val="20"/>
          <w:lang w:val="en-US"/>
        </w:rPr>
        <w:t>u</w:t>
      </w:r>
      <w:r w:rsidRPr="002A35B7">
        <w:rPr>
          <w:rFonts w:ascii="Courier New" w:hAnsi="Courier New" w:cs="Courier New"/>
          <w:sz w:val="20"/>
          <w:szCs w:val="20"/>
        </w:rPr>
        <w:t>"Предполагаются комплексы с нарушением внутрижелудочковой проводимости.")</w:t>
      </w:r>
    </w:p>
    <w:p w14:paraId="7B45AD41"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p>
    <w:p w14:paraId="3B1495D8" w14:textId="7777777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is_atrial_extrasystole_cycle = []</w:t>
      </w:r>
    </w:p>
    <w:p w14:paraId="1FC54348"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s_interpolated_atrial_extrasystole_cycle = []</w:t>
      </w:r>
    </w:p>
    <w:p w14:paraId="6DB2E364"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s_slipping_atrial_contraction = []</w:t>
      </w:r>
    </w:p>
    <w:p w14:paraId="02CA630D"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s_ventrical_extrasystole_cycle = []</w:t>
      </w:r>
    </w:p>
    <w:p w14:paraId="2946969B"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s_interpolated_ventrical_extrasystole_cycle = []</w:t>
      </w:r>
    </w:p>
    <w:p w14:paraId="140C8A96"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s_slipping_ventrical_contraction = []       </w:t>
      </w:r>
    </w:p>
    <w:p w14:paraId="402D518B"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for idx in range(1, len(lead_data.qrs_delineation) - 1):</w:t>
      </w:r>
    </w:p>
    <w:p w14:paraId="259E0C0D"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current = lead_data.qrs_delineation[idx]</w:t>
      </w:r>
    </w:p>
    <w:p w14:paraId="3B411E4C"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prev = lead_data.qrs_delineation[idx - 1]</w:t>
      </w:r>
    </w:p>
    <w:p w14:paraId="4C341FB4"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lastRenderedPageBreak/>
        <w:t xml:space="preserve">        next = lead_data.qrs_delineation[idx + 1]</w:t>
      </w:r>
    </w:p>
    <w:p w14:paraId="06B10AEB"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diff_prev = (current[1] - prev[1]) / lead_data.sampling_rate</w:t>
      </w:r>
    </w:p>
    <w:p w14:paraId="50FC9AA2"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diff_next = (next[1] - current[1]) / lead_data.sampling_rate</w:t>
      </w:r>
    </w:p>
    <w:p w14:paraId="05C51AB6"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s_current_normal = (current[3] == 1)</w:t>
      </w:r>
    </w:p>
    <w:p w14:paraId="759E7422"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s_prev_normal = (prev[3] == 1)</w:t>
      </w:r>
    </w:p>
    <w:p w14:paraId="5ADA2925"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s_atrial_extrasystole_cycle.append((diff_prev &lt; 0.8 * mean_rr) and (diff_next &gt; 1.2 * mean_rr) and is_current_normal)</w:t>
      </w:r>
    </w:p>
    <w:p w14:paraId="7E6966C0"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s_interpolated_atrial_extrasystole_cycle.append((diff_prev &lt; 0.8 * mean_rr) and (diff_prev + diff_next &lt;= 1.2 * mean_rr) and is_current_normal)</w:t>
      </w:r>
    </w:p>
    <w:p w14:paraId="2C97CCB0"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s_slipping_atrial_contraction.append((diff_prev &gt; 1.8 * mean_rr) and is_prev_normal)</w:t>
      </w:r>
    </w:p>
    <w:p w14:paraId="569435DB"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s_ventrical_extrasystole_cycle.append((diff_prev &lt; 0.9 * mean_rr) and (diff_next &gt; 1.2 * mean_rr) and (not is_current_normal))</w:t>
      </w:r>
    </w:p>
    <w:p w14:paraId="0EE2FC10"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s_interpolated_ventrical_extrasystole_cycle.append((diff_prev &lt; 0.9 * mean_rr) and (diff_prev + diff_next &lt;= 1.2 * mean_rr) and (not is_current_normal))</w:t>
      </w:r>
    </w:p>
    <w:p w14:paraId="34EC9BB3"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s_slipping_ventrical_contraction.append((diff_prev &gt; 1.8 * mean_rr) and (not is_prev_normal))</w:t>
      </w:r>
    </w:p>
    <w:p w14:paraId="741DEA1B"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w:t>
      </w:r>
    </w:p>
    <w:p w14:paraId="3AAB03F9"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diagnosis = u""           </w:t>
      </w:r>
    </w:p>
    <w:p w14:paraId="4DC42C2A"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for idx in range(0, len(is_atrial_extrasystole_cycle)):</w:t>
      </w:r>
    </w:p>
    <w:p w14:paraId="79DF36BF"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is_atrial_extrasystole_cycle[idx]):</w:t>
      </w:r>
    </w:p>
    <w:p w14:paraId="03444862"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is_bigeminy(is_atrial_extrasystole_cycle, idx)):</w:t>
      </w:r>
    </w:p>
    <w:p w14:paraId="6D9988FA"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diagnosis = add_unique(diagnosis, u"Предполагается предсердная экстрасистола, бигеминия.")</w:t>
      </w:r>
    </w:p>
    <w:p w14:paraId="3628D390"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elif (is_trigeminy(is_atrial_extrasystole_cycle, idx)):</w:t>
      </w:r>
    </w:p>
    <w:p w14:paraId="57490591"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add</w:t>
      </w:r>
      <w:r w:rsidRPr="002A35B7">
        <w:rPr>
          <w:rFonts w:ascii="Courier New" w:hAnsi="Courier New" w:cs="Courier New"/>
          <w:sz w:val="20"/>
          <w:szCs w:val="20"/>
        </w:rPr>
        <w:t>_</w:t>
      </w:r>
      <w:r w:rsidRPr="00C05B0B">
        <w:rPr>
          <w:rFonts w:ascii="Courier New" w:hAnsi="Courier New" w:cs="Courier New"/>
          <w:sz w:val="20"/>
          <w:szCs w:val="20"/>
          <w:lang w:val="en-US"/>
        </w:rPr>
        <w:t>unique</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w:t>
      </w:r>
      <w:r w:rsidRPr="00C05B0B">
        <w:rPr>
          <w:rFonts w:ascii="Courier New" w:hAnsi="Courier New" w:cs="Courier New"/>
          <w:sz w:val="20"/>
          <w:szCs w:val="20"/>
          <w:lang w:val="en-US"/>
        </w:rPr>
        <w:t>u</w:t>
      </w:r>
      <w:r w:rsidRPr="002A35B7">
        <w:rPr>
          <w:rFonts w:ascii="Courier New" w:hAnsi="Courier New" w:cs="Courier New"/>
          <w:sz w:val="20"/>
          <w:szCs w:val="20"/>
        </w:rPr>
        <w:t>"Предполагается предсердная экстрасистола, тригемигия.")</w:t>
      </w:r>
    </w:p>
    <w:p w14:paraId="276765BE"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else</w:t>
      </w:r>
      <w:r w:rsidRPr="002A35B7">
        <w:rPr>
          <w:rFonts w:ascii="Courier New" w:hAnsi="Courier New" w:cs="Courier New"/>
          <w:sz w:val="20"/>
          <w:szCs w:val="20"/>
        </w:rPr>
        <w:t>:</w:t>
      </w:r>
    </w:p>
    <w:p w14:paraId="44B6EA3D"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add</w:t>
      </w:r>
      <w:r w:rsidRPr="002A35B7">
        <w:rPr>
          <w:rFonts w:ascii="Courier New" w:hAnsi="Courier New" w:cs="Courier New"/>
          <w:sz w:val="20"/>
          <w:szCs w:val="20"/>
        </w:rPr>
        <w:t>_</w:t>
      </w:r>
      <w:r w:rsidRPr="00C05B0B">
        <w:rPr>
          <w:rFonts w:ascii="Courier New" w:hAnsi="Courier New" w:cs="Courier New"/>
          <w:sz w:val="20"/>
          <w:szCs w:val="20"/>
          <w:lang w:val="en-US"/>
        </w:rPr>
        <w:t>unique</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w:t>
      </w:r>
      <w:r w:rsidRPr="00C05B0B">
        <w:rPr>
          <w:rFonts w:ascii="Courier New" w:hAnsi="Courier New" w:cs="Courier New"/>
          <w:sz w:val="20"/>
          <w:szCs w:val="20"/>
          <w:lang w:val="en-US"/>
        </w:rPr>
        <w:t>u</w:t>
      </w:r>
      <w:r w:rsidRPr="002A35B7">
        <w:rPr>
          <w:rFonts w:ascii="Courier New" w:hAnsi="Courier New" w:cs="Courier New"/>
          <w:sz w:val="20"/>
          <w:szCs w:val="20"/>
        </w:rPr>
        <w:t>"Предполагается предсердная экстрасистола.")</w:t>
      </w:r>
    </w:p>
    <w:p w14:paraId="3844F330" w14:textId="7777777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 xml:space="preserve">if (is_interpolated_atrial_extrasystole_cycle[idx]):    </w:t>
      </w:r>
    </w:p>
    <w:p w14:paraId="483247C9"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add</w:t>
      </w:r>
      <w:r w:rsidRPr="002A35B7">
        <w:rPr>
          <w:rFonts w:ascii="Courier New" w:hAnsi="Courier New" w:cs="Courier New"/>
          <w:sz w:val="20"/>
          <w:szCs w:val="20"/>
        </w:rPr>
        <w:t>_</w:t>
      </w:r>
      <w:r w:rsidRPr="00C05B0B">
        <w:rPr>
          <w:rFonts w:ascii="Courier New" w:hAnsi="Courier New" w:cs="Courier New"/>
          <w:sz w:val="20"/>
          <w:szCs w:val="20"/>
          <w:lang w:val="en-US"/>
        </w:rPr>
        <w:t>unique</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w:t>
      </w:r>
      <w:r w:rsidRPr="00C05B0B">
        <w:rPr>
          <w:rFonts w:ascii="Courier New" w:hAnsi="Courier New" w:cs="Courier New"/>
          <w:sz w:val="20"/>
          <w:szCs w:val="20"/>
          <w:lang w:val="en-US"/>
        </w:rPr>
        <w:t>u</w:t>
      </w:r>
      <w:r w:rsidRPr="002A35B7">
        <w:rPr>
          <w:rFonts w:ascii="Courier New" w:hAnsi="Courier New" w:cs="Courier New"/>
          <w:sz w:val="20"/>
          <w:szCs w:val="20"/>
        </w:rPr>
        <w:t>"Предполагается интерполированная предсердная экстрасистола.")</w:t>
      </w:r>
    </w:p>
    <w:p w14:paraId="4BF8D192" w14:textId="7777777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if (is_ventrical_extrasystole_cycle[idx]):</w:t>
      </w:r>
    </w:p>
    <w:p w14:paraId="238CA8EE"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is_bigeminy(is_ventrical_extrasystole_cycle, idx)):</w:t>
      </w:r>
    </w:p>
    <w:p w14:paraId="66397299"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diagnosis = add_unique(diagnosis, u"Предполагается желудочковая экстрасистола, бигеминия.")</w:t>
      </w:r>
    </w:p>
    <w:p w14:paraId="44EE4401"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elif (is_trigeminy(is_ventrical_extrasystole_cycle, idx)):</w:t>
      </w:r>
    </w:p>
    <w:p w14:paraId="03B3ADD6"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diagnosis = add_unique(diagnosis, u"Предполагается желудочковая экстрасистола, тригемигия.")</w:t>
      </w:r>
    </w:p>
    <w:p w14:paraId="1F20AB8F"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else:</w:t>
      </w:r>
    </w:p>
    <w:p w14:paraId="436244FF"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lastRenderedPageBreak/>
        <w:t xml:space="preserve">                diagnosis = add_unique(diagnosis, u"Предполагается желудочковая экстрасистола.")      </w:t>
      </w:r>
    </w:p>
    <w:p w14:paraId="2BFDBF62"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is_interpolated_ventrical_extrasystole_cycle[idx]):    </w:t>
      </w:r>
    </w:p>
    <w:p w14:paraId="40A3D6C9"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add</w:t>
      </w:r>
      <w:r w:rsidRPr="002A35B7">
        <w:rPr>
          <w:rFonts w:ascii="Courier New" w:hAnsi="Courier New" w:cs="Courier New"/>
          <w:sz w:val="20"/>
          <w:szCs w:val="20"/>
        </w:rPr>
        <w:t>_</w:t>
      </w:r>
      <w:r w:rsidRPr="00C05B0B">
        <w:rPr>
          <w:rFonts w:ascii="Courier New" w:hAnsi="Courier New" w:cs="Courier New"/>
          <w:sz w:val="20"/>
          <w:szCs w:val="20"/>
          <w:lang w:val="en-US"/>
        </w:rPr>
        <w:t>unique</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w:t>
      </w:r>
      <w:r w:rsidRPr="00C05B0B">
        <w:rPr>
          <w:rFonts w:ascii="Courier New" w:hAnsi="Courier New" w:cs="Courier New"/>
          <w:sz w:val="20"/>
          <w:szCs w:val="20"/>
          <w:lang w:val="en-US"/>
        </w:rPr>
        <w:t>u</w:t>
      </w:r>
      <w:r w:rsidRPr="002A35B7">
        <w:rPr>
          <w:rFonts w:ascii="Courier New" w:hAnsi="Courier New" w:cs="Courier New"/>
          <w:sz w:val="20"/>
          <w:szCs w:val="20"/>
        </w:rPr>
        <w:t>"Предполагается интерполированная желудочковая экстрасистола.")</w:t>
      </w:r>
    </w:p>
    <w:p w14:paraId="6873C218"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p>
    <w:p w14:paraId="3BEA1432" w14:textId="7777777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if (is_slipping_atrial_contraction.count(True) &gt; 1):</w:t>
      </w:r>
    </w:p>
    <w:p w14:paraId="1E159736"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add</w:t>
      </w:r>
      <w:r w:rsidRPr="002A35B7">
        <w:rPr>
          <w:rFonts w:ascii="Courier New" w:hAnsi="Courier New" w:cs="Courier New"/>
          <w:sz w:val="20"/>
          <w:szCs w:val="20"/>
        </w:rPr>
        <w:t>_</w:t>
      </w:r>
      <w:r w:rsidRPr="00C05B0B">
        <w:rPr>
          <w:rFonts w:ascii="Courier New" w:hAnsi="Courier New" w:cs="Courier New"/>
          <w:sz w:val="20"/>
          <w:szCs w:val="20"/>
          <w:lang w:val="en-US"/>
        </w:rPr>
        <w:t>unique</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w:t>
      </w:r>
      <w:r w:rsidRPr="00C05B0B">
        <w:rPr>
          <w:rFonts w:ascii="Courier New" w:hAnsi="Courier New" w:cs="Courier New"/>
          <w:sz w:val="20"/>
          <w:szCs w:val="20"/>
          <w:lang w:val="en-US"/>
        </w:rPr>
        <w:t>u</w:t>
      </w:r>
      <w:r w:rsidRPr="002A35B7">
        <w:rPr>
          <w:rFonts w:ascii="Courier New" w:hAnsi="Courier New" w:cs="Courier New"/>
          <w:sz w:val="20"/>
          <w:szCs w:val="20"/>
        </w:rPr>
        <w:t>"Предполагаются предсердные выскальзывающие сокращения.")</w:t>
      </w:r>
    </w:p>
    <w:p w14:paraId="3D56AC50" w14:textId="7777777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elif (is_slipping_atrial_contraction.count(True) == 1):</w:t>
      </w:r>
    </w:p>
    <w:p w14:paraId="411D4DA8"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add</w:t>
      </w:r>
      <w:r w:rsidRPr="002A35B7">
        <w:rPr>
          <w:rFonts w:ascii="Courier New" w:hAnsi="Courier New" w:cs="Courier New"/>
          <w:sz w:val="20"/>
          <w:szCs w:val="20"/>
        </w:rPr>
        <w:t>_</w:t>
      </w:r>
      <w:r w:rsidRPr="00C05B0B">
        <w:rPr>
          <w:rFonts w:ascii="Courier New" w:hAnsi="Courier New" w:cs="Courier New"/>
          <w:sz w:val="20"/>
          <w:szCs w:val="20"/>
          <w:lang w:val="en-US"/>
        </w:rPr>
        <w:t>unique</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w:t>
      </w:r>
      <w:r w:rsidRPr="00C05B0B">
        <w:rPr>
          <w:rFonts w:ascii="Courier New" w:hAnsi="Courier New" w:cs="Courier New"/>
          <w:sz w:val="20"/>
          <w:szCs w:val="20"/>
          <w:lang w:val="en-US"/>
        </w:rPr>
        <w:t>u</w:t>
      </w:r>
      <w:r w:rsidRPr="002A35B7">
        <w:rPr>
          <w:rFonts w:ascii="Courier New" w:hAnsi="Courier New" w:cs="Courier New"/>
          <w:sz w:val="20"/>
          <w:szCs w:val="20"/>
        </w:rPr>
        <w:t>"Предполагается предсердное выскальзывающее сокращение.")</w:t>
      </w:r>
    </w:p>
    <w:p w14:paraId="1C3902A5" w14:textId="7777777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if (is_slipping_ventrical_contraction.count(True) &gt; 1):</w:t>
      </w:r>
    </w:p>
    <w:p w14:paraId="52273AE6"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add</w:t>
      </w:r>
      <w:r w:rsidRPr="002A35B7">
        <w:rPr>
          <w:rFonts w:ascii="Courier New" w:hAnsi="Courier New" w:cs="Courier New"/>
          <w:sz w:val="20"/>
          <w:szCs w:val="20"/>
        </w:rPr>
        <w:t>_</w:t>
      </w:r>
      <w:r w:rsidRPr="00C05B0B">
        <w:rPr>
          <w:rFonts w:ascii="Courier New" w:hAnsi="Courier New" w:cs="Courier New"/>
          <w:sz w:val="20"/>
          <w:szCs w:val="20"/>
          <w:lang w:val="en-US"/>
        </w:rPr>
        <w:t>unique</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w:t>
      </w:r>
      <w:r w:rsidRPr="00C05B0B">
        <w:rPr>
          <w:rFonts w:ascii="Courier New" w:hAnsi="Courier New" w:cs="Courier New"/>
          <w:sz w:val="20"/>
          <w:szCs w:val="20"/>
          <w:lang w:val="en-US"/>
        </w:rPr>
        <w:t>u</w:t>
      </w:r>
      <w:r w:rsidRPr="002A35B7">
        <w:rPr>
          <w:rFonts w:ascii="Courier New" w:hAnsi="Courier New" w:cs="Courier New"/>
          <w:sz w:val="20"/>
          <w:szCs w:val="20"/>
        </w:rPr>
        <w:t>"Предполагаются желудочковые выскальзывающие сокращения.")</w:t>
      </w:r>
    </w:p>
    <w:p w14:paraId="460B63EB" w14:textId="7777777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elif (is_slipping_ventrical_contraction.count(True) == 1):</w:t>
      </w:r>
    </w:p>
    <w:p w14:paraId="3E050A75"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add</w:t>
      </w:r>
      <w:r w:rsidRPr="002A35B7">
        <w:rPr>
          <w:rFonts w:ascii="Courier New" w:hAnsi="Courier New" w:cs="Courier New"/>
          <w:sz w:val="20"/>
          <w:szCs w:val="20"/>
        </w:rPr>
        <w:t>_</w:t>
      </w:r>
      <w:r w:rsidRPr="00C05B0B">
        <w:rPr>
          <w:rFonts w:ascii="Courier New" w:hAnsi="Courier New" w:cs="Courier New"/>
          <w:sz w:val="20"/>
          <w:szCs w:val="20"/>
          <w:lang w:val="en-US"/>
        </w:rPr>
        <w:t>unique</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w:t>
      </w:r>
      <w:r w:rsidRPr="00C05B0B">
        <w:rPr>
          <w:rFonts w:ascii="Courier New" w:hAnsi="Courier New" w:cs="Courier New"/>
          <w:sz w:val="20"/>
          <w:szCs w:val="20"/>
          <w:lang w:val="en-US"/>
        </w:rPr>
        <w:t>u</w:t>
      </w:r>
      <w:r w:rsidRPr="002A35B7">
        <w:rPr>
          <w:rFonts w:ascii="Courier New" w:hAnsi="Courier New" w:cs="Courier New"/>
          <w:sz w:val="20"/>
          <w:szCs w:val="20"/>
        </w:rPr>
        <w:t xml:space="preserve">"Предполагается желудочковое выскальзывающее сокращение.")        </w:t>
      </w:r>
    </w:p>
    <w:p w14:paraId="626F0D68"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p>
    <w:p w14:paraId="596245FE" w14:textId="7777777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result.diagnosis += diagnosis</w:t>
      </w:r>
    </w:p>
    <w:p w14:paraId="2A23FABD"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w:t>
      </w:r>
    </w:p>
    <w:p w14:paraId="4156F9DB"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add_spaces(s):</w:t>
      </w:r>
    </w:p>
    <w:p w14:paraId="40BC0E31"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s = ". ".join(s.split("."))</w:t>
      </w:r>
    </w:p>
    <w:p w14:paraId="09793A28"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w:t>
      </w:r>
    </w:p>
    <w:p w14:paraId="0AB8C788"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diagnose_rhythm(leads_data, result):</w:t>
      </w:r>
    </w:p>
    <w:p w14:paraId="6DCB6C51"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diagnose_rhythm_type(leads_data, result)   </w:t>
      </w:r>
    </w:p>
    <w:p w14:paraId="30075D4E"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diagnose_extrasystole(leads_data, result)</w:t>
      </w:r>
    </w:p>
    <w:p w14:paraId="2593592C"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if (result.diagnosis == u""):</w:t>
      </w:r>
    </w:p>
    <w:p w14:paraId="20D0ACAD"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diagnosis = u"Нарушений ритма не обнаружено."</w:t>
      </w:r>
    </w:p>
    <w:p w14:paraId="007D2B77"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add_spaces(result.diagnosis)</w:t>
      </w:r>
    </w:p>
    <w:p w14:paraId="5CF913B3" w14:textId="77777777" w:rsidR="00C05B0B" w:rsidRPr="00C05B0B" w:rsidRDefault="00C05B0B" w:rsidP="00C05B0B">
      <w:pPr>
        <w:ind w:firstLine="0"/>
        <w:rPr>
          <w:rFonts w:ascii="Courier New" w:hAnsi="Courier New" w:cs="Courier New"/>
          <w:sz w:val="20"/>
          <w:szCs w:val="20"/>
          <w:lang w:val="en-US"/>
        </w:rPr>
      </w:pPr>
    </w:p>
    <w:p w14:paraId="5A759EF5"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diagnose_heart_rate(leads_data, result):</w:t>
      </w:r>
    </w:p>
    <w:p w14:paraId="6D5FF5A4"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heart_rate = rate(leads_data)</w:t>
      </w:r>
    </w:p>
    <w:p w14:paraId="155F9036"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conclusion += u"ЧСС: " + str(result.heart_rate) + "\n"</w:t>
      </w:r>
    </w:p>
    <w:p w14:paraId="0E2C3638" w14:textId="77777777" w:rsidR="00C05B0B" w:rsidRPr="00C05B0B" w:rsidRDefault="00C05B0B" w:rsidP="00C05B0B">
      <w:pPr>
        <w:ind w:firstLine="0"/>
        <w:rPr>
          <w:rFonts w:ascii="Courier New" w:hAnsi="Courier New" w:cs="Courier New"/>
          <w:sz w:val="20"/>
          <w:szCs w:val="20"/>
          <w:lang w:val="en-US"/>
        </w:rPr>
      </w:pPr>
    </w:p>
    <w:p w14:paraId="5128CA93"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get_electrical_axis_angle(leads_data):</w:t>
      </w:r>
    </w:p>
    <w:p w14:paraId="24F04724"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characteristics_avf = leads_data["lead_avf"].characteristics</w:t>
      </w:r>
    </w:p>
    <w:p w14:paraId="30E5EC79"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characteristics_i = leads_data["lead_i"].characteristics</w:t>
      </w:r>
    </w:p>
    <w:p w14:paraId="7FADA0DD"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sum_avf = fabs(characteristics_avf["max_r_val"]) #characteristics_aVF["max_q_val"] + characteristics_aVF["max_r_val"] + characteristics_aVF["max_s_val"]</w:t>
      </w:r>
    </w:p>
    <w:p w14:paraId="4301465B"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lastRenderedPageBreak/>
        <w:t xml:space="preserve">    sum_i = fabs(characteristics_i["max_r_val"]) #characteristics_i["max_q_val"] + characteristics_i["max_r_val"] + characteristics_i["max_s_val"]</w:t>
      </w:r>
    </w:p>
    <w:p w14:paraId="22F4E581"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turn rad_to_degree(atan(sum_avf / sum_i))</w:t>
      </w:r>
    </w:p>
    <w:p w14:paraId="2815548A" w14:textId="77777777" w:rsidR="00C05B0B" w:rsidRPr="00C05B0B" w:rsidRDefault="00C05B0B" w:rsidP="00C05B0B">
      <w:pPr>
        <w:ind w:firstLine="0"/>
        <w:rPr>
          <w:rFonts w:ascii="Courier New" w:hAnsi="Courier New" w:cs="Courier New"/>
          <w:sz w:val="20"/>
          <w:szCs w:val="20"/>
          <w:lang w:val="en-US"/>
        </w:rPr>
      </w:pPr>
    </w:p>
    <w:p w14:paraId="55590155"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diagnose_electrical_axis(leads_data, result):</w:t>
      </w:r>
    </w:p>
    <w:p w14:paraId="5294F37E"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angle = float(get_electrical_axis_angle(leads_data))</w:t>
      </w:r>
    </w:p>
    <w:p w14:paraId="374E0BE8"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electrical_axis_angle = angle</w:t>
      </w:r>
    </w:p>
    <w:p w14:paraId="482B82AC"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is_normal_electrical_axis = False </w:t>
      </w:r>
    </w:p>
    <w:p w14:paraId="4840CD96"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conclusion = u"Электрическая ось сердца: наклон " + str(int(angle)) + u"° - "</w:t>
      </w:r>
    </w:p>
    <w:p w14:paraId="791BC9CE"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if</w:t>
      </w:r>
      <w:r w:rsidRPr="002A35B7">
        <w:rPr>
          <w:rFonts w:ascii="Courier New" w:hAnsi="Courier New" w:cs="Courier New"/>
          <w:sz w:val="20"/>
          <w:szCs w:val="20"/>
        </w:rPr>
        <w:t xml:space="preserve"> </w:t>
      </w:r>
      <w:r w:rsidRPr="00C05B0B">
        <w:rPr>
          <w:rFonts w:ascii="Courier New" w:hAnsi="Courier New" w:cs="Courier New"/>
          <w:sz w:val="20"/>
          <w:szCs w:val="20"/>
          <w:lang w:val="en-US"/>
        </w:rPr>
        <w:t>angle</w:t>
      </w:r>
      <w:r w:rsidRPr="002A35B7">
        <w:rPr>
          <w:rFonts w:ascii="Courier New" w:hAnsi="Courier New" w:cs="Courier New"/>
          <w:sz w:val="20"/>
          <w:szCs w:val="20"/>
        </w:rPr>
        <w:t xml:space="preserve"> &lt; -90:</w:t>
      </w:r>
    </w:p>
    <w:p w14:paraId="3A19EDA1"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conclusion</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резкое отклонение вправо и вперед"</w:t>
      </w:r>
    </w:p>
    <w:p w14:paraId="0FBE14D4"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Резкое отклонение электрической оси сердца вправо и вперед"</w:t>
      </w:r>
    </w:p>
    <w:p w14:paraId="0A31CC9B"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elif</w:t>
      </w:r>
      <w:r w:rsidRPr="002A35B7">
        <w:rPr>
          <w:rFonts w:ascii="Courier New" w:hAnsi="Courier New" w:cs="Courier New"/>
          <w:sz w:val="20"/>
          <w:szCs w:val="20"/>
        </w:rPr>
        <w:t xml:space="preserve"> </w:t>
      </w:r>
      <w:r w:rsidRPr="00C05B0B">
        <w:rPr>
          <w:rFonts w:ascii="Courier New" w:hAnsi="Courier New" w:cs="Courier New"/>
          <w:sz w:val="20"/>
          <w:szCs w:val="20"/>
          <w:lang w:val="en-US"/>
        </w:rPr>
        <w:t>angle</w:t>
      </w:r>
      <w:r w:rsidRPr="002A35B7">
        <w:rPr>
          <w:rFonts w:ascii="Courier New" w:hAnsi="Courier New" w:cs="Courier New"/>
          <w:sz w:val="20"/>
          <w:szCs w:val="20"/>
        </w:rPr>
        <w:t xml:space="preserve"> &lt; -30:</w:t>
      </w:r>
    </w:p>
    <w:p w14:paraId="338303A4"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conclusion</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резкое отклонение влево"</w:t>
      </w:r>
    </w:p>
    <w:p w14:paraId="442F804C"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 xml:space="preserve">"Резкое отклонение электрической оси сердца влево"        </w:t>
      </w:r>
    </w:p>
    <w:p w14:paraId="6D59B5A7" w14:textId="7777777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elif angle &lt; 0:</w:t>
      </w:r>
    </w:p>
    <w:p w14:paraId="259AC3E7"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conclusion += u"отклонение влево"</w:t>
      </w:r>
    </w:p>
    <w:p w14:paraId="3D5A2E8A"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 xml:space="preserve">"Отклонение электрической оси сердца влево"             </w:t>
      </w:r>
    </w:p>
    <w:p w14:paraId="47B831C2" w14:textId="7777777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elif angle &lt;= 90:</w:t>
      </w:r>
    </w:p>
    <w:p w14:paraId="0059C037"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conclusion += u"норма"</w:t>
      </w:r>
    </w:p>
    <w:p w14:paraId="0E2F9E34"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is_normal_electrical_axis = True</w:t>
      </w:r>
    </w:p>
    <w:p w14:paraId="53D4E86A"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elif angle &lt;= 110:</w:t>
      </w:r>
    </w:p>
    <w:p w14:paraId="29E50335"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conclusion += u"отклонение вправо"</w:t>
      </w:r>
    </w:p>
    <w:p w14:paraId="51B8C5FE"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 xml:space="preserve">"Отклонение электрической оси сердца вправо"             </w:t>
      </w:r>
    </w:p>
    <w:p w14:paraId="389094E3"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else</w:t>
      </w:r>
      <w:r w:rsidRPr="002A35B7">
        <w:rPr>
          <w:rFonts w:ascii="Courier New" w:hAnsi="Courier New" w:cs="Courier New"/>
          <w:sz w:val="20"/>
          <w:szCs w:val="20"/>
        </w:rPr>
        <w:t>:</w:t>
      </w:r>
    </w:p>
    <w:p w14:paraId="1DACACB9"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conclusion</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резкое отклонение вправо"</w:t>
      </w:r>
    </w:p>
    <w:p w14:paraId="046AEA09"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 xml:space="preserve">"Резкое отклонение электрической оси сердца вправо"             </w:t>
      </w:r>
    </w:p>
    <w:p w14:paraId="14A110EC" w14:textId="7777777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 xml:space="preserve">result.conclusion += conclusion + "\n"       </w:t>
      </w:r>
    </w:p>
    <w:p w14:paraId="0212E350" w14:textId="77777777" w:rsidR="00C05B0B" w:rsidRPr="00C05B0B" w:rsidRDefault="00C05B0B" w:rsidP="00C05B0B">
      <w:pPr>
        <w:ind w:firstLine="0"/>
        <w:rPr>
          <w:rFonts w:ascii="Courier New" w:hAnsi="Courier New" w:cs="Courier New"/>
          <w:sz w:val="20"/>
          <w:szCs w:val="20"/>
          <w:lang w:val="en-US"/>
        </w:rPr>
      </w:pPr>
    </w:p>
    <w:p w14:paraId="29A722AB"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Input: a dictionary of pairs: lead name - LeadData</w:t>
      </w:r>
    </w:p>
    <w:p w14:paraId="0BE9D337"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Output: Result</w:t>
      </w:r>
    </w:p>
    <w:p w14:paraId="2458AE56"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def diagnose(leads_data):</w:t>
      </w:r>
    </w:p>
    <w:p w14:paraId="7924EC69"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result = Result()</w:t>
      </w:r>
    </w:p>
    <w:p w14:paraId="188E69D0"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try:</w:t>
      </w:r>
    </w:p>
    <w:p w14:paraId="2A7E192B"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diagnose_rhythm(leads_data, result)</w:t>
      </w:r>
    </w:p>
    <w:p w14:paraId="429860D6"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diagnose_heart_rate(leads_data, result)</w:t>
      </w:r>
    </w:p>
    <w:p w14:paraId="6AC7BFE4" w14:textId="77777777" w:rsidR="00C05B0B" w:rsidRPr="00C05B0B" w:rsidRDefault="00C05B0B" w:rsidP="00C05B0B">
      <w:pPr>
        <w:ind w:firstLine="0"/>
        <w:rPr>
          <w:rFonts w:ascii="Courier New" w:hAnsi="Courier New" w:cs="Courier New"/>
          <w:sz w:val="20"/>
          <w:szCs w:val="20"/>
          <w:lang w:val="en-US"/>
        </w:rPr>
      </w:pPr>
      <w:r w:rsidRPr="00C05B0B">
        <w:rPr>
          <w:rFonts w:ascii="Courier New" w:hAnsi="Courier New" w:cs="Courier New"/>
          <w:sz w:val="20"/>
          <w:szCs w:val="20"/>
          <w:lang w:val="en-US"/>
        </w:rPr>
        <w:t xml:space="preserve">        diagnose_electrical_axis(leads_data, result)</w:t>
      </w:r>
    </w:p>
    <w:p w14:paraId="0C1978FB" w14:textId="77777777" w:rsidR="00C05B0B" w:rsidRPr="002A35B7" w:rsidRDefault="00C05B0B" w:rsidP="00C05B0B">
      <w:pPr>
        <w:ind w:firstLine="0"/>
        <w:rPr>
          <w:rFonts w:ascii="Courier New" w:hAnsi="Courier New" w:cs="Courier New"/>
          <w:sz w:val="20"/>
          <w:szCs w:val="20"/>
        </w:rPr>
      </w:pPr>
      <w:r w:rsidRPr="00C05B0B">
        <w:rPr>
          <w:rFonts w:ascii="Courier New" w:hAnsi="Courier New" w:cs="Courier New"/>
          <w:sz w:val="20"/>
          <w:szCs w:val="20"/>
          <w:lang w:val="en-US"/>
        </w:rPr>
        <w:t xml:space="preserve">    except</w:t>
      </w:r>
      <w:r w:rsidRPr="002A35B7">
        <w:rPr>
          <w:rFonts w:ascii="Courier New" w:hAnsi="Courier New" w:cs="Courier New"/>
          <w:sz w:val="20"/>
          <w:szCs w:val="20"/>
        </w:rPr>
        <w:t>:</w:t>
      </w:r>
    </w:p>
    <w:p w14:paraId="4842DEEB"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result</w:t>
      </w:r>
      <w:r w:rsidRPr="002A35B7">
        <w:rPr>
          <w:rFonts w:ascii="Courier New" w:hAnsi="Courier New" w:cs="Courier New"/>
          <w:sz w:val="20"/>
          <w:szCs w:val="20"/>
        </w:rPr>
        <w:t>.</w:t>
      </w:r>
      <w:r w:rsidRPr="00C05B0B">
        <w:rPr>
          <w:rFonts w:ascii="Courier New" w:hAnsi="Courier New" w:cs="Courier New"/>
          <w:sz w:val="20"/>
          <w:szCs w:val="20"/>
          <w:lang w:val="en-US"/>
        </w:rPr>
        <w:t>diagnosis</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Недостаточно данных для диагностики"</w:t>
      </w:r>
    </w:p>
    <w:p w14:paraId="486EBDE1" w14:textId="77777777" w:rsidR="00C05B0B" w:rsidRPr="002A35B7" w:rsidRDefault="00C05B0B" w:rsidP="00C05B0B">
      <w:pPr>
        <w:ind w:firstLine="0"/>
        <w:rPr>
          <w:rFonts w:ascii="Courier New" w:hAnsi="Courier New" w:cs="Courier New"/>
          <w:sz w:val="20"/>
          <w:szCs w:val="20"/>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result</w:t>
      </w:r>
      <w:r w:rsidRPr="002A35B7">
        <w:rPr>
          <w:rFonts w:ascii="Courier New" w:hAnsi="Courier New" w:cs="Courier New"/>
          <w:sz w:val="20"/>
          <w:szCs w:val="20"/>
        </w:rPr>
        <w:t>.</w:t>
      </w:r>
      <w:r w:rsidRPr="00C05B0B">
        <w:rPr>
          <w:rFonts w:ascii="Courier New" w:hAnsi="Courier New" w:cs="Courier New"/>
          <w:sz w:val="20"/>
          <w:szCs w:val="20"/>
          <w:lang w:val="en-US"/>
        </w:rPr>
        <w:t>conclusion</w:t>
      </w:r>
      <w:r w:rsidRPr="002A35B7">
        <w:rPr>
          <w:rFonts w:ascii="Courier New" w:hAnsi="Courier New" w:cs="Courier New"/>
          <w:sz w:val="20"/>
          <w:szCs w:val="20"/>
        </w:rPr>
        <w:t xml:space="preserve"> = </w:t>
      </w:r>
      <w:r w:rsidRPr="00C05B0B">
        <w:rPr>
          <w:rFonts w:ascii="Courier New" w:hAnsi="Courier New" w:cs="Courier New"/>
          <w:sz w:val="20"/>
          <w:szCs w:val="20"/>
          <w:lang w:val="en-US"/>
        </w:rPr>
        <w:t>u</w:t>
      </w:r>
      <w:r w:rsidRPr="002A35B7">
        <w:rPr>
          <w:rFonts w:ascii="Courier New" w:hAnsi="Courier New" w:cs="Courier New"/>
          <w:sz w:val="20"/>
          <w:szCs w:val="20"/>
        </w:rPr>
        <w:t>"Недостаточно данных для диагностики"</w:t>
      </w:r>
    </w:p>
    <w:p w14:paraId="41238EEC" w14:textId="5B7738C7" w:rsidR="00C05B0B" w:rsidRPr="00C05B0B" w:rsidRDefault="00C05B0B" w:rsidP="00C05B0B">
      <w:pPr>
        <w:ind w:firstLine="0"/>
        <w:rPr>
          <w:rFonts w:ascii="Courier New" w:hAnsi="Courier New" w:cs="Courier New"/>
          <w:sz w:val="20"/>
          <w:szCs w:val="20"/>
          <w:lang w:val="en-US"/>
        </w:rPr>
      </w:pPr>
      <w:r w:rsidRPr="002A35B7">
        <w:rPr>
          <w:rFonts w:ascii="Courier New" w:hAnsi="Courier New" w:cs="Courier New"/>
          <w:sz w:val="20"/>
          <w:szCs w:val="20"/>
        </w:rPr>
        <w:t xml:space="preserve">    </w:t>
      </w:r>
      <w:r w:rsidRPr="00C05B0B">
        <w:rPr>
          <w:rFonts w:ascii="Courier New" w:hAnsi="Courier New" w:cs="Courier New"/>
          <w:sz w:val="20"/>
          <w:szCs w:val="20"/>
          <w:lang w:val="en-US"/>
        </w:rPr>
        <w:t>return result</w:t>
      </w:r>
    </w:p>
    <w:p w14:paraId="0C2EC1BD" w14:textId="3CE6D759" w:rsidR="00C05B0B" w:rsidRPr="00C05B0B" w:rsidRDefault="00C05B0B" w:rsidP="003D3AE4">
      <w:pPr>
        <w:ind w:firstLine="0"/>
        <w:rPr>
          <w:lang w:val="en-US"/>
        </w:rPr>
      </w:pPr>
      <w:r>
        <w:lastRenderedPageBreak/>
        <w:t>Файл</w:t>
      </w:r>
      <w:r w:rsidRPr="00C05B0B">
        <w:rPr>
          <w:lang w:val="en-US"/>
        </w:rPr>
        <w:t xml:space="preserve"> </w:t>
      </w:r>
      <w:r>
        <w:rPr>
          <w:lang w:val="en-US"/>
        </w:rPr>
        <w:t>directDiagnostics.py</w:t>
      </w:r>
    </w:p>
    <w:p w14:paraId="3710F141" w14:textId="77777777" w:rsidR="00C05B0B" w:rsidRPr="00C05B0B" w:rsidRDefault="00C05B0B" w:rsidP="00C05B0B">
      <w:pPr>
        <w:pStyle w:val="af7"/>
        <w:rPr>
          <w:shd w:val="clear" w:color="auto" w:fill="FFFFFF"/>
        </w:rPr>
      </w:pPr>
      <w:r w:rsidRPr="00C05B0B">
        <w:rPr>
          <w:shd w:val="clear" w:color="auto" w:fill="FFFFFF"/>
        </w:rPr>
        <w:t>import sys</w:t>
      </w:r>
    </w:p>
    <w:p w14:paraId="20042248" w14:textId="77777777" w:rsidR="00C05B0B" w:rsidRPr="00C05B0B" w:rsidRDefault="00C05B0B" w:rsidP="00C05B0B">
      <w:pPr>
        <w:pStyle w:val="af7"/>
        <w:rPr>
          <w:shd w:val="clear" w:color="auto" w:fill="FFFFFF"/>
        </w:rPr>
      </w:pPr>
      <w:r w:rsidRPr="00C05B0B">
        <w:rPr>
          <w:shd w:val="clear" w:color="auto" w:fill="FFFFFF"/>
        </w:rPr>
        <w:t>sys.path.append('..\\..\\cardiobase\\')</w:t>
      </w:r>
    </w:p>
    <w:p w14:paraId="59A3EB90" w14:textId="77777777" w:rsidR="00C05B0B" w:rsidRPr="00C05B0B" w:rsidRDefault="00C05B0B" w:rsidP="00C05B0B">
      <w:pPr>
        <w:pStyle w:val="af7"/>
        <w:rPr>
          <w:shd w:val="clear" w:color="auto" w:fill="FFFFFF"/>
        </w:rPr>
      </w:pPr>
      <w:r w:rsidRPr="00C05B0B">
        <w:rPr>
          <w:shd w:val="clear" w:color="auto" w:fill="FFFFFF"/>
        </w:rPr>
        <w:t>from cardiobase import Cardiobase</w:t>
      </w:r>
    </w:p>
    <w:p w14:paraId="0090D120" w14:textId="77777777" w:rsidR="00C05B0B" w:rsidRPr="00C05B0B" w:rsidRDefault="00C05B0B" w:rsidP="00C05B0B">
      <w:pPr>
        <w:pStyle w:val="af7"/>
        <w:rPr>
          <w:shd w:val="clear" w:color="auto" w:fill="FFFFFF"/>
        </w:rPr>
      </w:pPr>
      <w:r w:rsidRPr="00C05B0B">
        <w:rPr>
          <w:shd w:val="clear" w:color="auto" w:fill="FFFFFF"/>
        </w:rPr>
        <w:t>from diagnostics import *</w:t>
      </w:r>
    </w:p>
    <w:p w14:paraId="4EB37BFC" w14:textId="77777777" w:rsidR="00C05B0B" w:rsidRPr="00C05B0B" w:rsidRDefault="00C05B0B" w:rsidP="00C05B0B">
      <w:pPr>
        <w:pStyle w:val="af7"/>
        <w:rPr>
          <w:shd w:val="clear" w:color="auto" w:fill="FFFFFF"/>
        </w:rPr>
      </w:pPr>
    </w:p>
    <w:p w14:paraId="56A857B3" w14:textId="77777777" w:rsidR="00C05B0B" w:rsidRPr="00C05B0B" w:rsidRDefault="00C05B0B" w:rsidP="00C05B0B">
      <w:pPr>
        <w:pStyle w:val="af7"/>
        <w:rPr>
          <w:shd w:val="clear" w:color="auto" w:fill="FFFFFF"/>
        </w:rPr>
      </w:pPr>
      <w:r w:rsidRPr="00C05B0B">
        <w:rPr>
          <w:shd w:val="clear" w:color="auto" w:fill="FFFFFF"/>
        </w:rPr>
        <w:t>id_file = 0</w:t>
      </w:r>
    </w:p>
    <w:p w14:paraId="13395B93" w14:textId="77777777" w:rsidR="00C05B0B" w:rsidRPr="00C05B0B" w:rsidRDefault="00C05B0B" w:rsidP="00C05B0B">
      <w:pPr>
        <w:pStyle w:val="af7"/>
        <w:rPr>
          <w:shd w:val="clear" w:color="auto" w:fill="FFFFFF"/>
        </w:rPr>
      </w:pPr>
    </w:p>
    <w:p w14:paraId="1A7ADF4F" w14:textId="77777777" w:rsidR="00C05B0B" w:rsidRPr="00C05B0B" w:rsidRDefault="00C05B0B" w:rsidP="00C05B0B">
      <w:pPr>
        <w:pStyle w:val="af7"/>
        <w:rPr>
          <w:shd w:val="clear" w:color="auto" w:fill="FFFFFF"/>
        </w:rPr>
      </w:pPr>
      <w:r w:rsidRPr="00C05B0B">
        <w:rPr>
          <w:shd w:val="clear" w:color="auto" w:fill="FFFFFF"/>
        </w:rPr>
        <w:t>def init_cb():</w:t>
      </w:r>
    </w:p>
    <w:p w14:paraId="76D5A96B" w14:textId="77777777" w:rsidR="00C05B0B" w:rsidRPr="00C05B0B" w:rsidRDefault="00C05B0B" w:rsidP="00C05B0B">
      <w:pPr>
        <w:pStyle w:val="af7"/>
        <w:rPr>
          <w:shd w:val="clear" w:color="auto" w:fill="FFFFFF"/>
        </w:rPr>
      </w:pPr>
      <w:r w:rsidRPr="00C05B0B">
        <w:rPr>
          <w:shd w:val="clear" w:color="auto" w:fill="FFFFFF"/>
        </w:rPr>
        <w:t xml:space="preserve">    cb = Cardiobase()</w:t>
      </w:r>
    </w:p>
    <w:p w14:paraId="7DD17843" w14:textId="77777777" w:rsidR="00C05B0B" w:rsidRPr="00C05B0B" w:rsidRDefault="00C05B0B" w:rsidP="00C05B0B">
      <w:pPr>
        <w:pStyle w:val="af7"/>
        <w:rPr>
          <w:shd w:val="clear" w:color="auto" w:fill="FFFFFF"/>
        </w:rPr>
      </w:pPr>
      <w:r w:rsidRPr="00C05B0B">
        <w:rPr>
          <w:shd w:val="clear" w:color="auto" w:fill="FFFFFF"/>
        </w:rPr>
        <w:t xml:space="preserve">    cb.connect()</w:t>
      </w:r>
    </w:p>
    <w:p w14:paraId="67FF8F0F" w14:textId="77777777" w:rsidR="00C05B0B" w:rsidRPr="00C05B0B" w:rsidRDefault="00C05B0B" w:rsidP="00C05B0B">
      <w:pPr>
        <w:pStyle w:val="af7"/>
        <w:rPr>
          <w:shd w:val="clear" w:color="auto" w:fill="FFFFFF"/>
        </w:rPr>
      </w:pPr>
      <w:r w:rsidRPr="00C05B0B">
        <w:rPr>
          <w:shd w:val="clear" w:color="auto" w:fill="FFFFFF"/>
        </w:rPr>
        <w:t xml:space="preserve">    return cb</w:t>
      </w:r>
    </w:p>
    <w:p w14:paraId="522021DE" w14:textId="77777777" w:rsidR="00C05B0B" w:rsidRPr="00C05B0B" w:rsidRDefault="00C05B0B" w:rsidP="00C05B0B">
      <w:pPr>
        <w:pStyle w:val="af7"/>
        <w:rPr>
          <w:shd w:val="clear" w:color="auto" w:fill="FFFFFF"/>
        </w:rPr>
      </w:pPr>
    </w:p>
    <w:p w14:paraId="35C01F4F" w14:textId="77777777" w:rsidR="00C05B0B" w:rsidRPr="00C05B0B" w:rsidRDefault="00C05B0B" w:rsidP="00C05B0B">
      <w:pPr>
        <w:pStyle w:val="af7"/>
        <w:rPr>
          <w:shd w:val="clear" w:color="auto" w:fill="FFFFFF"/>
        </w:rPr>
      </w:pPr>
      <w:r w:rsidRPr="00C05B0B">
        <w:rPr>
          <w:shd w:val="clear" w:color="auto" w:fill="FFFFFF"/>
        </w:rPr>
        <w:t xml:space="preserve">def print_cols(cb):   </w:t>
      </w:r>
    </w:p>
    <w:p w14:paraId="267DF57D" w14:textId="77777777" w:rsidR="00C05B0B" w:rsidRPr="00C05B0B" w:rsidRDefault="00C05B0B" w:rsidP="00C05B0B">
      <w:pPr>
        <w:pStyle w:val="af7"/>
        <w:rPr>
          <w:shd w:val="clear" w:color="auto" w:fill="FFFFFF"/>
        </w:rPr>
      </w:pPr>
      <w:r w:rsidRPr="00C05B0B">
        <w:rPr>
          <w:shd w:val="clear" w:color="auto" w:fill="FFFFFF"/>
        </w:rPr>
        <w:t xml:space="preserve">    cols = cb.get_columns()</w:t>
      </w:r>
    </w:p>
    <w:p w14:paraId="493F8371" w14:textId="77777777" w:rsidR="00C05B0B" w:rsidRPr="00C05B0B" w:rsidRDefault="00C05B0B" w:rsidP="00C05B0B">
      <w:pPr>
        <w:pStyle w:val="af7"/>
        <w:rPr>
          <w:shd w:val="clear" w:color="auto" w:fill="FFFFFF"/>
        </w:rPr>
      </w:pPr>
      <w:r w:rsidRPr="00C05B0B">
        <w:rPr>
          <w:shd w:val="clear" w:color="auto" w:fill="FFFFFF"/>
        </w:rPr>
        <w:t xml:space="preserve">    for col in cols:</w:t>
      </w:r>
    </w:p>
    <w:p w14:paraId="24A26762" w14:textId="77777777" w:rsidR="00C05B0B" w:rsidRPr="00C05B0B" w:rsidRDefault="00C05B0B" w:rsidP="00C05B0B">
      <w:pPr>
        <w:pStyle w:val="af7"/>
        <w:rPr>
          <w:shd w:val="clear" w:color="auto" w:fill="FFFFFF"/>
        </w:rPr>
      </w:pPr>
      <w:r w:rsidRPr="00C05B0B">
        <w:rPr>
          <w:shd w:val="clear" w:color="auto" w:fill="FFFFFF"/>
        </w:rPr>
        <w:t xml:space="preserve">        print (col)</w:t>
      </w:r>
    </w:p>
    <w:p w14:paraId="0564F292" w14:textId="77777777" w:rsidR="00C05B0B" w:rsidRPr="00C05B0B" w:rsidRDefault="00C05B0B" w:rsidP="00C05B0B">
      <w:pPr>
        <w:pStyle w:val="af7"/>
        <w:rPr>
          <w:shd w:val="clear" w:color="auto" w:fill="FFFFFF"/>
        </w:rPr>
      </w:pPr>
    </w:p>
    <w:p w14:paraId="0CBA87F6" w14:textId="77777777" w:rsidR="00C05B0B" w:rsidRPr="00C05B0B" w:rsidRDefault="00C05B0B" w:rsidP="00C05B0B">
      <w:pPr>
        <w:pStyle w:val="af7"/>
        <w:rPr>
          <w:shd w:val="clear" w:color="auto" w:fill="FFFFFF"/>
        </w:rPr>
      </w:pPr>
      <w:r w:rsidRPr="00C05B0B">
        <w:rPr>
          <w:shd w:val="clear" w:color="auto" w:fill="FFFFFF"/>
        </w:rPr>
        <w:t>def load_data(cb):</w:t>
      </w:r>
    </w:p>
    <w:p w14:paraId="6AFE8F54" w14:textId="77777777" w:rsidR="00C05B0B" w:rsidRPr="00C05B0B" w:rsidRDefault="00C05B0B" w:rsidP="00C05B0B">
      <w:pPr>
        <w:pStyle w:val="af7"/>
        <w:rPr>
          <w:shd w:val="clear" w:color="auto" w:fill="FFFFFF"/>
        </w:rPr>
      </w:pPr>
      <w:r w:rsidRPr="00C05B0B">
        <w:rPr>
          <w:shd w:val="clear" w:color="auto" w:fill="FFFFFF"/>
        </w:rPr>
        <w:t xml:space="preserve">    leads = ["lead_i", "lead_ii", "lead_iii", "lead_avr", "lead_avl", "lead_avf"]</w:t>
      </w:r>
    </w:p>
    <w:p w14:paraId="42CD74BD" w14:textId="77777777" w:rsidR="00C05B0B" w:rsidRPr="00C05B0B" w:rsidRDefault="00C05B0B" w:rsidP="00C05B0B">
      <w:pPr>
        <w:pStyle w:val="af7"/>
        <w:rPr>
          <w:shd w:val="clear" w:color="auto" w:fill="FFFFFF"/>
        </w:rPr>
      </w:pPr>
      <w:r w:rsidRPr="00C05B0B">
        <w:rPr>
          <w:shd w:val="clear" w:color="auto" w:fill="FFFFFF"/>
        </w:rPr>
        <w:t xml:space="preserve">    columns = []</w:t>
      </w:r>
    </w:p>
    <w:p w14:paraId="5F044DCD" w14:textId="77777777" w:rsidR="00C05B0B" w:rsidRPr="00C05B0B" w:rsidRDefault="00C05B0B" w:rsidP="00C05B0B">
      <w:pPr>
        <w:pStyle w:val="af7"/>
        <w:rPr>
          <w:shd w:val="clear" w:color="auto" w:fill="FFFFFF"/>
        </w:rPr>
      </w:pPr>
      <w:r w:rsidRPr="00C05B0B">
        <w:rPr>
          <w:shd w:val="clear" w:color="auto" w:fill="FFFFFF"/>
        </w:rPr>
        <w:t xml:space="preserve">    for lead in leads:</w:t>
      </w:r>
    </w:p>
    <w:p w14:paraId="432994D4" w14:textId="77777777" w:rsidR="00C05B0B" w:rsidRPr="00C05B0B" w:rsidRDefault="00C05B0B" w:rsidP="00C05B0B">
      <w:pPr>
        <w:pStyle w:val="af7"/>
        <w:rPr>
          <w:shd w:val="clear" w:color="auto" w:fill="FFFFFF"/>
        </w:rPr>
      </w:pPr>
      <w:r w:rsidRPr="00C05B0B">
        <w:rPr>
          <w:shd w:val="clear" w:color="auto" w:fill="FFFFFF"/>
        </w:rPr>
        <w:t xml:space="preserve">        columns.append(lead + "_characteristics")</w:t>
      </w:r>
    </w:p>
    <w:p w14:paraId="2D3F5D50" w14:textId="77777777" w:rsidR="00C05B0B" w:rsidRPr="00C05B0B" w:rsidRDefault="00C05B0B" w:rsidP="00C05B0B">
      <w:pPr>
        <w:pStyle w:val="af7"/>
        <w:rPr>
          <w:shd w:val="clear" w:color="auto" w:fill="FFFFFF"/>
        </w:rPr>
      </w:pPr>
      <w:r w:rsidRPr="00C05B0B">
        <w:rPr>
          <w:shd w:val="clear" w:color="auto" w:fill="FFFFFF"/>
        </w:rPr>
        <w:t xml:space="preserve">        columns.append(lead + "_qrs_delineation")    </w:t>
      </w:r>
    </w:p>
    <w:p w14:paraId="72EB86CC" w14:textId="77777777" w:rsidR="00C05B0B" w:rsidRPr="00C05B0B" w:rsidRDefault="00C05B0B" w:rsidP="00C05B0B">
      <w:pPr>
        <w:pStyle w:val="af7"/>
        <w:rPr>
          <w:shd w:val="clear" w:color="auto" w:fill="FFFFFF"/>
        </w:rPr>
      </w:pPr>
      <w:r w:rsidRPr="00C05B0B">
        <w:rPr>
          <w:shd w:val="clear" w:color="auto" w:fill="FFFFFF"/>
        </w:rPr>
        <w:t xml:space="preserve">    bulk_data = cb.bulk_data_get(columns, "id_file=" + str(id_file))</w:t>
      </w:r>
    </w:p>
    <w:p w14:paraId="509F3DEA" w14:textId="77777777" w:rsidR="00C05B0B" w:rsidRPr="00C05B0B" w:rsidRDefault="00C05B0B" w:rsidP="00C05B0B">
      <w:pPr>
        <w:pStyle w:val="af7"/>
        <w:rPr>
          <w:shd w:val="clear" w:color="auto" w:fill="FFFFFF"/>
        </w:rPr>
      </w:pPr>
      <w:r w:rsidRPr="00C05B0B">
        <w:rPr>
          <w:shd w:val="clear" w:color="auto" w:fill="FFFFFF"/>
        </w:rPr>
        <w:t xml:space="preserve">    leads_data = dict()</w:t>
      </w:r>
    </w:p>
    <w:p w14:paraId="081712F4" w14:textId="77777777" w:rsidR="00C05B0B" w:rsidRPr="00C05B0B" w:rsidRDefault="00C05B0B" w:rsidP="00C05B0B">
      <w:pPr>
        <w:pStyle w:val="af7"/>
        <w:rPr>
          <w:shd w:val="clear" w:color="auto" w:fill="FFFFFF"/>
        </w:rPr>
      </w:pPr>
      <w:r w:rsidRPr="00C05B0B">
        <w:rPr>
          <w:shd w:val="clear" w:color="auto" w:fill="FFFFFF"/>
        </w:rPr>
        <w:t xml:space="preserve">    sampling_rate = 500.0 # hardcoded for now</w:t>
      </w:r>
    </w:p>
    <w:p w14:paraId="783EBF0D" w14:textId="77777777" w:rsidR="00C05B0B" w:rsidRPr="00C05B0B" w:rsidRDefault="00C05B0B" w:rsidP="00C05B0B">
      <w:pPr>
        <w:pStyle w:val="af7"/>
        <w:rPr>
          <w:shd w:val="clear" w:color="auto" w:fill="FFFFFF"/>
        </w:rPr>
      </w:pPr>
      <w:r w:rsidRPr="00C05B0B">
        <w:rPr>
          <w:shd w:val="clear" w:color="auto" w:fill="FFFFFF"/>
        </w:rPr>
        <w:t xml:space="preserve">    idx = 0</w:t>
      </w:r>
    </w:p>
    <w:p w14:paraId="1A346091" w14:textId="77777777" w:rsidR="00C05B0B" w:rsidRPr="00C05B0B" w:rsidRDefault="00C05B0B" w:rsidP="00C05B0B">
      <w:pPr>
        <w:pStyle w:val="af7"/>
        <w:rPr>
          <w:shd w:val="clear" w:color="auto" w:fill="FFFFFF"/>
        </w:rPr>
      </w:pPr>
      <w:r w:rsidRPr="00C05B0B">
        <w:rPr>
          <w:shd w:val="clear" w:color="auto" w:fill="FFFFFF"/>
        </w:rPr>
        <w:t xml:space="preserve">    for lead in leads:</w:t>
      </w:r>
    </w:p>
    <w:p w14:paraId="6669647A" w14:textId="77777777" w:rsidR="00C05B0B" w:rsidRPr="00C05B0B" w:rsidRDefault="00C05B0B" w:rsidP="00C05B0B">
      <w:pPr>
        <w:pStyle w:val="af7"/>
        <w:rPr>
          <w:shd w:val="clear" w:color="auto" w:fill="FFFFFF"/>
        </w:rPr>
      </w:pPr>
      <w:r w:rsidRPr="00C05B0B">
        <w:rPr>
          <w:shd w:val="clear" w:color="auto" w:fill="FFFFFF"/>
        </w:rPr>
        <w:t xml:space="preserve">        data = bulk_data['data'][0][idx]</w:t>
      </w:r>
    </w:p>
    <w:p w14:paraId="7440994C" w14:textId="77777777" w:rsidR="00C05B0B" w:rsidRPr="00C05B0B" w:rsidRDefault="00C05B0B" w:rsidP="00C05B0B">
      <w:pPr>
        <w:pStyle w:val="af7"/>
        <w:rPr>
          <w:shd w:val="clear" w:color="auto" w:fill="FFFFFF"/>
        </w:rPr>
      </w:pPr>
      <w:r w:rsidRPr="00C05B0B">
        <w:rPr>
          <w:shd w:val="clear" w:color="auto" w:fill="FFFFFF"/>
        </w:rPr>
        <w:t xml:space="preserve">        leads_data[lead] = LeadData()</w:t>
      </w:r>
    </w:p>
    <w:p w14:paraId="6D45F7E9" w14:textId="77777777" w:rsidR="00C05B0B" w:rsidRPr="00C05B0B" w:rsidRDefault="00C05B0B" w:rsidP="00C05B0B">
      <w:pPr>
        <w:pStyle w:val="af7"/>
        <w:rPr>
          <w:shd w:val="clear" w:color="auto" w:fill="FFFFFF"/>
        </w:rPr>
      </w:pPr>
      <w:r w:rsidRPr="00C05B0B">
        <w:rPr>
          <w:shd w:val="clear" w:color="auto" w:fill="FFFFFF"/>
        </w:rPr>
        <w:t xml:space="preserve">        leads_data[lead].characteristics = dict(zip(data[0], data[1]))</w:t>
      </w:r>
    </w:p>
    <w:p w14:paraId="304496DD" w14:textId="77777777" w:rsidR="00C05B0B" w:rsidRPr="00C05B0B" w:rsidRDefault="00C05B0B" w:rsidP="00C05B0B">
      <w:pPr>
        <w:pStyle w:val="af7"/>
        <w:rPr>
          <w:shd w:val="clear" w:color="auto" w:fill="FFFFFF"/>
        </w:rPr>
      </w:pPr>
      <w:r w:rsidRPr="00C05B0B">
        <w:rPr>
          <w:shd w:val="clear" w:color="auto" w:fill="FFFFFF"/>
        </w:rPr>
        <w:t xml:space="preserve">        data = bulk_data['data'][0][idx + 1]</w:t>
      </w:r>
    </w:p>
    <w:p w14:paraId="525C6171" w14:textId="77777777" w:rsidR="00C05B0B" w:rsidRPr="00C05B0B" w:rsidRDefault="00C05B0B" w:rsidP="00C05B0B">
      <w:pPr>
        <w:pStyle w:val="af7"/>
        <w:rPr>
          <w:shd w:val="clear" w:color="auto" w:fill="FFFFFF"/>
        </w:rPr>
      </w:pPr>
      <w:r w:rsidRPr="00C05B0B">
        <w:rPr>
          <w:shd w:val="clear" w:color="auto" w:fill="FFFFFF"/>
        </w:rPr>
        <w:t xml:space="preserve">        leads_data[lead].qrs_delineation = data</w:t>
      </w:r>
    </w:p>
    <w:p w14:paraId="3D131EFE" w14:textId="77777777" w:rsidR="00C05B0B" w:rsidRPr="00C05B0B" w:rsidRDefault="00C05B0B" w:rsidP="00C05B0B">
      <w:pPr>
        <w:pStyle w:val="af7"/>
        <w:rPr>
          <w:shd w:val="clear" w:color="auto" w:fill="FFFFFF"/>
        </w:rPr>
      </w:pPr>
      <w:r w:rsidRPr="00C05B0B">
        <w:rPr>
          <w:shd w:val="clear" w:color="auto" w:fill="FFFFFF"/>
        </w:rPr>
        <w:t xml:space="preserve">        leads_data[lead].sampling_rate = sampling_rate</w:t>
      </w:r>
    </w:p>
    <w:p w14:paraId="2198C22E" w14:textId="77777777" w:rsidR="00C05B0B" w:rsidRPr="00C05B0B" w:rsidRDefault="00C05B0B" w:rsidP="00C05B0B">
      <w:pPr>
        <w:pStyle w:val="af7"/>
        <w:rPr>
          <w:shd w:val="clear" w:color="auto" w:fill="FFFFFF"/>
        </w:rPr>
      </w:pPr>
      <w:r w:rsidRPr="00C05B0B">
        <w:rPr>
          <w:shd w:val="clear" w:color="auto" w:fill="FFFFFF"/>
        </w:rPr>
        <w:t xml:space="preserve">        idx += 2</w:t>
      </w:r>
    </w:p>
    <w:p w14:paraId="7C5E1242" w14:textId="77777777" w:rsidR="00C05B0B" w:rsidRPr="00C05B0B" w:rsidRDefault="00C05B0B" w:rsidP="00C05B0B">
      <w:pPr>
        <w:pStyle w:val="af7"/>
        <w:rPr>
          <w:shd w:val="clear" w:color="auto" w:fill="FFFFFF"/>
        </w:rPr>
      </w:pPr>
      <w:r w:rsidRPr="00C05B0B">
        <w:rPr>
          <w:shd w:val="clear" w:color="auto" w:fill="FFFFFF"/>
        </w:rPr>
        <w:t xml:space="preserve">    return leads_data</w:t>
      </w:r>
    </w:p>
    <w:p w14:paraId="3FEF6CFB" w14:textId="77777777" w:rsidR="00C05B0B" w:rsidRPr="00C05B0B" w:rsidRDefault="00C05B0B" w:rsidP="00C05B0B">
      <w:pPr>
        <w:pStyle w:val="af7"/>
        <w:rPr>
          <w:shd w:val="clear" w:color="auto" w:fill="FFFFFF"/>
        </w:rPr>
      </w:pPr>
    </w:p>
    <w:p w14:paraId="5F34AE86" w14:textId="77777777" w:rsidR="00C05B0B" w:rsidRPr="00C05B0B" w:rsidRDefault="00C05B0B" w:rsidP="00C05B0B">
      <w:pPr>
        <w:pStyle w:val="af7"/>
        <w:rPr>
          <w:shd w:val="clear" w:color="auto" w:fill="FFFFFF"/>
        </w:rPr>
      </w:pPr>
      <w:r w:rsidRPr="00C05B0B">
        <w:rPr>
          <w:shd w:val="clear" w:color="auto" w:fill="FFFFFF"/>
        </w:rPr>
        <w:t>def write_result(cb, result):</w:t>
      </w:r>
    </w:p>
    <w:p w14:paraId="0318469D" w14:textId="77777777" w:rsidR="00C05B0B" w:rsidRPr="00C05B0B" w:rsidRDefault="00C05B0B" w:rsidP="00C05B0B">
      <w:pPr>
        <w:pStyle w:val="af7"/>
        <w:rPr>
          <w:shd w:val="clear" w:color="auto" w:fill="FFFFFF"/>
        </w:rPr>
      </w:pPr>
      <w:r w:rsidRPr="00C05B0B">
        <w:rPr>
          <w:shd w:val="clear" w:color="auto" w:fill="FFFFFF"/>
        </w:rPr>
        <w:t xml:space="preserve">    result_dict = {"diagnosis" : [(id_file, result.diagnosis)],</w:t>
      </w:r>
    </w:p>
    <w:p w14:paraId="5559B925" w14:textId="77777777" w:rsidR="00C05B0B" w:rsidRPr="00C05B0B" w:rsidRDefault="00C05B0B" w:rsidP="00C05B0B">
      <w:pPr>
        <w:pStyle w:val="af7"/>
        <w:rPr>
          <w:shd w:val="clear" w:color="auto" w:fill="FFFFFF"/>
        </w:rPr>
      </w:pPr>
      <w:r w:rsidRPr="00C05B0B">
        <w:rPr>
          <w:shd w:val="clear" w:color="auto" w:fill="FFFFFF"/>
        </w:rPr>
        <w:t xml:space="preserve">                   "conclusion" : [(id_file, result.conclusion)],</w:t>
      </w:r>
    </w:p>
    <w:p w14:paraId="6E209E8D" w14:textId="77777777" w:rsidR="00C05B0B" w:rsidRPr="00C05B0B" w:rsidRDefault="00C05B0B" w:rsidP="00C05B0B">
      <w:pPr>
        <w:pStyle w:val="af7"/>
        <w:rPr>
          <w:shd w:val="clear" w:color="auto" w:fill="FFFFFF"/>
        </w:rPr>
      </w:pPr>
      <w:r w:rsidRPr="00C05B0B">
        <w:rPr>
          <w:shd w:val="clear" w:color="auto" w:fill="FFFFFF"/>
        </w:rPr>
        <w:lastRenderedPageBreak/>
        <w:t xml:space="preserve">                   "heart_rate" : [(id_file, result.heart_rate)],            </w:t>
      </w:r>
    </w:p>
    <w:p w14:paraId="746F7D75" w14:textId="77777777" w:rsidR="00C05B0B" w:rsidRPr="00C05B0B" w:rsidRDefault="00C05B0B" w:rsidP="00C05B0B">
      <w:pPr>
        <w:pStyle w:val="af7"/>
        <w:rPr>
          <w:shd w:val="clear" w:color="auto" w:fill="FFFFFF"/>
        </w:rPr>
      </w:pPr>
      <w:r w:rsidRPr="00C05B0B">
        <w:rPr>
          <w:shd w:val="clear" w:color="auto" w:fill="FFFFFF"/>
        </w:rPr>
        <w:t xml:space="preserve">                   "is_sinus_rhythm" : [(id_file, bool(result.is_sinus_rhythm))],</w:t>
      </w:r>
    </w:p>
    <w:p w14:paraId="742CE378" w14:textId="77777777" w:rsidR="00C05B0B" w:rsidRPr="00C05B0B" w:rsidRDefault="00C05B0B" w:rsidP="00C05B0B">
      <w:pPr>
        <w:pStyle w:val="af7"/>
        <w:rPr>
          <w:shd w:val="clear" w:color="auto" w:fill="FFFFFF"/>
        </w:rPr>
      </w:pPr>
      <w:r w:rsidRPr="00C05B0B">
        <w:rPr>
          <w:shd w:val="clear" w:color="auto" w:fill="FFFFFF"/>
        </w:rPr>
        <w:t xml:space="preserve">                   "is_regular_rhythm" : [(id_file, bool(result.is_regular_rhythm))],</w:t>
      </w:r>
    </w:p>
    <w:p w14:paraId="791F5712" w14:textId="77777777" w:rsidR="00C05B0B" w:rsidRPr="00C05B0B" w:rsidRDefault="00C05B0B" w:rsidP="00C05B0B">
      <w:pPr>
        <w:pStyle w:val="af7"/>
        <w:rPr>
          <w:shd w:val="clear" w:color="auto" w:fill="FFFFFF"/>
        </w:rPr>
      </w:pPr>
      <w:r w:rsidRPr="00C05B0B">
        <w:rPr>
          <w:shd w:val="clear" w:color="auto" w:fill="FFFFFF"/>
        </w:rPr>
        <w:t xml:space="preserve">                   "is_normal_electrical_axis" : [(id_file, bool(result.is_normal_electrical_axis))],</w:t>
      </w:r>
    </w:p>
    <w:p w14:paraId="425C3DB5" w14:textId="77777777" w:rsidR="00C05B0B" w:rsidRPr="00C05B0B" w:rsidRDefault="00C05B0B" w:rsidP="00C05B0B">
      <w:pPr>
        <w:pStyle w:val="af7"/>
        <w:rPr>
          <w:shd w:val="clear" w:color="auto" w:fill="FFFFFF"/>
        </w:rPr>
      </w:pPr>
      <w:r w:rsidRPr="00C05B0B">
        <w:rPr>
          <w:shd w:val="clear" w:color="auto" w:fill="FFFFFF"/>
        </w:rPr>
        <w:t xml:space="preserve">                   "electrical_axis_angle" : [(id_file, float(result.electrical_axis_angle))]}</w:t>
      </w:r>
    </w:p>
    <w:p w14:paraId="67B81F72" w14:textId="77777777" w:rsidR="00C05B0B" w:rsidRPr="00C05B0B" w:rsidRDefault="00C05B0B" w:rsidP="00C05B0B">
      <w:pPr>
        <w:pStyle w:val="af7"/>
        <w:rPr>
          <w:shd w:val="clear" w:color="auto" w:fill="FFFFFF"/>
        </w:rPr>
      </w:pPr>
      <w:r w:rsidRPr="00C05B0B">
        <w:rPr>
          <w:shd w:val="clear" w:color="auto" w:fill="FFFFFF"/>
        </w:rPr>
        <w:t xml:space="preserve">    print (result_dict)</w:t>
      </w:r>
    </w:p>
    <w:p w14:paraId="1D9B3853" w14:textId="77777777" w:rsidR="00C05B0B" w:rsidRPr="00C05B0B" w:rsidRDefault="00C05B0B" w:rsidP="00C05B0B">
      <w:pPr>
        <w:pStyle w:val="af7"/>
        <w:rPr>
          <w:shd w:val="clear" w:color="auto" w:fill="FFFFFF"/>
        </w:rPr>
      </w:pPr>
      <w:r w:rsidRPr="00C05B0B">
        <w:rPr>
          <w:shd w:val="clear" w:color="auto" w:fill="FFFFFF"/>
        </w:rPr>
        <w:t xml:space="preserve">    cb.bulk_data_set(result_dict)</w:t>
      </w:r>
    </w:p>
    <w:p w14:paraId="66CC8ECF" w14:textId="77777777" w:rsidR="00C05B0B" w:rsidRPr="00C05B0B" w:rsidRDefault="00C05B0B" w:rsidP="00C05B0B">
      <w:pPr>
        <w:pStyle w:val="af7"/>
        <w:rPr>
          <w:shd w:val="clear" w:color="auto" w:fill="FFFFFF"/>
        </w:rPr>
      </w:pPr>
      <w:r w:rsidRPr="00C05B0B">
        <w:rPr>
          <w:shd w:val="clear" w:color="auto" w:fill="FFFFFF"/>
        </w:rPr>
        <w:t xml:space="preserve">    cb.commit()</w:t>
      </w:r>
    </w:p>
    <w:p w14:paraId="508F800D" w14:textId="77777777" w:rsidR="00C05B0B" w:rsidRPr="00C05B0B" w:rsidRDefault="00C05B0B" w:rsidP="00C05B0B">
      <w:pPr>
        <w:pStyle w:val="af7"/>
        <w:rPr>
          <w:shd w:val="clear" w:color="auto" w:fill="FFFFFF"/>
        </w:rPr>
      </w:pPr>
    </w:p>
    <w:p w14:paraId="2C305F4C" w14:textId="77777777" w:rsidR="00C05B0B" w:rsidRPr="00C05B0B" w:rsidRDefault="00C05B0B" w:rsidP="00C05B0B">
      <w:pPr>
        <w:pStyle w:val="af7"/>
        <w:rPr>
          <w:shd w:val="clear" w:color="auto" w:fill="FFFFFF"/>
        </w:rPr>
      </w:pPr>
      <w:r w:rsidRPr="00C05B0B">
        <w:rPr>
          <w:shd w:val="clear" w:color="auto" w:fill="FFFFFF"/>
        </w:rPr>
        <w:t>def finalize_cb(cb):</w:t>
      </w:r>
    </w:p>
    <w:p w14:paraId="56C4A1A7" w14:textId="77777777" w:rsidR="00C05B0B" w:rsidRPr="00C05B0B" w:rsidRDefault="00C05B0B" w:rsidP="00C05B0B">
      <w:pPr>
        <w:pStyle w:val="af7"/>
        <w:rPr>
          <w:shd w:val="clear" w:color="auto" w:fill="FFFFFF"/>
        </w:rPr>
      </w:pPr>
      <w:r w:rsidRPr="00C05B0B">
        <w:rPr>
          <w:shd w:val="clear" w:color="auto" w:fill="FFFFFF"/>
        </w:rPr>
        <w:t xml:space="preserve">    cb.cardio_event("FEATURES", "DIAGNOSIS_DONE", id_file) </w:t>
      </w:r>
    </w:p>
    <w:p w14:paraId="507A629A" w14:textId="77777777" w:rsidR="00C05B0B" w:rsidRPr="00C05B0B" w:rsidRDefault="00C05B0B" w:rsidP="00C05B0B">
      <w:pPr>
        <w:pStyle w:val="af7"/>
        <w:rPr>
          <w:shd w:val="clear" w:color="auto" w:fill="FFFFFF"/>
        </w:rPr>
      </w:pPr>
      <w:r w:rsidRPr="00C05B0B">
        <w:rPr>
          <w:shd w:val="clear" w:color="auto" w:fill="FFFFFF"/>
        </w:rPr>
        <w:t xml:space="preserve">    cb.disconnect()</w:t>
      </w:r>
    </w:p>
    <w:p w14:paraId="02258D1C" w14:textId="77777777" w:rsidR="00C05B0B" w:rsidRPr="00C05B0B" w:rsidRDefault="00C05B0B" w:rsidP="00C05B0B">
      <w:pPr>
        <w:pStyle w:val="af7"/>
        <w:rPr>
          <w:shd w:val="clear" w:color="auto" w:fill="FFFFFF"/>
        </w:rPr>
      </w:pPr>
    </w:p>
    <w:p w14:paraId="75A31282" w14:textId="77777777" w:rsidR="00C05B0B" w:rsidRPr="00C05B0B" w:rsidRDefault="00C05B0B" w:rsidP="00C05B0B">
      <w:pPr>
        <w:pStyle w:val="af7"/>
        <w:rPr>
          <w:shd w:val="clear" w:color="auto" w:fill="FFFFFF"/>
        </w:rPr>
      </w:pPr>
      <w:r w:rsidRPr="00C05B0B">
        <w:rPr>
          <w:shd w:val="clear" w:color="auto" w:fill="FFFFFF"/>
        </w:rPr>
        <w:t>def main():</w:t>
      </w:r>
    </w:p>
    <w:p w14:paraId="0C09ECEF" w14:textId="77777777" w:rsidR="00C05B0B" w:rsidRPr="00C05B0B" w:rsidRDefault="00C05B0B" w:rsidP="00C05B0B">
      <w:pPr>
        <w:pStyle w:val="af7"/>
        <w:rPr>
          <w:shd w:val="clear" w:color="auto" w:fill="FFFFFF"/>
        </w:rPr>
      </w:pPr>
      <w:r w:rsidRPr="00C05B0B">
        <w:rPr>
          <w:shd w:val="clear" w:color="auto" w:fill="FFFFFF"/>
        </w:rPr>
        <w:t xml:space="preserve">    cb = init_cb()</w:t>
      </w:r>
    </w:p>
    <w:p w14:paraId="73D33FD9" w14:textId="77777777" w:rsidR="00C05B0B" w:rsidRPr="00C05B0B" w:rsidRDefault="00C05B0B" w:rsidP="00C05B0B">
      <w:pPr>
        <w:pStyle w:val="af7"/>
        <w:rPr>
          <w:shd w:val="clear" w:color="auto" w:fill="FFFFFF"/>
        </w:rPr>
      </w:pPr>
      <w:r w:rsidRPr="00C05B0B">
        <w:rPr>
          <w:shd w:val="clear" w:color="auto" w:fill="FFFFFF"/>
        </w:rPr>
        <w:t xml:space="preserve">    leads_data = load_data(cb)</w:t>
      </w:r>
    </w:p>
    <w:p w14:paraId="0A455C6D" w14:textId="77777777" w:rsidR="00C05B0B" w:rsidRPr="00C05B0B" w:rsidRDefault="00C05B0B" w:rsidP="00C05B0B">
      <w:pPr>
        <w:pStyle w:val="af7"/>
        <w:rPr>
          <w:shd w:val="clear" w:color="auto" w:fill="FFFFFF"/>
        </w:rPr>
      </w:pPr>
      <w:r w:rsidRPr="00C05B0B">
        <w:rPr>
          <w:shd w:val="clear" w:color="auto" w:fill="FFFFFF"/>
        </w:rPr>
        <w:t xml:space="preserve">    result = diagnose(leads_data)</w:t>
      </w:r>
    </w:p>
    <w:p w14:paraId="21F766FD" w14:textId="77777777" w:rsidR="00C05B0B" w:rsidRPr="00C05B0B" w:rsidRDefault="00C05B0B" w:rsidP="00C05B0B">
      <w:pPr>
        <w:pStyle w:val="af7"/>
        <w:rPr>
          <w:shd w:val="clear" w:color="auto" w:fill="FFFFFF"/>
        </w:rPr>
      </w:pPr>
      <w:r w:rsidRPr="00C05B0B">
        <w:rPr>
          <w:shd w:val="clear" w:color="auto" w:fill="FFFFFF"/>
        </w:rPr>
        <w:t xml:space="preserve">    write_result(cb, result)</w:t>
      </w:r>
    </w:p>
    <w:p w14:paraId="2B36C3E4" w14:textId="77777777" w:rsidR="00C05B0B" w:rsidRPr="00C05B0B" w:rsidRDefault="00C05B0B" w:rsidP="00C05B0B">
      <w:pPr>
        <w:pStyle w:val="af7"/>
        <w:rPr>
          <w:shd w:val="clear" w:color="auto" w:fill="FFFFFF"/>
        </w:rPr>
      </w:pPr>
      <w:r w:rsidRPr="00C05B0B">
        <w:rPr>
          <w:shd w:val="clear" w:color="auto" w:fill="FFFFFF"/>
        </w:rPr>
        <w:t xml:space="preserve">    finalize_cb(cb)</w:t>
      </w:r>
    </w:p>
    <w:p w14:paraId="6F05BC58" w14:textId="77777777" w:rsidR="00C05B0B" w:rsidRPr="00C05B0B" w:rsidRDefault="00C05B0B" w:rsidP="00C05B0B">
      <w:pPr>
        <w:pStyle w:val="af7"/>
        <w:rPr>
          <w:shd w:val="clear" w:color="auto" w:fill="FFFFFF"/>
        </w:rPr>
      </w:pPr>
    </w:p>
    <w:p w14:paraId="4A1776DA" w14:textId="77777777" w:rsidR="00C05B0B" w:rsidRPr="00C05B0B" w:rsidRDefault="00C05B0B" w:rsidP="00C05B0B">
      <w:pPr>
        <w:pStyle w:val="af7"/>
        <w:rPr>
          <w:shd w:val="clear" w:color="auto" w:fill="FFFFFF"/>
        </w:rPr>
      </w:pPr>
      <w:r w:rsidRPr="00C05B0B">
        <w:rPr>
          <w:shd w:val="clear" w:color="auto" w:fill="FFFFFF"/>
        </w:rPr>
        <w:t>def init(id):</w:t>
      </w:r>
    </w:p>
    <w:p w14:paraId="01375ED8" w14:textId="77777777" w:rsidR="00C05B0B" w:rsidRPr="00C05B0B" w:rsidRDefault="00C05B0B" w:rsidP="00C05B0B">
      <w:pPr>
        <w:pStyle w:val="af7"/>
        <w:rPr>
          <w:shd w:val="clear" w:color="auto" w:fill="FFFFFF"/>
        </w:rPr>
      </w:pPr>
      <w:r w:rsidRPr="00C05B0B">
        <w:rPr>
          <w:shd w:val="clear" w:color="auto" w:fill="FFFFFF"/>
        </w:rPr>
        <w:t xml:space="preserve">    global id_file</w:t>
      </w:r>
    </w:p>
    <w:p w14:paraId="443E292F" w14:textId="77777777" w:rsidR="00C05B0B" w:rsidRPr="00C05B0B" w:rsidRDefault="00C05B0B" w:rsidP="00C05B0B">
      <w:pPr>
        <w:pStyle w:val="af7"/>
        <w:rPr>
          <w:shd w:val="clear" w:color="auto" w:fill="FFFFFF"/>
        </w:rPr>
      </w:pPr>
      <w:r w:rsidRPr="00C05B0B">
        <w:rPr>
          <w:shd w:val="clear" w:color="auto" w:fill="FFFFFF"/>
        </w:rPr>
        <w:t xml:space="preserve">    id_file = id</w:t>
      </w:r>
    </w:p>
    <w:p w14:paraId="1FBECA11" w14:textId="77777777" w:rsidR="00C05B0B" w:rsidRPr="00C05B0B" w:rsidRDefault="00C05B0B" w:rsidP="00C05B0B">
      <w:pPr>
        <w:pStyle w:val="af7"/>
        <w:rPr>
          <w:shd w:val="clear" w:color="auto" w:fill="FFFFFF"/>
        </w:rPr>
      </w:pPr>
    </w:p>
    <w:p w14:paraId="755AB2E2" w14:textId="77777777" w:rsidR="00C05B0B" w:rsidRPr="00C05B0B" w:rsidRDefault="00C05B0B" w:rsidP="00C05B0B">
      <w:pPr>
        <w:pStyle w:val="af7"/>
        <w:rPr>
          <w:shd w:val="clear" w:color="auto" w:fill="FFFFFF"/>
        </w:rPr>
      </w:pPr>
      <w:r w:rsidRPr="00C05B0B">
        <w:rPr>
          <w:shd w:val="clear" w:color="auto" w:fill="FFFFFF"/>
        </w:rPr>
        <w:t>if __name__ == "__main__":</w:t>
      </w:r>
    </w:p>
    <w:p w14:paraId="338D7799" w14:textId="77777777" w:rsidR="00C05B0B" w:rsidRPr="00C05B0B" w:rsidRDefault="00C05B0B" w:rsidP="00C05B0B">
      <w:pPr>
        <w:pStyle w:val="af7"/>
        <w:rPr>
          <w:shd w:val="clear" w:color="auto" w:fill="FFFFFF"/>
        </w:rPr>
      </w:pPr>
      <w:r w:rsidRPr="00C05B0B">
        <w:rPr>
          <w:shd w:val="clear" w:color="auto" w:fill="FFFFFF"/>
        </w:rPr>
        <w:t xml:space="preserve">    init(703)</w:t>
      </w:r>
    </w:p>
    <w:p w14:paraId="1B886721" w14:textId="5531E6D9" w:rsidR="00C05B0B" w:rsidRPr="00C05B0B" w:rsidRDefault="00C05B0B" w:rsidP="00C05B0B">
      <w:pPr>
        <w:pStyle w:val="af7"/>
        <w:rPr>
          <w:shd w:val="clear" w:color="auto" w:fill="FFFFFF"/>
        </w:rPr>
      </w:pPr>
      <w:r w:rsidRPr="00C05B0B">
        <w:rPr>
          <w:shd w:val="clear" w:color="auto" w:fill="FFFFFF"/>
        </w:rPr>
        <w:t xml:space="preserve">    main()</w:t>
      </w:r>
    </w:p>
    <w:p w14:paraId="7EE042A0" w14:textId="77777777" w:rsidR="00C05B0B" w:rsidRPr="00E9310A" w:rsidRDefault="00C05B0B" w:rsidP="003D3AE4">
      <w:pPr>
        <w:ind w:firstLine="0"/>
        <w:rPr>
          <w:lang w:val="en-US"/>
        </w:rPr>
      </w:pPr>
    </w:p>
    <w:p w14:paraId="63944CE0" w14:textId="77777777" w:rsidR="00D95EBF" w:rsidRDefault="00D95EBF" w:rsidP="00D95EBF">
      <w:pPr>
        <w:rPr>
          <w:shd w:val="clear" w:color="auto" w:fill="FFFFFF"/>
          <w:lang w:val="en-US"/>
        </w:rPr>
      </w:pPr>
      <w:r>
        <w:rPr>
          <w:shd w:val="clear" w:color="auto" w:fill="FFFFFF"/>
        </w:rPr>
        <w:t>Файл</w:t>
      </w:r>
      <w:r w:rsidRPr="00D95EBF">
        <w:rPr>
          <w:shd w:val="clear" w:color="auto" w:fill="FFFFFF"/>
          <w:lang w:val="en-US"/>
        </w:rPr>
        <w:t xml:space="preserve"> </w:t>
      </w:r>
      <w:r w:rsidRPr="006B2BE1">
        <w:rPr>
          <w:shd w:val="clear" w:color="auto" w:fill="FFFFFF"/>
          <w:lang w:val="en-US"/>
        </w:rPr>
        <w:t>trainNetwork</w:t>
      </w:r>
      <w:r>
        <w:rPr>
          <w:shd w:val="clear" w:color="auto" w:fill="FFFFFF"/>
          <w:lang w:val="en-US"/>
        </w:rPr>
        <w:t>.lua</w:t>
      </w:r>
    </w:p>
    <w:p w14:paraId="4B560FAE" w14:textId="77777777" w:rsidR="00D95EBF" w:rsidRPr="002E75F4" w:rsidRDefault="00D95EBF" w:rsidP="00D95EBF">
      <w:pPr>
        <w:pStyle w:val="af7"/>
        <w:rPr>
          <w:shd w:val="clear" w:color="auto" w:fill="FFFFFF"/>
        </w:rPr>
      </w:pPr>
      <w:r w:rsidRPr="002E75F4">
        <w:rPr>
          <w:shd w:val="clear" w:color="auto" w:fill="FFFFFF"/>
        </w:rPr>
        <w:t>require 'torch'</w:t>
      </w:r>
    </w:p>
    <w:p w14:paraId="3FA46C0A" w14:textId="77777777" w:rsidR="00D95EBF" w:rsidRPr="002E75F4" w:rsidRDefault="00D95EBF" w:rsidP="00D95EBF">
      <w:pPr>
        <w:pStyle w:val="af7"/>
        <w:rPr>
          <w:shd w:val="clear" w:color="auto" w:fill="FFFFFF"/>
        </w:rPr>
      </w:pPr>
      <w:r w:rsidRPr="002E75F4">
        <w:rPr>
          <w:shd w:val="clear" w:color="auto" w:fill="FFFFFF"/>
        </w:rPr>
        <w:t>require 'nn'</w:t>
      </w:r>
    </w:p>
    <w:p w14:paraId="21D18FB4" w14:textId="77777777" w:rsidR="00D95EBF" w:rsidRPr="002E75F4" w:rsidRDefault="00D95EBF" w:rsidP="00D95EBF">
      <w:pPr>
        <w:pStyle w:val="af7"/>
        <w:rPr>
          <w:shd w:val="clear" w:color="auto" w:fill="FFFFFF"/>
        </w:rPr>
      </w:pPr>
      <w:r w:rsidRPr="002E75F4">
        <w:rPr>
          <w:shd w:val="clear" w:color="auto" w:fill="FFFFFF"/>
        </w:rPr>
        <w:t>require 'optim'</w:t>
      </w:r>
    </w:p>
    <w:p w14:paraId="7F82BE95" w14:textId="77777777" w:rsidR="00D95EBF" w:rsidRPr="002E75F4" w:rsidRDefault="00D95EBF" w:rsidP="00D95EBF">
      <w:pPr>
        <w:pStyle w:val="af7"/>
        <w:rPr>
          <w:shd w:val="clear" w:color="auto" w:fill="FFFFFF"/>
        </w:rPr>
      </w:pPr>
      <w:r w:rsidRPr="002E75F4">
        <w:rPr>
          <w:shd w:val="clear" w:color="auto" w:fill="FFFFFF"/>
        </w:rPr>
        <w:t>require '../loadData.lua'</w:t>
      </w:r>
    </w:p>
    <w:p w14:paraId="55D6644C" w14:textId="77777777" w:rsidR="00D95EBF" w:rsidRPr="002E75F4" w:rsidRDefault="00D95EBF" w:rsidP="00D95EBF">
      <w:pPr>
        <w:pStyle w:val="af7"/>
        <w:rPr>
          <w:shd w:val="clear" w:color="auto" w:fill="FFFFFF"/>
        </w:rPr>
      </w:pPr>
    </w:p>
    <w:p w14:paraId="1CD28F5A" w14:textId="77777777" w:rsidR="00D95EBF" w:rsidRPr="002E75F4" w:rsidRDefault="00D95EBF" w:rsidP="00D95EBF">
      <w:pPr>
        <w:pStyle w:val="af7"/>
        <w:rPr>
          <w:shd w:val="clear" w:color="auto" w:fill="FFFFFF"/>
        </w:rPr>
      </w:pPr>
      <w:r w:rsidRPr="002E75F4">
        <w:rPr>
          <w:shd w:val="clear" w:color="auto" w:fill="FFFFFF"/>
        </w:rPr>
        <w:t>f</w:t>
      </w:r>
      <w:r>
        <w:rPr>
          <w:shd w:val="clear" w:color="auto" w:fill="FFFFFF"/>
        </w:rPr>
        <w:t>unction test(X,y,mlp,trashHold)</w:t>
      </w:r>
    </w:p>
    <w:p w14:paraId="54D23E12" w14:textId="77777777" w:rsidR="00D95EBF" w:rsidRPr="002E75F4" w:rsidRDefault="00D95EBF" w:rsidP="00D95EBF">
      <w:pPr>
        <w:pStyle w:val="af7"/>
        <w:rPr>
          <w:shd w:val="clear" w:color="auto" w:fill="FFFFFF"/>
        </w:rPr>
      </w:pPr>
      <w:r w:rsidRPr="002E75F4">
        <w:rPr>
          <w:shd w:val="clear" w:color="auto" w:fill="FFFFFF"/>
        </w:rPr>
        <w:t xml:space="preserve">    local FP = 0</w:t>
      </w:r>
    </w:p>
    <w:p w14:paraId="20A4123B" w14:textId="77777777" w:rsidR="00D95EBF" w:rsidRPr="002E75F4" w:rsidRDefault="00D95EBF" w:rsidP="00D95EBF">
      <w:pPr>
        <w:pStyle w:val="af7"/>
        <w:rPr>
          <w:shd w:val="clear" w:color="auto" w:fill="FFFFFF"/>
        </w:rPr>
      </w:pPr>
      <w:r w:rsidRPr="002E75F4">
        <w:rPr>
          <w:shd w:val="clear" w:color="auto" w:fill="FFFFFF"/>
        </w:rPr>
        <w:t xml:space="preserve">    local FN = 0</w:t>
      </w:r>
    </w:p>
    <w:p w14:paraId="515C252B" w14:textId="77777777" w:rsidR="00D95EBF" w:rsidRPr="002E75F4" w:rsidRDefault="00D95EBF" w:rsidP="00D95EBF">
      <w:pPr>
        <w:pStyle w:val="af7"/>
        <w:rPr>
          <w:shd w:val="clear" w:color="auto" w:fill="FFFFFF"/>
        </w:rPr>
      </w:pPr>
      <w:r w:rsidRPr="002E75F4">
        <w:rPr>
          <w:shd w:val="clear" w:color="auto" w:fill="FFFFFF"/>
        </w:rPr>
        <w:t xml:space="preserve">    local TP = 0</w:t>
      </w:r>
    </w:p>
    <w:p w14:paraId="570AC440" w14:textId="77777777" w:rsidR="00D95EBF" w:rsidRPr="002E75F4" w:rsidRDefault="00D95EBF" w:rsidP="00D95EBF">
      <w:pPr>
        <w:pStyle w:val="af7"/>
        <w:rPr>
          <w:shd w:val="clear" w:color="auto" w:fill="FFFFFF"/>
        </w:rPr>
      </w:pPr>
      <w:r>
        <w:rPr>
          <w:shd w:val="clear" w:color="auto" w:fill="FFFFFF"/>
        </w:rPr>
        <w:lastRenderedPageBreak/>
        <w:t xml:space="preserve">    local TN = 0</w:t>
      </w:r>
    </w:p>
    <w:p w14:paraId="5317BF17" w14:textId="77777777" w:rsidR="00D95EBF" w:rsidRPr="002E75F4" w:rsidRDefault="00D95EBF" w:rsidP="00D95EBF">
      <w:pPr>
        <w:pStyle w:val="af7"/>
        <w:rPr>
          <w:shd w:val="clear" w:color="auto" w:fill="FFFFFF"/>
        </w:rPr>
      </w:pPr>
      <w:r>
        <w:rPr>
          <w:shd w:val="clear" w:color="auto" w:fill="FFFFFF"/>
        </w:rPr>
        <w:t xml:space="preserve">    local pred = mlp:forward(X)</w:t>
      </w:r>
    </w:p>
    <w:p w14:paraId="510AA827" w14:textId="77777777" w:rsidR="00D95EBF" w:rsidRPr="002E75F4" w:rsidRDefault="00D95EBF" w:rsidP="00D95EBF">
      <w:pPr>
        <w:pStyle w:val="af7"/>
        <w:rPr>
          <w:shd w:val="clear" w:color="auto" w:fill="FFFFFF"/>
        </w:rPr>
      </w:pPr>
      <w:r>
        <w:rPr>
          <w:shd w:val="clear" w:color="auto" w:fill="FFFFFF"/>
        </w:rPr>
        <w:t xml:space="preserve">    size = pred:size(1)</w:t>
      </w:r>
    </w:p>
    <w:p w14:paraId="20E1AEFF" w14:textId="77777777" w:rsidR="00D95EBF" w:rsidRPr="002E75F4" w:rsidRDefault="00D95EBF" w:rsidP="00D95EBF">
      <w:pPr>
        <w:pStyle w:val="af7"/>
        <w:rPr>
          <w:shd w:val="clear" w:color="auto" w:fill="FFFFFF"/>
        </w:rPr>
      </w:pPr>
      <w:r>
        <w:rPr>
          <w:shd w:val="clear" w:color="auto" w:fill="FFFFFF"/>
        </w:rPr>
        <w:t xml:space="preserve">    for t = 1,size do</w:t>
      </w:r>
    </w:p>
    <w:p w14:paraId="0D03236A" w14:textId="77777777" w:rsidR="00D95EBF" w:rsidRPr="002E75F4" w:rsidRDefault="00D95EBF" w:rsidP="00D95EBF">
      <w:pPr>
        <w:pStyle w:val="af7"/>
        <w:rPr>
          <w:shd w:val="clear" w:color="auto" w:fill="FFFFFF"/>
        </w:rPr>
      </w:pPr>
      <w:r w:rsidRPr="002E75F4">
        <w:rPr>
          <w:shd w:val="clear" w:color="auto" w:fill="FFFFFF"/>
        </w:rPr>
        <w:t xml:space="preserve">        local prediction = pred[t][1]</w:t>
      </w:r>
    </w:p>
    <w:p w14:paraId="56BB5FD5" w14:textId="5C224CCF" w:rsidR="00D95EBF" w:rsidRPr="002E75F4" w:rsidRDefault="00D95EBF" w:rsidP="00C8312E">
      <w:pPr>
        <w:pStyle w:val="af7"/>
        <w:rPr>
          <w:shd w:val="clear" w:color="auto" w:fill="FFFFFF"/>
        </w:rPr>
      </w:pPr>
      <w:r w:rsidRPr="002E75F4">
        <w:rPr>
          <w:shd w:val="clear" w:color="auto" w:fill="FFFFFF"/>
        </w:rPr>
        <w:t xml:space="preserve">        local isPositive = y[t][1] &gt; 0.5</w:t>
      </w:r>
    </w:p>
    <w:p w14:paraId="6D584D16" w14:textId="77777777" w:rsidR="00D95EBF" w:rsidRPr="002E75F4" w:rsidRDefault="00D95EBF" w:rsidP="00D95EBF">
      <w:pPr>
        <w:pStyle w:val="af7"/>
        <w:rPr>
          <w:shd w:val="clear" w:color="auto" w:fill="FFFFFF"/>
        </w:rPr>
      </w:pPr>
      <w:r w:rsidRPr="002E75F4">
        <w:rPr>
          <w:shd w:val="clear" w:color="auto" w:fill="FFFFFF"/>
        </w:rPr>
        <w:t xml:space="preserve">        if prediction &gt; trashHold then</w:t>
      </w:r>
    </w:p>
    <w:p w14:paraId="6F92359B" w14:textId="77777777" w:rsidR="00D95EBF" w:rsidRPr="002E75F4" w:rsidRDefault="00D95EBF" w:rsidP="00D95EBF">
      <w:pPr>
        <w:pStyle w:val="af7"/>
        <w:rPr>
          <w:shd w:val="clear" w:color="auto" w:fill="FFFFFF"/>
        </w:rPr>
      </w:pPr>
      <w:r w:rsidRPr="002E75F4">
        <w:rPr>
          <w:shd w:val="clear" w:color="auto" w:fill="FFFFFF"/>
        </w:rPr>
        <w:t xml:space="preserve">            if isPositive then</w:t>
      </w:r>
    </w:p>
    <w:p w14:paraId="571F7BCF" w14:textId="77777777" w:rsidR="00D95EBF" w:rsidRPr="002E75F4" w:rsidRDefault="00D95EBF" w:rsidP="00D95EBF">
      <w:pPr>
        <w:pStyle w:val="af7"/>
        <w:rPr>
          <w:shd w:val="clear" w:color="auto" w:fill="FFFFFF"/>
        </w:rPr>
      </w:pPr>
      <w:r w:rsidRPr="002E75F4">
        <w:rPr>
          <w:shd w:val="clear" w:color="auto" w:fill="FFFFFF"/>
        </w:rPr>
        <w:t xml:space="preserve">                TP = TP + 1</w:t>
      </w:r>
    </w:p>
    <w:p w14:paraId="6DDDA1D1" w14:textId="77777777" w:rsidR="00D95EBF" w:rsidRPr="002E75F4" w:rsidRDefault="00D95EBF" w:rsidP="00D95EBF">
      <w:pPr>
        <w:pStyle w:val="af7"/>
        <w:rPr>
          <w:shd w:val="clear" w:color="auto" w:fill="FFFFFF"/>
        </w:rPr>
      </w:pPr>
      <w:r w:rsidRPr="002E75F4">
        <w:rPr>
          <w:shd w:val="clear" w:color="auto" w:fill="FFFFFF"/>
        </w:rPr>
        <w:t xml:space="preserve">            else</w:t>
      </w:r>
    </w:p>
    <w:p w14:paraId="6A95C529" w14:textId="77777777" w:rsidR="00D95EBF" w:rsidRPr="002E75F4" w:rsidRDefault="00D95EBF" w:rsidP="00D95EBF">
      <w:pPr>
        <w:pStyle w:val="af7"/>
        <w:rPr>
          <w:shd w:val="clear" w:color="auto" w:fill="FFFFFF"/>
        </w:rPr>
      </w:pPr>
      <w:r w:rsidRPr="002E75F4">
        <w:rPr>
          <w:shd w:val="clear" w:color="auto" w:fill="FFFFFF"/>
        </w:rPr>
        <w:t xml:space="preserve">                FP = FP + 1</w:t>
      </w:r>
    </w:p>
    <w:p w14:paraId="0EB9A803" w14:textId="77777777" w:rsidR="00D95EBF" w:rsidRPr="002E75F4" w:rsidRDefault="00D95EBF" w:rsidP="00D95EBF">
      <w:pPr>
        <w:pStyle w:val="af7"/>
        <w:rPr>
          <w:shd w:val="clear" w:color="auto" w:fill="FFFFFF"/>
        </w:rPr>
      </w:pPr>
      <w:r w:rsidRPr="002E75F4">
        <w:rPr>
          <w:shd w:val="clear" w:color="auto" w:fill="FFFFFF"/>
        </w:rPr>
        <w:t xml:space="preserve">            end</w:t>
      </w:r>
    </w:p>
    <w:p w14:paraId="036F4712" w14:textId="77777777" w:rsidR="00D95EBF" w:rsidRPr="002E75F4" w:rsidRDefault="00D95EBF" w:rsidP="00D95EBF">
      <w:pPr>
        <w:pStyle w:val="af7"/>
        <w:rPr>
          <w:shd w:val="clear" w:color="auto" w:fill="FFFFFF"/>
        </w:rPr>
      </w:pPr>
      <w:r w:rsidRPr="002E75F4">
        <w:rPr>
          <w:shd w:val="clear" w:color="auto" w:fill="FFFFFF"/>
        </w:rPr>
        <w:t xml:space="preserve">        else</w:t>
      </w:r>
    </w:p>
    <w:p w14:paraId="5F06380E" w14:textId="77777777" w:rsidR="00D95EBF" w:rsidRPr="002E75F4" w:rsidRDefault="00D95EBF" w:rsidP="00D95EBF">
      <w:pPr>
        <w:pStyle w:val="af7"/>
        <w:rPr>
          <w:shd w:val="clear" w:color="auto" w:fill="FFFFFF"/>
        </w:rPr>
      </w:pPr>
      <w:r w:rsidRPr="002E75F4">
        <w:rPr>
          <w:shd w:val="clear" w:color="auto" w:fill="FFFFFF"/>
        </w:rPr>
        <w:t xml:space="preserve">            if isPositive then</w:t>
      </w:r>
    </w:p>
    <w:p w14:paraId="0CA16BF9" w14:textId="77777777" w:rsidR="00D95EBF" w:rsidRPr="002E75F4" w:rsidRDefault="00D95EBF" w:rsidP="00D95EBF">
      <w:pPr>
        <w:pStyle w:val="af7"/>
        <w:rPr>
          <w:shd w:val="clear" w:color="auto" w:fill="FFFFFF"/>
        </w:rPr>
      </w:pPr>
      <w:r w:rsidRPr="002E75F4">
        <w:rPr>
          <w:shd w:val="clear" w:color="auto" w:fill="FFFFFF"/>
        </w:rPr>
        <w:t xml:space="preserve">                FN = FN + 1</w:t>
      </w:r>
    </w:p>
    <w:p w14:paraId="27B7DEBD" w14:textId="77777777" w:rsidR="00D95EBF" w:rsidRPr="002E75F4" w:rsidRDefault="00D95EBF" w:rsidP="00D95EBF">
      <w:pPr>
        <w:pStyle w:val="af7"/>
        <w:rPr>
          <w:shd w:val="clear" w:color="auto" w:fill="FFFFFF"/>
        </w:rPr>
      </w:pPr>
      <w:r w:rsidRPr="002E75F4">
        <w:rPr>
          <w:shd w:val="clear" w:color="auto" w:fill="FFFFFF"/>
        </w:rPr>
        <w:t xml:space="preserve">            else</w:t>
      </w:r>
    </w:p>
    <w:p w14:paraId="53E8C3BD" w14:textId="77777777" w:rsidR="00D95EBF" w:rsidRPr="002E75F4" w:rsidRDefault="00D95EBF" w:rsidP="00D95EBF">
      <w:pPr>
        <w:pStyle w:val="af7"/>
        <w:rPr>
          <w:shd w:val="clear" w:color="auto" w:fill="FFFFFF"/>
        </w:rPr>
      </w:pPr>
      <w:r w:rsidRPr="002E75F4">
        <w:rPr>
          <w:shd w:val="clear" w:color="auto" w:fill="FFFFFF"/>
        </w:rPr>
        <w:t xml:space="preserve">                TN = TN + 1</w:t>
      </w:r>
    </w:p>
    <w:p w14:paraId="23AA03A7" w14:textId="77777777" w:rsidR="00D95EBF" w:rsidRPr="002E75F4" w:rsidRDefault="00D95EBF" w:rsidP="00D95EBF">
      <w:pPr>
        <w:pStyle w:val="af7"/>
        <w:rPr>
          <w:shd w:val="clear" w:color="auto" w:fill="FFFFFF"/>
        </w:rPr>
      </w:pPr>
      <w:r w:rsidRPr="002E75F4">
        <w:rPr>
          <w:shd w:val="clear" w:color="auto" w:fill="FFFFFF"/>
        </w:rPr>
        <w:t xml:space="preserve">            end</w:t>
      </w:r>
    </w:p>
    <w:p w14:paraId="53F3A027" w14:textId="5845F49E" w:rsidR="00D95EBF" w:rsidRPr="002E75F4" w:rsidRDefault="00D95EBF" w:rsidP="00C8312E">
      <w:pPr>
        <w:pStyle w:val="af7"/>
        <w:rPr>
          <w:shd w:val="clear" w:color="auto" w:fill="FFFFFF"/>
        </w:rPr>
      </w:pPr>
      <w:r w:rsidRPr="002E75F4">
        <w:rPr>
          <w:shd w:val="clear" w:color="auto" w:fill="FFFFFF"/>
        </w:rPr>
        <w:t xml:space="preserve">        end</w:t>
      </w:r>
    </w:p>
    <w:p w14:paraId="4453ED81" w14:textId="77777777" w:rsidR="00D95EBF" w:rsidRPr="002E75F4" w:rsidRDefault="00D95EBF" w:rsidP="00D95EBF">
      <w:pPr>
        <w:pStyle w:val="af7"/>
        <w:rPr>
          <w:shd w:val="clear" w:color="auto" w:fill="FFFFFF"/>
        </w:rPr>
      </w:pPr>
      <w:r w:rsidRPr="002E75F4">
        <w:rPr>
          <w:shd w:val="clear" w:color="auto" w:fill="FFFFFF"/>
        </w:rPr>
        <w:t xml:space="preserve">    end</w:t>
      </w:r>
    </w:p>
    <w:p w14:paraId="62CB58EF" w14:textId="77777777" w:rsidR="00D95EBF" w:rsidRPr="002E75F4" w:rsidRDefault="00D95EBF" w:rsidP="00D95EBF">
      <w:pPr>
        <w:pStyle w:val="af7"/>
        <w:rPr>
          <w:shd w:val="clear" w:color="auto" w:fill="FFFFFF"/>
        </w:rPr>
      </w:pPr>
    </w:p>
    <w:p w14:paraId="2E1FB852" w14:textId="77777777" w:rsidR="00D95EBF" w:rsidRPr="002E75F4" w:rsidRDefault="00D95EBF" w:rsidP="00D95EBF">
      <w:pPr>
        <w:pStyle w:val="af7"/>
        <w:rPr>
          <w:shd w:val="clear" w:color="auto" w:fill="FFFFFF"/>
        </w:rPr>
      </w:pPr>
      <w:r w:rsidRPr="002E75F4">
        <w:rPr>
          <w:shd w:val="clear" w:color="auto" w:fill="FFFFFF"/>
        </w:rPr>
        <w:t xml:space="preserve">    local precition = TP / (FP + TP)</w:t>
      </w:r>
    </w:p>
    <w:p w14:paraId="11EEE00F" w14:textId="77777777" w:rsidR="00D95EBF" w:rsidRPr="002E75F4" w:rsidRDefault="00D95EBF" w:rsidP="00D95EBF">
      <w:pPr>
        <w:pStyle w:val="af7"/>
        <w:rPr>
          <w:shd w:val="clear" w:color="auto" w:fill="FFFFFF"/>
        </w:rPr>
      </w:pPr>
      <w:r w:rsidRPr="002E75F4">
        <w:rPr>
          <w:shd w:val="clear" w:color="auto" w:fill="FFFFFF"/>
        </w:rPr>
        <w:t xml:space="preserve">    local recall = TP / (FN + TP)</w:t>
      </w:r>
    </w:p>
    <w:p w14:paraId="141650C1" w14:textId="77777777" w:rsidR="00D95EBF" w:rsidRPr="002E75F4" w:rsidRDefault="00D95EBF" w:rsidP="00D95EBF">
      <w:pPr>
        <w:pStyle w:val="af7"/>
        <w:rPr>
          <w:shd w:val="clear" w:color="auto" w:fill="FFFFFF"/>
        </w:rPr>
      </w:pPr>
      <w:r w:rsidRPr="002E75F4">
        <w:rPr>
          <w:shd w:val="clear" w:color="auto" w:fill="FFFFFF"/>
        </w:rPr>
        <w:t xml:space="preserve">    local TPR = TP / (FN + TP)</w:t>
      </w:r>
    </w:p>
    <w:p w14:paraId="3724C385" w14:textId="77777777" w:rsidR="00D95EBF" w:rsidRPr="002E75F4" w:rsidRDefault="00D95EBF" w:rsidP="00D95EBF">
      <w:pPr>
        <w:pStyle w:val="af7"/>
        <w:rPr>
          <w:shd w:val="clear" w:color="auto" w:fill="FFFFFF"/>
        </w:rPr>
      </w:pPr>
      <w:r w:rsidRPr="002E75F4">
        <w:rPr>
          <w:shd w:val="clear" w:color="auto" w:fill="FFFFFF"/>
        </w:rPr>
        <w:t xml:space="preserve">    local TNR = TN / (FP + TN)</w:t>
      </w:r>
    </w:p>
    <w:p w14:paraId="186DA321" w14:textId="77777777" w:rsidR="00D95EBF" w:rsidRPr="002E75F4" w:rsidRDefault="00D95EBF" w:rsidP="00D95EBF">
      <w:pPr>
        <w:pStyle w:val="af7"/>
        <w:rPr>
          <w:shd w:val="clear" w:color="auto" w:fill="FFFFFF"/>
        </w:rPr>
      </w:pPr>
    </w:p>
    <w:p w14:paraId="4117EC59" w14:textId="77777777" w:rsidR="00D95EBF" w:rsidRPr="002E75F4" w:rsidRDefault="00D95EBF" w:rsidP="00D95EBF">
      <w:pPr>
        <w:pStyle w:val="af7"/>
        <w:rPr>
          <w:shd w:val="clear" w:color="auto" w:fill="FFFFFF"/>
        </w:rPr>
      </w:pPr>
      <w:r w:rsidRPr="002E75F4">
        <w:rPr>
          <w:shd w:val="clear" w:color="auto" w:fill="FFFFFF"/>
        </w:rPr>
        <w:t xml:space="preserve">    print(string.format("\n   Точность :  %0.4f", precition))</w:t>
      </w:r>
    </w:p>
    <w:p w14:paraId="4DD2F77C" w14:textId="77777777" w:rsidR="00D95EBF" w:rsidRPr="002E75F4" w:rsidRDefault="00D95EBF" w:rsidP="00D95EBF">
      <w:pPr>
        <w:pStyle w:val="af7"/>
        <w:rPr>
          <w:shd w:val="clear" w:color="auto" w:fill="FFFFFF"/>
        </w:rPr>
      </w:pPr>
      <w:r w:rsidRPr="002E75F4">
        <w:rPr>
          <w:shd w:val="clear" w:color="auto" w:fill="FFFFFF"/>
        </w:rPr>
        <w:t xml:space="preserve">    print(string.format("   Полнота :  %0.4f",recall))</w:t>
      </w:r>
    </w:p>
    <w:p w14:paraId="316D3221" w14:textId="77777777" w:rsidR="00D95EBF" w:rsidRPr="002E75F4" w:rsidRDefault="00D95EBF" w:rsidP="00D95EBF">
      <w:pPr>
        <w:pStyle w:val="af7"/>
        <w:rPr>
          <w:shd w:val="clear" w:color="auto" w:fill="FFFFFF"/>
        </w:rPr>
      </w:pPr>
      <w:r w:rsidRPr="002E75F4">
        <w:rPr>
          <w:shd w:val="clear" w:color="auto" w:fill="FFFFFF"/>
        </w:rPr>
        <w:t xml:space="preserve">    print(string.format("   Чувствительность :  %0.4f", TPR))</w:t>
      </w:r>
    </w:p>
    <w:p w14:paraId="4528ECE9" w14:textId="77777777" w:rsidR="00D95EBF" w:rsidRPr="002E75F4" w:rsidRDefault="00D95EBF" w:rsidP="00D95EBF">
      <w:pPr>
        <w:pStyle w:val="af7"/>
        <w:rPr>
          <w:shd w:val="clear" w:color="auto" w:fill="FFFFFF"/>
        </w:rPr>
      </w:pPr>
      <w:r w:rsidRPr="002E75F4">
        <w:rPr>
          <w:shd w:val="clear" w:color="auto" w:fill="FFFFFF"/>
        </w:rPr>
        <w:t xml:space="preserve">    print(string.format("   Специфичность :  %0.4f", TNR)</w:t>
      </w:r>
      <w:r>
        <w:rPr>
          <w:shd w:val="clear" w:color="auto" w:fill="FFFFFF"/>
        </w:rPr>
        <w:t>)</w:t>
      </w:r>
    </w:p>
    <w:p w14:paraId="4E158714" w14:textId="77777777" w:rsidR="00D95EBF" w:rsidRPr="002E75F4" w:rsidRDefault="00D95EBF" w:rsidP="00D95EBF">
      <w:pPr>
        <w:pStyle w:val="af7"/>
        <w:rPr>
          <w:shd w:val="clear" w:color="auto" w:fill="FFFFFF"/>
        </w:rPr>
      </w:pPr>
      <w:r>
        <w:rPr>
          <w:shd w:val="clear" w:color="auto" w:fill="FFFFFF"/>
        </w:rPr>
        <w:t>end</w:t>
      </w:r>
    </w:p>
    <w:p w14:paraId="2AEBDB57" w14:textId="77777777" w:rsidR="00D95EBF" w:rsidRPr="002E75F4" w:rsidRDefault="00D95EBF" w:rsidP="00D95EBF">
      <w:pPr>
        <w:pStyle w:val="af7"/>
        <w:rPr>
          <w:shd w:val="clear" w:color="auto" w:fill="FFFFFF"/>
        </w:rPr>
      </w:pPr>
    </w:p>
    <w:p w14:paraId="354A609D" w14:textId="77777777" w:rsidR="00D95EBF" w:rsidRPr="002E75F4" w:rsidRDefault="00D95EBF" w:rsidP="00D95EBF">
      <w:pPr>
        <w:pStyle w:val="af7"/>
        <w:rPr>
          <w:shd w:val="clear" w:color="auto" w:fill="FFFFFF"/>
        </w:rPr>
      </w:pPr>
      <w:r w:rsidRPr="002E75F4">
        <w:rPr>
          <w:shd w:val="clear" w:color="auto" w:fill="FFFFFF"/>
        </w:rPr>
        <w:t>f</w:t>
      </w:r>
      <w:r>
        <w:rPr>
          <w:shd w:val="clear" w:color="auto" w:fill="FFFFFF"/>
        </w:rPr>
        <w:t>unction train(options,mlp,loss)</w:t>
      </w:r>
    </w:p>
    <w:p w14:paraId="01692FDF" w14:textId="77777777" w:rsidR="00D95EBF" w:rsidRPr="00E9310A" w:rsidRDefault="00D95EBF" w:rsidP="00D95EBF">
      <w:pPr>
        <w:pStyle w:val="af7"/>
        <w:rPr>
          <w:shd w:val="clear" w:color="auto" w:fill="FFFFFF"/>
          <w:lang w:val="ru-RU"/>
        </w:rPr>
      </w:pPr>
      <w:r w:rsidRPr="002E75F4">
        <w:rPr>
          <w:shd w:val="clear" w:color="auto" w:fill="FFFFFF"/>
        </w:rPr>
        <w:t xml:space="preserve">    print</w:t>
      </w:r>
      <w:r w:rsidRPr="00E9310A">
        <w:rPr>
          <w:shd w:val="clear" w:color="auto" w:fill="FFFFFF"/>
          <w:lang w:val="ru-RU"/>
        </w:rPr>
        <w:t>('  Чтение данных...')</w:t>
      </w:r>
    </w:p>
    <w:p w14:paraId="3B5E2068" w14:textId="77777777" w:rsidR="00D95EBF" w:rsidRPr="002E75F4" w:rsidRDefault="00D95EBF" w:rsidP="00D95EBF">
      <w:pPr>
        <w:pStyle w:val="af7"/>
        <w:rPr>
          <w:shd w:val="clear" w:color="auto" w:fill="FFFFFF"/>
        </w:rPr>
      </w:pPr>
      <w:r w:rsidRPr="00E9310A">
        <w:rPr>
          <w:shd w:val="clear" w:color="auto" w:fill="FFFFFF"/>
          <w:lang w:val="ru-RU"/>
        </w:rPr>
        <w:t xml:space="preserve">    </w:t>
      </w:r>
      <w:r w:rsidRPr="002E75F4">
        <w:rPr>
          <w:shd w:val="clear" w:color="auto" w:fill="FFFFFF"/>
        </w:rPr>
        <w:t>local X,Y = loadData(options.loadOptions,options.loadOptions.pathToDataFile)</w:t>
      </w:r>
    </w:p>
    <w:p w14:paraId="250DF792" w14:textId="77777777" w:rsidR="00D95EBF" w:rsidRPr="002E75F4" w:rsidRDefault="00D95EBF" w:rsidP="00D95EBF">
      <w:pPr>
        <w:pStyle w:val="af7"/>
        <w:rPr>
          <w:shd w:val="clear" w:color="auto" w:fill="FFFFFF"/>
        </w:rPr>
      </w:pPr>
      <w:r w:rsidRPr="002E75F4">
        <w:rPr>
          <w:shd w:val="clear" w:color="auto" w:fill="FFFFFF"/>
        </w:rPr>
        <w:t xml:space="preserve">    local size = X:size(1)</w:t>
      </w:r>
    </w:p>
    <w:p w14:paraId="23DF6D6A" w14:textId="77777777" w:rsidR="00D95EBF" w:rsidRPr="002E75F4" w:rsidRDefault="00D95EBF" w:rsidP="00D95EBF">
      <w:pPr>
        <w:pStyle w:val="af7"/>
        <w:rPr>
          <w:shd w:val="clear" w:color="auto" w:fill="FFFFFF"/>
        </w:rPr>
      </w:pPr>
      <w:r w:rsidRPr="002E75F4">
        <w:rPr>
          <w:shd w:val="clear" w:color="auto" w:fill="FFFFFF"/>
        </w:rPr>
        <w:t xml:space="preserve">    local num_colomns = X:size(2)</w:t>
      </w:r>
    </w:p>
    <w:p w14:paraId="4D753906" w14:textId="77777777" w:rsidR="00D95EBF" w:rsidRPr="002E75F4" w:rsidRDefault="00D95EBF" w:rsidP="00D95EBF">
      <w:pPr>
        <w:pStyle w:val="af7"/>
        <w:rPr>
          <w:shd w:val="clear" w:color="auto" w:fill="FFFFFF"/>
        </w:rPr>
      </w:pPr>
      <w:r w:rsidRPr="002E75F4">
        <w:rPr>
          <w:shd w:val="clear" w:color="auto" w:fill="FFFFFF"/>
        </w:rPr>
        <w:t xml:space="preserve">    local networkOptions = options.networkOptions</w:t>
      </w:r>
    </w:p>
    <w:p w14:paraId="251979E4" w14:textId="77777777" w:rsidR="00D95EBF" w:rsidRPr="002E75F4" w:rsidRDefault="00D95EBF" w:rsidP="00D95EBF">
      <w:pPr>
        <w:pStyle w:val="af7"/>
        <w:rPr>
          <w:shd w:val="clear" w:color="auto" w:fill="FFFFFF"/>
        </w:rPr>
      </w:pPr>
      <w:r w:rsidRPr="002E75F4">
        <w:rPr>
          <w:shd w:val="clear" w:color="auto" w:fill="FFFFFF"/>
        </w:rPr>
        <w:t xml:space="preserve">    local batchSize = networkOptions.batchSize</w:t>
      </w:r>
    </w:p>
    <w:p w14:paraId="5D65EA15" w14:textId="77777777" w:rsidR="00D95EBF" w:rsidRPr="002E75F4" w:rsidRDefault="00D95EBF" w:rsidP="00D95EBF">
      <w:pPr>
        <w:pStyle w:val="af7"/>
        <w:rPr>
          <w:shd w:val="clear" w:color="auto" w:fill="FFFFFF"/>
        </w:rPr>
      </w:pPr>
      <w:r w:rsidRPr="002E75F4">
        <w:rPr>
          <w:shd w:val="clear" w:color="auto" w:fill="FFFFFF"/>
        </w:rPr>
        <w:t xml:space="preserve">    local max</w:t>
      </w:r>
      <w:r>
        <w:rPr>
          <w:shd w:val="clear" w:color="auto" w:fill="FFFFFF"/>
        </w:rPr>
        <w:t>_iter = networkOptions.max_iter</w:t>
      </w:r>
    </w:p>
    <w:p w14:paraId="29D201B2" w14:textId="77777777" w:rsidR="00D95EBF" w:rsidRPr="002E75F4" w:rsidRDefault="00D95EBF" w:rsidP="00D95EBF">
      <w:pPr>
        <w:pStyle w:val="af7"/>
        <w:rPr>
          <w:shd w:val="clear" w:color="auto" w:fill="FFFFFF"/>
        </w:rPr>
      </w:pPr>
      <w:r w:rsidRPr="002E75F4">
        <w:rPr>
          <w:shd w:val="clear" w:color="auto" w:fill="FFFFFF"/>
        </w:rPr>
        <w:t xml:space="preserve">    local x = torch.Tensor(batchSize, num_colomns)</w:t>
      </w:r>
    </w:p>
    <w:p w14:paraId="7897C9E0" w14:textId="77777777" w:rsidR="00D95EBF" w:rsidRPr="002E75F4" w:rsidRDefault="00D95EBF" w:rsidP="00D95EBF">
      <w:pPr>
        <w:pStyle w:val="af7"/>
        <w:rPr>
          <w:shd w:val="clear" w:color="auto" w:fill="FFFFFF"/>
        </w:rPr>
      </w:pPr>
      <w:r w:rsidRPr="002E75F4">
        <w:rPr>
          <w:shd w:val="clear" w:color="auto" w:fill="FFFFFF"/>
        </w:rPr>
        <w:t xml:space="preserve">    local yt = torch.Tensor(batchSize)</w:t>
      </w:r>
    </w:p>
    <w:p w14:paraId="722889C3" w14:textId="77777777" w:rsidR="00D95EBF" w:rsidRPr="002E75F4" w:rsidRDefault="00D95EBF" w:rsidP="00D95EBF">
      <w:pPr>
        <w:pStyle w:val="af7"/>
        <w:rPr>
          <w:shd w:val="clear" w:color="auto" w:fill="FFFFFF"/>
        </w:rPr>
      </w:pPr>
      <w:r w:rsidRPr="002E75F4">
        <w:rPr>
          <w:shd w:val="clear" w:color="auto" w:fill="FFFFFF"/>
        </w:rPr>
        <w:lastRenderedPageBreak/>
        <w:t xml:space="preserve">    local w,dE_dw = mlp:getParameters()</w:t>
      </w:r>
    </w:p>
    <w:p w14:paraId="1839F38E" w14:textId="77777777" w:rsidR="00D95EBF" w:rsidRPr="002E75F4" w:rsidRDefault="00D95EBF" w:rsidP="00D95EBF">
      <w:pPr>
        <w:pStyle w:val="af7"/>
        <w:rPr>
          <w:shd w:val="clear" w:color="auto" w:fill="FFFFFF"/>
        </w:rPr>
      </w:pPr>
    </w:p>
    <w:p w14:paraId="02414FDA" w14:textId="77777777" w:rsidR="00D95EBF" w:rsidRPr="00D95EBF" w:rsidRDefault="00D95EBF" w:rsidP="00D95EBF">
      <w:pPr>
        <w:pStyle w:val="af7"/>
        <w:rPr>
          <w:shd w:val="clear" w:color="auto" w:fill="FFFFFF"/>
        </w:rPr>
      </w:pPr>
      <w:r w:rsidRPr="002E75F4">
        <w:rPr>
          <w:shd w:val="clear" w:color="auto" w:fill="FFFFFF"/>
        </w:rPr>
        <w:t xml:space="preserve">    </w:t>
      </w:r>
      <w:r w:rsidRPr="00D95EBF">
        <w:rPr>
          <w:shd w:val="clear" w:color="auto" w:fill="FFFFFF"/>
        </w:rPr>
        <w:t xml:space="preserve">-- </w:t>
      </w:r>
      <w:r w:rsidRPr="002E75F4">
        <w:rPr>
          <w:shd w:val="clear" w:color="auto" w:fill="FFFFFF"/>
        </w:rPr>
        <w:t>Один</w:t>
      </w:r>
      <w:r w:rsidRPr="00D95EBF">
        <w:rPr>
          <w:shd w:val="clear" w:color="auto" w:fill="FFFFFF"/>
        </w:rPr>
        <w:t xml:space="preserve"> </w:t>
      </w:r>
      <w:r w:rsidRPr="002E75F4">
        <w:rPr>
          <w:shd w:val="clear" w:color="auto" w:fill="FFFFFF"/>
        </w:rPr>
        <w:t>цикл</w:t>
      </w:r>
      <w:r w:rsidRPr="00D95EBF">
        <w:rPr>
          <w:shd w:val="clear" w:color="auto" w:fill="FFFFFF"/>
        </w:rPr>
        <w:t xml:space="preserve"> </w:t>
      </w:r>
      <w:r w:rsidRPr="002E75F4">
        <w:rPr>
          <w:shd w:val="clear" w:color="auto" w:fill="FFFFFF"/>
        </w:rPr>
        <w:t>тренировки</w:t>
      </w:r>
    </w:p>
    <w:p w14:paraId="1EA119B1" w14:textId="77777777" w:rsidR="00D95EBF" w:rsidRPr="00D95EBF" w:rsidRDefault="00D95EBF" w:rsidP="00D95EBF">
      <w:pPr>
        <w:pStyle w:val="af7"/>
        <w:rPr>
          <w:shd w:val="clear" w:color="auto" w:fill="FFFFFF"/>
        </w:rPr>
      </w:pPr>
      <w:r w:rsidRPr="00D95EBF">
        <w:rPr>
          <w:shd w:val="clear" w:color="auto" w:fill="FFFFFF"/>
        </w:rPr>
        <w:t xml:space="preserve">    </w:t>
      </w:r>
      <w:r w:rsidRPr="002E75F4">
        <w:rPr>
          <w:shd w:val="clear" w:color="auto" w:fill="FFFFFF"/>
        </w:rPr>
        <w:t>local</w:t>
      </w:r>
      <w:r w:rsidRPr="00D95EBF">
        <w:rPr>
          <w:shd w:val="clear" w:color="auto" w:fill="FFFFFF"/>
        </w:rPr>
        <w:t xml:space="preserve"> </w:t>
      </w:r>
      <w:r w:rsidRPr="002E75F4">
        <w:rPr>
          <w:shd w:val="clear" w:color="auto" w:fill="FFFFFF"/>
        </w:rPr>
        <w:t>function</w:t>
      </w:r>
      <w:r w:rsidRPr="00D95EBF">
        <w:rPr>
          <w:shd w:val="clear" w:color="auto" w:fill="FFFFFF"/>
        </w:rPr>
        <w:t xml:space="preserve"> </w:t>
      </w:r>
      <w:r w:rsidRPr="002E75F4">
        <w:rPr>
          <w:shd w:val="clear" w:color="auto" w:fill="FFFFFF"/>
        </w:rPr>
        <w:t>iter</w:t>
      </w:r>
      <w:r w:rsidRPr="00D95EBF">
        <w:rPr>
          <w:shd w:val="clear" w:color="auto" w:fill="FFFFFF"/>
        </w:rPr>
        <w:t>_</w:t>
      </w:r>
      <w:r w:rsidRPr="002E75F4">
        <w:rPr>
          <w:shd w:val="clear" w:color="auto" w:fill="FFFFFF"/>
        </w:rPr>
        <w:t>train</w:t>
      </w:r>
      <w:r w:rsidRPr="00D95EBF">
        <w:rPr>
          <w:shd w:val="clear" w:color="auto" w:fill="FFFFFF"/>
        </w:rPr>
        <w:t>()</w:t>
      </w:r>
    </w:p>
    <w:p w14:paraId="25635753" w14:textId="77777777" w:rsidR="00D95EBF" w:rsidRPr="00E9310A" w:rsidRDefault="00D95EBF" w:rsidP="00D95EBF">
      <w:pPr>
        <w:pStyle w:val="af7"/>
        <w:rPr>
          <w:shd w:val="clear" w:color="auto" w:fill="FFFFFF"/>
          <w:lang w:val="ru-RU"/>
        </w:rPr>
      </w:pPr>
      <w:r w:rsidRPr="00D95EBF">
        <w:rPr>
          <w:shd w:val="clear" w:color="auto" w:fill="FFFFFF"/>
        </w:rPr>
        <w:t xml:space="preserve">        </w:t>
      </w:r>
      <w:r w:rsidRPr="00E9310A">
        <w:rPr>
          <w:shd w:val="clear" w:color="auto" w:fill="FFFFFF"/>
          <w:lang w:val="ru-RU"/>
        </w:rPr>
        <w:t>-- Перемешиваем все тренировочные данные</w:t>
      </w:r>
    </w:p>
    <w:p w14:paraId="6F19C239" w14:textId="77777777" w:rsidR="00D95EBF" w:rsidRPr="00D95EBF" w:rsidRDefault="00D95EBF" w:rsidP="00D95EBF">
      <w:pPr>
        <w:pStyle w:val="af7"/>
        <w:rPr>
          <w:shd w:val="clear" w:color="auto" w:fill="FFFFFF"/>
          <w:lang w:val="ru-RU"/>
        </w:rPr>
      </w:pPr>
      <w:r w:rsidRPr="00E9310A">
        <w:rPr>
          <w:shd w:val="clear" w:color="auto" w:fill="FFFFFF"/>
          <w:lang w:val="ru-RU"/>
        </w:rPr>
        <w:t xml:space="preserve">        </w:t>
      </w:r>
      <w:r w:rsidRPr="00E70D81">
        <w:rPr>
          <w:shd w:val="clear" w:color="auto" w:fill="FFFFFF"/>
        </w:rPr>
        <w:t>local</w:t>
      </w:r>
      <w:r w:rsidRPr="00D95EBF">
        <w:rPr>
          <w:shd w:val="clear" w:color="auto" w:fill="FFFFFF"/>
          <w:lang w:val="ru-RU"/>
        </w:rPr>
        <w:t xml:space="preserve"> </w:t>
      </w:r>
      <w:r w:rsidRPr="00E70D81">
        <w:rPr>
          <w:shd w:val="clear" w:color="auto" w:fill="FFFFFF"/>
        </w:rPr>
        <w:t>shuffle</w:t>
      </w:r>
      <w:r w:rsidRPr="00D95EBF">
        <w:rPr>
          <w:shd w:val="clear" w:color="auto" w:fill="FFFFFF"/>
          <w:lang w:val="ru-RU"/>
        </w:rPr>
        <w:t xml:space="preserve"> = </w:t>
      </w:r>
      <w:r w:rsidRPr="00E70D81">
        <w:rPr>
          <w:shd w:val="clear" w:color="auto" w:fill="FFFFFF"/>
        </w:rPr>
        <w:t>torch</w:t>
      </w:r>
      <w:r w:rsidRPr="00D95EBF">
        <w:rPr>
          <w:shd w:val="clear" w:color="auto" w:fill="FFFFFF"/>
          <w:lang w:val="ru-RU"/>
        </w:rPr>
        <w:t>.</w:t>
      </w:r>
      <w:r w:rsidRPr="00E70D81">
        <w:rPr>
          <w:shd w:val="clear" w:color="auto" w:fill="FFFFFF"/>
        </w:rPr>
        <w:t>randperm</w:t>
      </w:r>
      <w:r w:rsidRPr="00D95EBF">
        <w:rPr>
          <w:shd w:val="clear" w:color="auto" w:fill="FFFFFF"/>
          <w:lang w:val="ru-RU"/>
        </w:rPr>
        <w:t>(</w:t>
      </w:r>
      <w:r w:rsidRPr="00E70D81">
        <w:rPr>
          <w:shd w:val="clear" w:color="auto" w:fill="FFFFFF"/>
        </w:rPr>
        <w:t>size</w:t>
      </w:r>
      <w:r w:rsidRPr="00D95EBF">
        <w:rPr>
          <w:shd w:val="clear" w:color="auto" w:fill="FFFFFF"/>
          <w:lang w:val="ru-RU"/>
        </w:rPr>
        <w:t>)</w:t>
      </w:r>
    </w:p>
    <w:p w14:paraId="4A3CF1F4" w14:textId="77777777" w:rsidR="00D95EBF" w:rsidRPr="002E75F4" w:rsidRDefault="00D95EBF" w:rsidP="00D95EBF">
      <w:pPr>
        <w:pStyle w:val="af7"/>
        <w:rPr>
          <w:shd w:val="clear" w:color="auto" w:fill="FFFFFF"/>
        </w:rPr>
      </w:pPr>
      <w:r w:rsidRPr="00D95EBF">
        <w:rPr>
          <w:shd w:val="clear" w:color="auto" w:fill="FFFFFF"/>
          <w:lang w:val="ru-RU"/>
        </w:rPr>
        <w:t xml:space="preserve">        </w:t>
      </w:r>
      <w:r w:rsidRPr="002E75F4">
        <w:rPr>
          <w:shd w:val="clear" w:color="auto" w:fill="FFFFFF"/>
        </w:rPr>
        <w:t>for t = 1, size, batchSize do</w:t>
      </w:r>
    </w:p>
    <w:p w14:paraId="1F1AF130" w14:textId="77777777" w:rsidR="00D95EBF" w:rsidRPr="002E75F4" w:rsidRDefault="00D95EBF" w:rsidP="00D95EBF">
      <w:pPr>
        <w:pStyle w:val="af7"/>
        <w:rPr>
          <w:shd w:val="clear" w:color="auto" w:fill="FFFFFF"/>
        </w:rPr>
      </w:pPr>
      <w:r>
        <w:rPr>
          <w:shd w:val="clear" w:color="auto" w:fill="FFFFFF"/>
        </w:rPr>
        <w:t xml:space="preserve">            collectgarbage()</w:t>
      </w:r>
    </w:p>
    <w:p w14:paraId="67A38637" w14:textId="77777777" w:rsidR="00D95EBF" w:rsidRPr="002E75F4" w:rsidRDefault="00D95EBF" w:rsidP="00D95EBF">
      <w:pPr>
        <w:pStyle w:val="af7"/>
        <w:rPr>
          <w:shd w:val="clear" w:color="auto" w:fill="FFFFFF"/>
        </w:rPr>
      </w:pPr>
      <w:r w:rsidRPr="002E75F4">
        <w:rPr>
          <w:shd w:val="clear" w:color="auto" w:fill="FFFFFF"/>
        </w:rPr>
        <w:t xml:space="preserve">            -- Условие выхода из цикла</w:t>
      </w:r>
    </w:p>
    <w:p w14:paraId="0760ECA3" w14:textId="77777777" w:rsidR="00D95EBF" w:rsidRPr="002E75F4" w:rsidRDefault="00D95EBF" w:rsidP="00D95EBF">
      <w:pPr>
        <w:pStyle w:val="af7"/>
        <w:rPr>
          <w:shd w:val="clear" w:color="auto" w:fill="FFFFFF"/>
        </w:rPr>
      </w:pPr>
      <w:r w:rsidRPr="002E75F4">
        <w:rPr>
          <w:shd w:val="clear" w:color="auto" w:fill="FFFFFF"/>
        </w:rPr>
        <w:t xml:space="preserve">            if (t + batchSize - 1) &gt; size then</w:t>
      </w:r>
    </w:p>
    <w:p w14:paraId="2C62D7F9" w14:textId="77777777" w:rsidR="00D95EBF" w:rsidRPr="002E75F4" w:rsidRDefault="00D95EBF" w:rsidP="00D95EBF">
      <w:pPr>
        <w:pStyle w:val="af7"/>
        <w:rPr>
          <w:shd w:val="clear" w:color="auto" w:fill="FFFFFF"/>
        </w:rPr>
      </w:pPr>
      <w:r w:rsidRPr="002E75F4">
        <w:rPr>
          <w:shd w:val="clear" w:color="auto" w:fill="FFFFFF"/>
        </w:rPr>
        <w:t xml:space="preserve">                break</w:t>
      </w:r>
    </w:p>
    <w:p w14:paraId="261D71BD" w14:textId="2398769E" w:rsidR="00D95EBF" w:rsidRPr="00E9310A" w:rsidRDefault="00D95EBF" w:rsidP="00D95EBF">
      <w:pPr>
        <w:pStyle w:val="af7"/>
        <w:rPr>
          <w:shd w:val="clear" w:color="auto" w:fill="FFFFFF"/>
          <w:lang w:val="ru-RU"/>
        </w:rPr>
      </w:pPr>
      <w:r w:rsidRPr="002E75F4">
        <w:rPr>
          <w:shd w:val="clear" w:color="auto" w:fill="FFFFFF"/>
        </w:rPr>
        <w:t xml:space="preserve">            end</w:t>
      </w:r>
    </w:p>
    <w:p w14:paraId="52A11648" w14:textId="77777777" w:rsidR="00D95EBF" w:rsidRPr="00D95EBF" w:rsidRDefault="00D95EBF" w:rsidP="00D95EBF">
      <w:pPr>
        <w:pStyle w:val="af7"/>
        <w:rPr>
          <w:shd w:val="clear" w:color="auto" w:fill="FFFFFF"/>
          <w:lang w:val="ru-RU"/>
        </w:rPr>
      </w:pPr>
      <w:r w:rsidRPr="00D95EBF">
        <w:rPr>
          <w:shd w:val="clear" w:color="auto" w:fill="FFFFFF"/>
          <w:lang w:val="ru-RU"/>
        </w:rPr>
        <w:t xml:space="preserve">            -- Создаем мини-порцию данных размером </w:t>
      </w:r>
      <w:r w:rsidRPr="002E75F4">
        <w:rPr>
          <w:shd w:val="clear" w:color="auto" w:fill="FFFFFF"/>
        </w:rPr>
        <w:t>batchSize</w:t>
      </w:r>
    </w:p>
    <w:p w14:paraId="08E0B1F5" w14:textId="77777777" w:rsidR="00D95EBF" w:rsidRPr="002E75F4" w:rsidRDefault="00D95EBF" w:rsidP="00D95EBF">
      <w:pPr>
        <w:pStyle w:val="af7"/>
        <w:rPr>
          <w:shd w:val="clear" w:color="auto" w:fill="FFFFFF"/>
        </w:rPr>
      </w:pPr>
      <w:r w:rsidRPr="00D95EBF">
        <w:rPr>
          <w:shd w:val="clear" w:color="auto" w:fill="FFFFFF"/>
          <w:lang w:val="ru-RU"/>
        </w:rPr>
        <w:t xml:space="preserve">            </w:t>
      </w:r>
      <w:r w:rsidRPr="002E75F4">
        <w:rPr>
          <w:shd w:val="clear" w:color="auto" w:fill="FFFFFF"/>
        </w:rPr>
        <w:t>local idx = 1</w:t>
      </w:r>
    </w:p>
    <w:p w14:paraId="2F17C9C3" w14:textId="77777777" w:rsidR="00D95EBF" w:rsidRPr="002E75F4" w:rsidRDefault="00D95EBF" w:rsidP="00D95EBF">
      <w:pPr>
        <w:pStyle w:val="af7"/>
        <w:rPr>
          <w:shd w:val="clear" w:color="auto" w:fill="FFFFFF"/>
        </w:rPr>
      </w:pPr>
      <w:r w:rsidRPr="002E75F4">
        <w:rPr>
          <w:shd w:val="clear" w:color="auto" w:fill="FFFFFF"/>
        </w:rPr>
        <w:t xml:space="preserve">            for i = t, t + batchSize - 1 do</w:t>
      </w:r>
    </w:p>
    <w:p w14:paraId="3EA41BCD" w14:textId="77777777" w:rsidR="00D95EBF" w:rsidRPr="002E75F4" w:rsidRDefault="00D95EBF" w:rsidP="00D95EBF">
      <w:pPr>
        <w:pStyle w:val="af7"/>
        <w:rPr>
          <w:shd w:val="clear" w:color="auto" w:fill="FFFFFF"/>
        </w:rPr>
      </w:pPr>
      <w:r w:rsidRPr="002E75F4">
        <w:rPr>
          <w:shd w:val="clear" w:color="auto" w:fill="FFFFFF"/>
        </w:rPr>
        <w:t xml:space="preserve">                x[idx] = X[shuffle[i]]</w:t>
      </w:r>
    </w:p>
    <w:p w14:paraId="38CB58C5" w14:textId="77777777" w:rsidR="00D95EBF" w:rsidRPr="002E75F4" w:rsidRDefault="00D95EBF" w:rsidP="00D95EBF">
      <w:pPr>
        <w:pStyle w:val="af7"/>
        <w:rPr>
          <w:shd w:val="clear" w:color="auto" w:fill="FFFFFF"/>
        </w:rPr>
      </w:pPr>
      <w:r w:rsidRPr="002E75F4">
        <w:rPr>
          <w:shd w:val="clear" w:color="auto" w:fill="FFFFFF"/>
        </w:rPr>
        <w:t xml:space="preserve">                yt[idx] = Y[shuffle[i]]</w:t>
      </w:r>
    </w:p>
    <w:p w14:paraId="6C195A7A" w14:textId="77777777" w:rsidR="00D95EBF" w:rsidRPr="00E9310A" w:rsidRDefault="00D95EBF" w:rsidP="00D95EBF">
      <w:pPr>
        <w:pStyle w:val="af7"/>
        <w:rPr>
          <w:shd w:val="clear" w:color="auto" w:fill="FFFFFF"/>
          <w:lang w:val="ru-RU"/>
        </w:rPr>
      </w:pPr>
      <w:r w:rsidRPr="002E75F4">
        <w:rPr>
          <w:shd w:val="clear" w:color="auto" w:fill="FFFFFF"/>
        </w:rPr>
        <w:t xml:space="preserve">                idx</w:t>
      </w:r>
      <w:r w:rsidRPr="00E9310A">
        <w:rPr>
          <w:shd w:val="clear" w:color="auto" w:fill="FFFFFF"/>
          <w:lang w:val="ru-RU"/>
        </w:rPr>
        <w:t xml:space="preserve"> = </w:t>
      </w:r>
      <w:r w:rsidRPr="002E75F4">
        <w:rPr>
          <w:shd w:val="clear" w:color="auto" w:fill="FFFFFF"/>
        </w:rPr>
        <w:t>idx</w:t>
      </w:r>
      <w:r w:rsidRPr="00E9310A">
        <w:rPr>
          <w:shd w:val="clear" w:color="auto" w:fill="FFFFFF"/>
          <w:lang w:val="ru-RU"/>
        </w:rPr>
        <w:t xml:space="preserve"> + 1</w:t>
      </w:r>
    </w:p>
    <w:p w14:paraId="5320EB1F" w14:textId="293BC6FB" w:rsidR="00D95EBF" w:rsidRPr="00E9310A" w:rsidRDefault="00D95EBF" w:rsidP="00D95EBF">
      <w:pPr>
        <w:pStyle w:val="af7"/>
        <w:rPr>
          <w:shd w:val="clear" w:color="auto" w:fill="FFFFFF"/>
          <w:lang w:val="ru-RU"/>
        </w:rPr>
      </w:pPr>
      <w:r w:rsidRPr="00E9310A">
        <w:rPr>
          <w:shd w:val="clear" w:color="auto" w:fill="FFFFFF"/>
          <w:lang w:val="ru-RU"/>
        </w:rPr>
        <w:t xml:space="preserve">            </w:t>
      </w:r>
      <w:r w:rsidRPr="002E75F4">
        <w:rPr>
          <w:shd w:val="clear" w:color="auto" w:fill="FFFFFF"/>
        </w:rPr>
        <w:t>end</w:t>
      </w:r>
    </w:p>
    <w:p w14:paraId="30E8E8D1" w14:textId="77777777" w:rsidR="00D95EBF" w:rsidRPr="00E9310A" w:rsidRDefault="00D95EBF" w:rsidP="00D95EBF">
      <w:pPr>
        <w:pStyle w:val="af7"/>
        <w:rPr>
          <w:shd w:val="clear" w:color="auto" w:fill="FFFFFF"/>
          <w:lang w:val="ru-RU"/>
        </w:rPr>
      </w:pPr>
      <w:r w:rsidRPr="00E9310A">
        <w:rPr>
          <w:shd w:val="clear" w:color="auto" w:fill="FFFFFF"/>
          <w:lang w:val="ru-RU"/>
        </w:rPr>
        <w:t xml:space="preserve">            -- </w:t>
      </w:r>
      <w:r w:rsidRPr="002E75F4">
        <w:rPr>
          <w:shd w:val="clear" w:color="auto" w:fill="FFFFFF"/>
        </w:rPr>
        <w:t>w</w:t>
      </w:r>
      <w:r w:rsidRPr="00E9310A">
        <w:rPr>
          <w:shd w:val="clear" w:color="auto" w:fill="FFFFFF"/>
          <w:lang w:val="ru-RU"/>
        </w:rPr>
        <w:t xml:space="preserve"> - параметры сети</w:t>
      </w:r>
    </w:p>
    <w:p w14:paraId="72386A9F" w14:textId="77777777" w:rsidR="00D95EBF" w:rsidRPr="002E75F4" w:rsidRDefault="00D95EBF" w:rsidP="00D95EBF">
      <w:pPr>
        <w:pStyle w:val="af7"/>
        <w:rPr>
          <w:shd w:val="clear" w:color="auto" w:fill="FFFFFF"/>
        </w:rPr>
      </w:pPr>
      <w:r w:rsidRPr="00E9310A">
        <w:rPr>
          <w:shd w:val="clear" w:color="auto" w:fill="FFFFFF"/>
          <w:lang w:val="ru-RU"/>
        </w:rPr>
        <w:t xml:space="preserve">            </w:t>
      </w:r>
      <w:r w:rsidRPr="002E75F4">
        <w:rPr>
          <w:shd w:val="clear" w:color="auto" w:fill="FFFFFF"/>
        </w:rPr>
        <w:t>local eval_E = function(w)</w:t>
      </w:r>
    </w:p>
    <w:p w14:paraId="795F47A6" w14:textId="77777777" w:rsidR="00D95EBF" w:rsidRPr="00E9310A" w:rsidRDefault="00D95EBF" w:rsidP="00D95EBF">
      <w:pPr>
        <w:pStyle w:val="af7"/>
        <w:rPr>
          <w:shd w:val="clear" w:color="auto" w:fill="FFFFFF"/>
          <w:lang w:val="ru-RU"/>
        </w:rPr>
      </w:pPr>
      <w:r w:rsidRPr="002E75F4">
        <w:rPr>
          <w:shd w:val="clear" w:color="auto" w:fill="FFFFFF"/>
        </w:rPr>
        <w:t xml:space="preserve">                </w:t>
      </w:r>
      <w:r w:rsidRPr="00E9310A">
        <w:rPr>
          <w:shd w:val="clear" w:color="auto" w:fill="FFFFFF"/>
          <w:lang w:val="ru-RU"/>
        </w:rPr>
        <w:t>-- Обнуляем градиенты</w:t>
      </w:r>
    </w:p>
    <w:p w14:paraId="574CAF1A" w14:textId="77777777" w:rsidR="00D95EBF" w:rsidRPr="00E9310A" w:rsidRDefault="00D95EBF" w:rsidP="00D95EBF">
      <w:pPr>
        <w:pStyle w:val="af7"/>
        <w:rPr>
          <w:shd w:val="clear" w:color="auto" w:fill="FFFFFF"/>
          <w:lang w:val="ru-RU"/>
        </w:rPr>
      </w:pPr>
      <w:r w:rsidRPr="00E9310A">
        <w:rPr>
          <w:shd w:val="clear" w:color="auto" w:fill="FFFFFF"/>
          <w:lang w:val="ru-RU"/>
        </w:rPr>
        <w:t xml:space="preserve">                </w:t>
      </w:r>
      <w:r w:rsidRPr="002E75F4">
        <w:rPr>
          <w:shd w:val="clear" w:color="auto" w:fill="FFFFFF"/>
        </w:rPr>
        <w:t>dE</w:t>
      </w:r>
      <w:r w:rsidRPr="00E9310A">
        <w:rPr>
          <w:shd w:val="clear" w:color="auto" w:fill="FFFFFF"/>
          <w:lang w:val="ru-RU"/>
        </w:rPr>
        <w:t>_</w:t>
      </w:r>
      <w:r w:rsidRPr="002E75F4">
        <w:rPr>
          <w:shd w:val="clear" w:color="auto" w:fill="FFFFFF"/>
        </w:rPr>
        <w:t>dw</w:t>
      </w:r>
      <w:r w:rsidRPr="00E9310A">
        <w:rPr>
          <w:shd w:val="clear" w:color="auto" w:fill="FFFFFF"/>
          <w:lang w:val="ru-RU"/>
        </w:rPr>
        <w:t>:</w:t>
      </w:r>
      <w:r w:rsidRPr="002E75F4">
        <w:rPr>
          <w:shd w:val="clear" w:color="auto" w:fill="FFFFFF"/>
        </w:rPr>
        <w:t>zero</w:t>
      </w:r>
      <w:r w:rsidRPr="00E9310A">
        <w:rPr>
          <w:shd w:val="clear" w:color="auto" w:fill="FFFFFF"/>
          <w:lang w:val="ru-RU"/>
        </w:rPr>
        <w:t>()</w:t>
      </w:r>
    </w:p>
    <w:p w14:paraId="33E665C4" w14:textId="77777777" w:rsidR="00D95EBF" w:rsidRPr="00E9310A" w:rsidRDefault="00D95EBF" w:rsidP="00D95EBF">
      <w:pPr>
        <w:pStyle w:val="af7"/>
        <w:rPr>
          <w:shd w:val="clear" w:color="auto" w:fill="FFFFFF"/>
          <w:lang w:val="ru-RU"/>
        </w:rPr>
      </w:pPr>
      <w:r w:rsidRPr="00E9310A">
        <w:rPr>
          <w:shd w:val="clear" w:color="auto" w:fill="FFFFFF"/>
          <w:lang w:val="ru-RU"/>
        </w:rPr>
        <w:t xml:space="preserve">                -- </w:t>
      </w:r>
      <w:r w:rsidRPr="002E75F4">
        <w:rPr>
          <w:shd w:val="clear" w:color="auto" w:fill="FFFFFF"/>
        </w:rPr>
        <w:t>Forward</w:t>
      </w:r>
      <w:r w:rsidRPr="00E9310A">
        <w:rPr>
          <w:shd w:val="clear" w:color="auto" w:fill="FFFFFF"/>
          <w:lang w:val="ru-RU"/>
        </w:rPr>
        <w:t xml:space="preserve"> шаг и вычисление значения функции потерь</w:t>
      </w:r>
    </w:p>
    <w:p w14:paraId="28DAEA92" w14:textId="77777777" w:rsidR="00D95EBF" w:rsidRPr="002E75F4" w:rsidRDefault="00D95EBF" w:rsidP="00D95EBF">
      <w:pPr>
        <w:pStyle w:val="af7"/>
        <w:rPr>
          <w:shd w:val="clear" w:color="auto" w:fill="FFFFFF"/>
        </w:rPr>
      </w:pPr>
      <w:r w:rsidRPr="00E9310A">
        <w:rPr>
          <w:shd w:val="clear" w:color="auto" w:fill="FFFFFF"/>
          <w:lang w:val="ru-RU"/>
        </w:rPr>
        <w:t xml:space="preserve">                </w:t>
      </w:r>
      <w:r w:rsidRPr="002E75F4">
        <w:rPr>
          <w:shd w:val="clear" w:color="auto" w:fill="FFFFFF"/>
        </w:rPr>
        <w:t>local y = mlp:forward(x)</w:t>
      </w:r>
    </w:p>
    <w:p w14:paraId="716598C3" w14:textId="77777777" w:rsidR="00D95EBF" w:rsidRPr="002E75F4" w:rsidRDefault="00D95EBF" w:rsidP="00D95EBF">
      <w:pPr>
        <w:pStyle w:val="af7"/>
        <w:rPr>
          <w:shd w:val="clear" w:color="auto" w:fill="FFFFFF"/>
        </w:rPr>
      </w:pPr>
      <w:r w:rsidRPr="002E75F4">
        <w:rPr>
          <w:shd w:val="clear" w:color="auto" w:fill="FFFFFF"/>
        </w:rPr>
        <w:t xml:space="preserve">                local E = loss:forward(y,yt)</w:t>
      </w:r>
    </w:p>
    <w:p w14:paraId="61A253BE" w14:textId="77777777" w:rsidR="00D95EBF" w:rsidRPr="00E9310A" w:rsidRDefault="00D95EBF" w:rsidP="00D95EBF">
      <w:pPr>
        <w:pStyle w:val="af7"/>
        <w:rPr>
          <w:shd w:val="clear" w:color="auto" w:fill="FFFFFF"/>
          <w:lang w:val="ru-RU"/>
        </w:rPr>
      </w:pPr>
      <w:r w:rsidRPr="00D95EBF">
        <w:rPr>
          <w:shd w:val="clear" w:color="auto" w:fill="FFFFFF"/>
        </w:rPr>
        <w:t xml:space="preserve">                </w:t>
      </w:r>
      <w:r w:rsidRPr="00E9310A">
        <w:rPr>
          <w:shd w:val="clear" w:color="auto" w:fill="FFFFFF"/>
          <w:lang w:val="ru-RU"/>
        </w:rPr>
        <w:t>-- Вычисляем градиент по последнему слою сети</w:t>
      </w:r>
    </w:p>
    <w:p w14:paraId="2B73973C" w14:textId="77777777" w:rsidR="00D95EBF" w:rsidRPr="002E75F4" w:rsidRDefault="00D95EBF" w:rsidP="00D95EBF">
      <w:pPr>
        <w:pStyle w:val="af7"/>
        <w:rPr>
          <w:shd w:val="clear" w:color="auto" w:fill="FFFFFF"/>
        </w:rPr>
      </w:pPr>
      <w:r w:rsidRPr="00E9310A">
        <w:rPr>
          <w:shd w:val="clear" w:color="auto" w:fill="FFFFFF"/>
          <w:lang w:val="ru-RU"/>
        </w:rPr>
        <w:t xml:space="preserve">                </w:t>
      </w:r>
      <w:r w:rsidRPr="002E75F4">
        <w:rPr>
          <w:shd w:val="clear" w:color="auto" w:fill="FFFFFF"/>
        </w:rPr>
        <w:t>local dE_dy = loss:backward(y,yt)</w:t>
      </w:r>
    </w:p>
    <w:p w14:paraId="0C7DB244" w14:textId="77777777" w:rsidR="00D95EBF" w:rsidRPr="00E9310A" w:rsidRDefault="00D95EBF" w:rsidP="00D95EBF">
      <w:pPr>
        <w:pStyle w:val="af7"/>
        <w:rPr>
          <w:shd w:val="clear" w:color="auto" w:fill="FFFFFF"/>
          <w:lang w:val="ru-RU"/>
        </w:rPr>
      </w:pPr>
      <w:r w:rsidRPr="002E75F4">
        <w:rPr>
          <w:shd w:val="clear" w:color="auto" w:fill="FFFFFF"/>
        </w:rPr>
        <w:t xml:space="preserve">                </w:t>
      </w:r>
      <w:r w:rsidRPr="00E9310A">
        <w:rPr>
          <w:shd w:val="clear" w:color="auto" w:fill="FFFFFF"/>
          <w:lang w:val="ru-RU"/>
        </w:rPr>
        <w:t xml:space="preserve">-- </w:t>
      </w:r>
      <w:r w:rsidRPr="002E75F4">
        <w:rPr>
          <w:shd w:val="clear" w:color="auto" w:fill="FFFFFF"/>
        </w:rPr>
        <w:t>Backward</w:t>
      </w:r>
      <w:r w:rsidRPr="00E9310A">
        <w:rPr>
          <w:shd w:val="clear" w:color="auto" w:fill="FFFFFF"/>
          <w:lang w:val="ru-RU"/>
        </w:rPr>
        <w:t xml:space="preserve"> шаг по всей сети</w:t>
      </w:r>
    </w:p>
    <w:p w14:paraId="4D2C8988" w14:textId="77777777" w:rsidR="00D95EBF" w:rsidRPr="00D95EBF" w:rsidRDefault="00D95EBF" w:rsidP="00D95EBF">
      <w:pPr>
        <w:pStyle w:val="af7"/>
        <w:rPr>
          <w:shd w:val="clear" w:color="auto" w:fill="FFFFFF"/>
          <w:lang w:val="ru-RU"/>
        </w:rPr>
      </w:pPr>
      <w:r w:rsidRPr="00E9310A">
        <w:rPr>
          <w:shd w:val="clear" w:color="auto" w:fill="FFFFFF"/>
          <w:lang w:val="ru-RU"/>
        </w:rPr>
        <w:t xml:space="preserve">                </w:t>
      </w:r>
      <w:r w:rsidRPr="00BD086A">
        <w:rPr>
          <w:shd w:val="clear" w:color="auto" w:fill="FFFFFF"/>
        </w:rPr>
        <w:t>mlp</w:t>
      </w:r>
      <w:r w:rsidRPr="00D95EBF">
        <w:rPr>
          <w:shd w:val="clear" w:color="auto" w:fill="FFFFFF"/>
          <w:lang w:val="ru-RU"/>
        </w:rPr>
        <w:t>:</w:t>
      </w:r>
      <w:r w:rsidRPr="00BD086A">
        <w:rPr>
          <w:shd w:val="clear" w:color="auto" w:fill="FFFFFF"/>
        </w:rPr>
        <w:t>backward</w:t>
      </w:r>
      <w:r w:rsidRPr="00D95EBF">
        <w:rPr>
          <w:shd w:val="clear" w:color="auto" w:fill="FFFFFF"/>
          <w:lang w:val="ru-RU"/>
        </w:rPr>
        <w:t>(</w:t>
      </w:r>
      <w:r w:rsidRPr="00BD086A">
        <w:rPr>
          <w:shd w:val="clear" w:color="auto" w:fill="FFFFFF"/>
        </w:rPr>
        <w:t>x</w:t>
      </w:r>
      <w:r w:rsidRPr="00D95EBF">
        <w:rPr>
          <w:shd w:val="clear" w:color="auto" w:fill="FFFFFF"/>
          <w:lang w:val="ru-RU"/>
        </w:rPr>
        <w:t>,</w:t>
      </w:r>
      <w:r w:rsidRPr="00BD086A">
        <w:rPr>
          <w:shd w:val="clear" w:color="auto" w:fill="FFFFFF"/>
        </w:rPr>
        <w:t>dE</w:t>
      </w:r>
      <w:r w:rsidRPr="00D95EBF">
        <w:rPr>
          <w:shd w:val="clear" w:color="auto" w:fill="FFFFFF"/>
          <w:lang w:val="ru-RU"/>
        </w:rPr>
        <w:t>_</w:t>
      </w:r>
      <w:r w:rsidRPr="00BD086A">
        <w:rPr>
          <w:shd w:val="clear" w:color="auto" w:fill="FFFFFF"/>
        </w:rPr>
        <w:t>dy</w:t>
      </w:r>
      <w:r w:rsidRPr="00D95EBF">
        <w:rPr>
          <w:shd w:val="clear" w:color="auto" w:fill="FFFFFF"/>
          <w:lang w:val="ru-RU"/>
        </w:rPr>
        <w:t>)</w:t>
      </w:r>
    </w:p>
    <w:p w14:paraId="40A51467" w14:textId="77777777" w:rsidR="00D95EBF" w:rsidRPr="00E9310A" w:rsidRDefault="00D95EBF" w:rsidP="00D95EBF">
      <w:pPr>
        <w:pStyle w:val="af7"/>
        <w:rPr>
          <w:shd w:val="clear" w:color="auto" w:fill="FFFFFF"/>
          <w:lang w:val="ru-RU"/>
        </w:rPr>
      </w:pPr>
      <w:r w:rsidRPr="00D95EBF">
        <w:rPr>
          <w:shd w:val="clear" w:color="auto" w:fill="FFFFFF"/>
          <w:lang w:val="ru-RU"/>
        </w:rPr>
        <w:t xml:space="preserve">                </w:t>
      </w:r>
      <w:r w:rsidRPr="00E9310A">
        <w:rPr>
          <w:shd w:val="clear" w:color="auto" w:fill="FFFFFF"/>
          <w:lang w:val="ru-RU"/>
        </w:rPr>
        <w:t xml:space="preserve">-- Возвращаем значение функции потерь и градиенты по всех параметрам     </w:t>
      </w:r>
    </w:p>
    <w:p w14:paraId="180C7FC6" w14:textId="77777777" w:rsidR="00D95EBF" w:rsidRPr="00E9310A" w:rsidRDefault="00D95EBF" w:rsidP="00D95EBF">
      <w:pPr>
        <w:pStyle w:val="af7"/>
        <w:rPr>
          <w:shd w:val="clear" w:color="auto" w:fill="FFFFFF"/>
          <w:lang w:val="ru-RU"/>
        </w:rPr>
      </w:pPr>
      <w:r w:rsidRPr="00E9310A">
        <w:rPr>
          <w:shd w:val="clear" w:color="auto" w:fill="FFFFFF"/>
          <w:lang w:val="ru-RU"/>
        </w:rPr>
        <w:t xml:space="preserve">                </w:t>
      </w:r>
      <w:r w:rsidRPr="002E75F4">
        <w:rPr>
          <w:shd w:val="clear" w:color="auto" w:fill="FFFFFF"/>
        </w:rPr>
        <w:t>return</w:t>
      </w:r>
      <w:r w:rsidRPr="00E9310A">
        <w:rPr>
          <w:shd w:val="clear" w:color="auto" w:fill="FFFFFF"/>
          <w:lang w:val="ru-RU"/>
        </w:rPr>
        <w:t xml:space="preserve"> </w:t>
      </w:r>
      <w:r w:rsidRPr="002E75F4">
        <w:rPr>
          <w:shd w:val="clear" w:color="auto" w:fill="FFFFFF"/>
        </w:rPr>
        <w:t>E</w:t>
      </w:r>
      <w:r w:rsidRPr="00E9310A">
        <w:rPr>
          <w:shd w:val="clear" w:color="auto" w:fill="FFFFFF"/>
          <w:lang w:val="ru-RU"/>
        </w:rPr>
        <w:t xml:space="preserve">, </w:t>
      </w:r>
      <w:r w:rsidRPr="002E75F4">
        <w:rPr>
          <w:shd w:val="clear" w:color="auto" w:fill="FFFFFF"/>
        </w:rPr>
        <w:t>dE</w:t>
      </w:r>
      <w:r w:rsidRPr="00E9310A">
        <w:rPr>
          <w:shd w:val="clear" w:color="auto" w:fill="FFFFFF"/>
          <w:lang w:val="ru-RU"/>
        </w:rPr>
        <w:t>_</w:t>
      </w:r>
      <w:r w:rsidRPr="002E75F4">
        <w:rPr>
          <w:shd w:val="clear" w:color="auto" w:fill="FFFFFF"/>
        </w:rPr>
        <w:t>dw</w:t>
      </w:r>
    </w:p>
    <w:p w14:paraId="328E85EE" w14:textId="77777777" w:rsidR="00D95EBF" w:rsidRPr="00E9310A" w:rsidRDefault="00D95EBF" w:rsidP="00D95EBF">
      <w:pPr>
        <w:pStyle w:val="af7"/>
        <w:rPr>
          <w:shd w:val="clear" w:color="auto" w:fill="FFFFFF"/>
          <w:lang w:val="ru-RU"/>
        </w:rPr>
      </w:pPr>
      <w:r w:rsidRPr="00E9310A">
        <w:rPr>
          <w:shd w:val="clear" w:color="auto" w:fill="FFFFFF"/>
          <w:lang w:val="ru-RU"/>
        </w:rPr>
        <w:t xml:space="preserve">            </w:t>
      </w:r>
      <w:r w:rsidRPr="002E75F4">
        <w:rPr>
          <w:shd w:val="clear" w:color="auto" w:fill="FFFFFF"/>
        </w:rPr>
        <w:t>end</w:t>
      </w:r>
    </w:p>
    <w:p w14:paraId="20B4BB61" w14:textId="77777777" w:rsidR="00D95EBF" w:rsidRPr="00E9310A" w:rsidRDefault="00D95EBF" w:rsidP="00D95EBF">
      <w:pPr>
        <w:pStyle w:val="af7"/>
        <w:rPr>
          <w:shd w:val="clear" w:color="auto" w:fill="FFFFFF"/>
          <w:lang w:val="ru-RU"/>
        </w:rPr>
      </w:pPr>
      <w:r w:rsidRPr="00E9310A">
        <w:rPr>
          <w:shd w:val="clear" w:color="auto" w:fill="FFFFFF"/>
          <w:lang w:val="ru-RU"/>
        </w:rPr>
        <w:t xml:space="preserve">            -- Обновляем параметры в соответствии со значениями градиентов </w:t>
      </w:r>
    </w:p>
    <w:p w14:paraId="50852964" w14:textId="77777777" w:rsidR="00D95EBF" w:rsidRPr="002E75F4" w:rsidRDefault="00D95EBF" w:rsidP="00D95EBF">
      <w:pPr>
        <w:pStyle w:val="af7"/>
        <w:rPr>
          <w:shd w:val="clear" w:color="auto" w:fill="FFFFFF"/>
        </w:rPr>
      </w:pPr>
      <w:r w:rsidRPr="00E9310A">
        <w:rPr>
          <w:shd w:val="clear" w:color="auto" w:fill="FFFFFF"/>
          <w:lang w:val="ru-RU"/>
        </w:rPr>
        <w:t xml:space="preserve">            </w:t>
      </w:r>
      <w:r w:rsidRPr="002E75F4">
        <w:rPr>
          <w:shd w:val="clear" w:color="auto" w:fill="FFFFFF"/>
        </w:rPr>
        <w:t>optim.sgd(eval_E, w, optimState)</w:t>
      </w:r>
    </w:p>
    <w:p w14:paraId="1F91C12A" w14:textId="77777777" w:rsidR="00D95EBF" w:rsidRPr="00E9310A" w:rsidRDefault="00D95EBF" w:rsidP="00D95EBF">
      <w:pPr>
        <w:pStyle w:val="af7"/>
        <w:rPr>
          <w:shd w:val="clear" w:color="auto" w:fill="FFFFFF"/>
        </w:rPr>
      </w:pPr>
      <w:r w:rsidRPr="002E75F4">
        <w:rPr>
          <w:shd w:val="clear" w:color="auto" w:fill="FFFFFF"/>
        </w:rPr>
        <w:t xml:space="preserve">        end</w:t>
      </w:r>
    </w:p>
    <w:p w14:paraId="35AC27F3" w14:textId="77777777" w:rsidR="00D95EBF" w:rsidRPr="00E9310A" w:rsidRDefault="00D95EBF" w:rsidP="00D95EBF">
      <w:pPr>
        <w:pStyle w:val="af7"/>
        <w:rPr>
          <w:shd w:val="clear" w:color="auto" w:fill="FFFFFF"/>
        </w:rPr>
      </w:pPr>
      <w:r w:rsidRPr="00E9310A">
        <w:rPr>
          <w:shd w:val="clear" w:color="auto" w:fill="FFFFFF"/>
        </w:rPr>
        <w:t xml:space="preserve">    </w:t>
      </w:r>
      <w:r>
        <w:rPr>
          <w:shd w:val="clear" w:color="auto" w:fill="FFFFFF"/>
        </w:rPr>
        <w:t>end</w:t>
      </w:r>
    </w:p>
    <w:p w14:paraId="288557E4" w14:textId="77777777" w:rsidR="00D95EBF" w:rsidRPr="00E9310A" w:rsidRDefault="00D95EBF" w:rsidP="00D95EBF">
      <w:pPr>
        <w:pStyle w:val="af7"/>
        <w:rPr>
          <w:shd w:val="clear" w:color="auto" w:fill="FFFFFF"/>
        </w:rPr>
      </w:pPr>
    </w:p>
    <w:p w14:paraId="1E898BAA" w14:textId="77777777" w:rsidR="00D95EBF" w:rsidRPr="00E9310A" w:rsidRDefault="00D95EBF" w:rsidP="00D95EBF">
      <w:pPr>
        <w:pStyle w:val="af7"/>
        <w:rPr>
          <w:shd w:val="clear" w:color="auto" w:fill="FFFFFF"/>
        </w:rPr>
      </w:pPr>
      <w:r w:rsidRPr="00E9310A">
        <w:rPr>
          <w:shd w:val="clear" w:color="auto" w:fill="FFFFFF"/>
        </w:rPr>
        <w:t xml:space="preserve">    </w:t>
      </w:r>
      <w:r w:rsidRPr="002E75F4">
        <w:rPr>
          <w:shd w:val="clear" w:color="auto" w:fill="FFFFFF"/>
        </w:rPr>
        <w:t>print</w:t>
      </w:r>
      <w:r w:rsidRPr="00E9310A">
        <w:rPr>
          <w:shd w:val="clear" w:color="auto" w:fill="FFFFFF"/>
        </w:rPr>
        <w:t xml:space="preserve">('  </w:t>
      </w:r>
      <w:r w:rsidRPr="002E75F4">
        <w:rPr>
          <w:shd w:val="clear" w:color="auto" w:fill="FFFFFF"/>
        </w:rPr>
        <w:t>Тренировка</w:t>
      </w:r>
      <w:r w:rsidRPr="00E9310A">
        <w:rPr>
          <w:shd w:val="clear" w:color="auto" w:fill="FFFFFF"/>
        </w:rPr>
        <w:t>...')</w:t>
      </w:r>
    </w:p>
    <w:p w14:paraId="1DBFB753" w14:textId="77777777" w:rsidR="00D95EBF" w:rsidRPr="00C05B0B" w:rsidRDefault="00D95EBF" w:rsidP="00D95EBF">
      <w:pPr>
        <w:pStyle w:val="af7"/>
        <w:rPr>
          <w:shd w:val="clear" w:color="auto" w:fill="FFFFFF"/>
          <w:lang w:val="ru-RU"/>
        </w:rPr>
      </w:pPr>
      <w:r w:rsidRPr="00E9310A">
        <w:rPr>
          <w:shd w:val="clear" w:color="auto" w:fill="FFFFFF"/>
        </w:rPr>
        <w:t xml:space="preserve">    </w:t>
      </w:r>
      <w:r w:rsidRPr="00C05B0B">
        <w:rPr>
          <w:shd w:val="clear" w:color="auto" w:fill="FFFFFF"/>
          <w:lang w:val="ru-RU"/>
        </w:rPr>
        <w:t xml:space="preserve">-- Вызываем цикл тренировки </w:t>
      </w:r>
      <w:r w:rsidRPr="002E75F4">
        <w:rPr>
          <w:shd w:val="clear" w:color="auto" w:fill="FFFFFF"/>
        </w:rPr>
        <w:t>max</w:t>
      </w:r>
      <w:r w:rsidRPr="00C05B0B">
        <w:rPr>
          <w:shd w:val="clear" w:color="auto" w:fill="FFFFFF"/>
          <w:lang w:val="ru-RU"/>
        </w:rPr>
        <w:t>_</w:t>
      </w:r>
      <w:r w:rsidRPr="002E75F4">
        <w:rPr>
          <w:shd w:val="clear" w:color="auto" w:fill="FFFFFF"/>
        </w:rPr>
        <w:t>iter</w:t>
      </w:r>
      <w:r w:rsidRPr="00C05B0B">
        <w:rPr>
          <w:shd w:val="clear" w:color="auto" w:fill="FFFFFF"/>
          <w:lang w:val="ru-RU"/>
        </w:rPr>
        <w:t xml:space="preserve"> раз</w:t>
      </w:r>
    </w:p>
    <w:p w14:paraId="5EE8B854" w14:textId="77777777" w:rsidR="00D95EBF" w:rsidRPr="002E75F4" w:rsidRDefault="00D95EBF" w:rsidP="00D95EBF">
      <w:pPr>
        <w:pStyle w:val="af7"/>
        <w:rPr>
          <w:shd w:val="clear" w:color="auto" w:fill="FFFFFF"/>
        </w:rPr>
      </w:pPr>
      <w:r w:rsidRPr="00C05B0B">
        <w:rPr>
          <w:shd w:val="clear" w:color="auto" w:fill="FFFFFF"/>
          <w:lang w:val="ru-RU"/>
        </w:rPr>
        <w:t xml:space="preserve">    </w:t>
      </w:r>
      <w:r w:rsidRPr="002E75F4">
        <w:rPr>
          <w:shd w:val="clear" w:color="auto" w:fill="FFFFFF"/>
        </w:rPr>
        <w:t>local time = sys.clock()</w:t>
      </w:r>
    </w:p>
    <w:p w14:paraId="20F44BCE" w14:textId="77777777" w:rsidR="00D95EBF" w:rsidRPr="002E75F4" w:rsidRDefault="00D95EBF" w:rsidP="00D95EBF">
      <w:pPr>
        <w:pStyle w:val="af7"/>
        <w:rPr>
          <w:shd w:val="clear" w:color="auto" w:fill="FFFFFF"/>
        </w:rPr>
      </w:pPr>
      <w:r w:rsidRPr="002E75F4">
        <w:rPr>
          <w:shd w:val="clear" w:color="auto" w:fill="FFFFFF"/>
        </w:rPr>
        <w:lastRenderedPageBreak/>
        <w:t xml:space="preserve">    for i = 1, max_iter do</w:t>
      </w:r>
    </w:p>
    <w:p w14:paraId="570CD6C8" w14:textId="77777777" w:rsidR="00D95EBF" w:rsidRPr="002E75F4" w:rsidRDefault="00D95EBF" w:rsidP="00D95EBF">
      <w:pPr>
        <w:pStyle w:val="af7"/>
        <w:rPr>
          <w:shd w:val="clear" w:color="auto" w:fill="FFFFFF"/>
        </w:rPr>
      </w:pPr>
      <w:r w:rsidRPr="002E75F4">
        <w:rPr>
          <w:shd w:val="clear" w:color="auto" w:fill="FFFFFF"/>
        </w:rPr>
        <w:t xml:space="preserve">        xlua.progress(i, max_iter)</w:t>
      </w:r>
    </w:p>
    <w:p w14:paraId="2298924C" w14:textId="77777777" w:rsidR="00D95EBF" w:rsidRPr="002E75F4" w:rsidRDefault="00D95EBF" w:rsidP="00D95EBF">
      <w:pPr>
        <w:pStyle w:val="af7"/>
        <w:rPr>
          <w:shd w:val="clear" w:color="auto" w:fill="FFFFFF"/>
        </w:rPr>
      </w:pPr>
      <w:r w:rsidRPr="002E75F4">
        <w:rPr>
          <w:shd w:val="clear" w:color="auto" w:fill="FFFFFF"/>
        </w:rPr>
        <w:t xml:space="preserve">        iter_train()</w:t>
      </w:r>
    </w:p>
    <w:p w14:paraId="523126B4" w14:textId="77777777" w:rsidR="00D95EBF" w:rsidRDefault="00D95EBF" w:rsidP="00D95EBF">
      <w:pPr>
        <w:pStyle w:val="af7"/>
        <w:rPr>
          <w:shd w:val="clear" w:color="auto" w:fill="FFFFFF"/>
        </w:rPr>
      </w:pPr>
      <w:r>
        <w:rPr>
          <w:shd w:val="clear" w:color="auto" w:fill="FFFFFF"/>
        </w:rPr>
        <w:t xml:space="preserve">    end</w:t>
      </w:r>
    </w:p>
    <w:p w14:paraId="42A6B0F7" w14:textId="77777777" w:rsidR="00D95EBF" w:rsidRPr="002E75F4" w:rsidRDefault="00D95EBF" w:rsidP="00D95EBF">
      <w:pPr>
        <w:pStyle w:val="af7"/>
        <w:rPr>
          <w:shd w:val="clear" w:color="auto" w:fill="FFFFFF"/>
        </w:rPr>
      </w:pPr>
    </w:p>
    <w:p w14:paraId="0FDFCAF3" w14:textId="77777777" w:rsidR="00D95EBF" w:rsidRPr="002E75F4" w:rsidRDefault="00D95EBF" w:rsidP="00D95EBF">
      <w:pPr>
        <w:pStyle w:val="af7"/>
        <w:rPr>
          <w:shd w:val="clear" w:color="auto" w:fill="FFFFFF"/>
        </w:rPr>
      </w:pPr>
      <w:r>
        <w:rPr>
          <w:shd w:val="clear" w:color="auto" w:fill="FFFFFF"/>
        </w:rPr>
        <w:t xml:space="preserve">    local pred = mlp:forward(X)</w:t>
      </w:r>
    </w:p>
    <w:p w14:paraId="1779903D" w14:textId="77777777" w:rsidR="00D95EBF" w:rsidRPr="00C05B0B" w:rsidRDefault="00D95EBF" w:rsidP="00D95EBF">
      <w:pPr>
        <w:pStyle w:val="af7"/>
        <w:rPr>
          <w:shd w:val="clear" w:color="auto" w:fill="FFFFFF"/>
          <w:lang w:val="ru-RU"/>
        </w:rPr>
      </w:pPr>
      <w:r w:rsidRPr="002E75F4">
        <w:rPr>
          <w:shd w:val="clear" w:color="auto" w:fill="FFFFFF"/>
        </w:rPr>
        <w:t xml:space="preserve">    print</w:t>
      </w:r>
      <w:r w:rsidRPr="00C05B0B">
        <w:rPr>
          <w:shd w:val="clear" w:color="auto" w:fill="FFFFFF"/>
          <w:lang w:val="ru-RU"/>
        </w:rPr>
        <w:t>('  Сохранение модели...')</w:t>
      </w:r>
    </w:p>
    <w:p w14:paraId="2D9F4456" w14:textId="77777777" w:rsidR="00D95EBF" w:rsidRPr="002E75F4" w:rsidRDefault="00D95EBF" w:rsidP="00D95EBF">
      <w:pPr>
        <w:pStyle w:val="af7"/>
        <w:rPr>
          <w:shd w:val="clear" w:color="auto" w:fill="FFFFFF"/>
        </w:rPr>
      </w:pPr>
      <w:r w:rsidRPr="00C05B0B">
        <w:rPr>
          <w:shd w:val="clear" w:color="auto" w:fill="FFFFFF"/>
          <w:lang w:val="ru-RU"/>
        </w:rPr>
        <w:t xml:space="preserve">    </w:t>
      </w:r>
      <w:r w:rsidRPr="002E75F4">
        <w:rPr>
          <w:shd w:val="clear" w:color="auto" w:fill="FFFFFF"/>
        </w:rPr>
        <w:t>torch.save(options.n</w:t>
      </w:r>
      <w:r>
        <w:rPr>
          <w:shd w:val="clear" w:color="auto" w:fill="FFFFFF"/>
        </w:rPr>
        <w:t>etworkOptions.pathToModel, mlp)</w:t>
      </w:r>
    </w:p>
    <w:p w14:paraId="520D585B" w14:textId="77777777" w:rsidR="00D95EBF" w:rsidRPr="002E75F4" w:rsidRDefault="00D95EBF" w:rsidP="00D95EBF">
      <w:pPr>
        <w:pStyle w:val="af7"/>
        <w:rPr>
          <w:shd w:val="clear" w:color="auto" w:fill="FFFFFF"/>
        </w:rPr>
      </w:pPr>
      <w:r w:rsidRPr="002E75F4">
        <w:rPr>
          <w:shd w:val="clear" w:color="auto" w:fill="FFFFFF"/>
        </w:rPr>
        <w:t xml:space="preserve">    if options.loadOptions.testType == 'train_only' then</w:t>
      </w:r>
    </w:p>
    <w:p w14:paraId="65036EFA" w14:textId="77777777" w:rsidR="00D95EBF" w:rsidRPr="002E75F4" w:rsidRDefault="00D95EBF" w:rsidP="00D95EBF">
      <w:pPr>
        <w:pStyle w:val="af7"/>
        <w:rPr>
          <w:shd w:val="clear" w:color="auto" w:fill="FFFFFF"/>
        </w:rPr>
      </w:pPr>
      <w:r w:rsidRPr="002E75F4">
        <w:rPr>
          <w:shd w:val="clear" w:color="auto" w:fill="FFFFFF"/>
        </w:rPr>
        <w:t xml:space="preserve">        test(X,Y,mlp,options.trashHold)</w:t>
      </w:r>
    </w:p>
    <w:p w14:paraId="4FC55771" w14:textId="77777777" w:rsidR="00D95EBF" w:rsidRPr="00BD086A" w:rsidRDefault="00D95EBF" w:rsidP="00D95EBF">
      <w:pPr>
        <w:pStyle w:val="af7"/>
        <w:rPr>
          <w:shd w:val="clear" w:color="auto" w:fill="FFFFFF"/>
        </w:rPr>
      </w:pPr>
      <w:r w:rsidRPr="002E75F4">
        <w:rPr>
          <w:shd w:val="clear" w:color="auto" w:fill="FFFFFF"/>
        </w:rPr>
        <w:t xml:space="preserve">    </w:t>
      </w:r>
      <w:r w:rsidRPr="00BD086A">
        <w:rPr>
          <w:shd w:val="clear" w:color="auto" w:fill="FFFFFF"/>
        </w:rPr>
        <w:t>end</w:t>
      </w:r>
    </w:p>
    <w:p w14:paraId="60B87619" w14:textId="77777777" w:rsidR="00D95EBF" w:rsidRPr="00BD086A" w:rsidRDefault="00D95EBF" w:rsidP="00D95EBF">
      <w:pPr>
        <w:pStyle w:val="af7"/>
        <w:rPr>
          <w:shd w:val="clear" w:color="auto" w:fill="FFFFFF"/>
        </w:rPr>
      </w:pPr>
      <w:r w:rsidRPr="00BD086A">
        <w:rPr>
          <w:shd w:val="clear" w:color="auto" w:fill="FFFFFF"/>
        </w:rPr>
        <w:t>end</w:t>
      </w:r>
    </w:p>
    <w:p w14:paraId="1F977413" w14:textId="77777777" w:rsidR="00D95EBF" w:rsidRDefault="00D95EBF" w:rsidP="00D95EBF">
      <w:pPr>
        <w:ind w:firstLine="0"/>
        <w:rPr>
          <w:shd w:val="clear" w:color="auto" w:fill="FFFFFF"/>
          <w:lang w:val="en-US"/>
        </w:rPr>
      </w:pPr>
    </w:p>
    <w:p w14:paraId="104CD253" w14:textId="77777777" w:rsidR="00D95EBF" w:rsidRPr="006B2BE1" w:rsidRDefault="00D95EBF" w:rsidP="00D95EBF">
      <w:pPr>
        <w:rPr>
          <w:shd w:val="clear" w:color="auto" w:fill="FFFFFF"/>
          <w:lang w:val="en-US"/>
        </w:rPr>
      </w:pPr>
      <w:r>
        <w:rPr>
          <w:shd w:val="clear" w:color="auto" w:fill="FFFFFF"/>
        </w:rPr>
        <w:t>Файл</w:t>
      </w:r>
      <w:r w:rsidRPr="00946EFF">
        <w:rPr>
          <w:shd w:val="clear" w:color="auto" w:fill="FFFFFF"/>
          <w:lang w:val="en-US"/>
        </w:rPr>
        <w:t xml:space="preserve"> </w:t>
      </w:r>
      <w:r>
        <w:rPr>
          <w:shd w:val="clear" w:color="auto" w:fill="FFFFFF"/>
          <w:lang w:val="en-US"/>
        </w:rPr>
        <w:t>knn.py</w:t>
      </w:r>
    </w:p>
    <w:p w14:paraId="603B0681" w14:textId="77777777" w:rsidR="00D95EBF" w:rsidRPr="002E75F4" w:rsidRDefault="00D95EBF" w:rsidP="00D95EBF">
      <w:pPr>
        <w:pStyle w:val="af7"/>
        <w:rPr>
          <w:shd w:val="clear" w:color="auto" w:fill="FFFFFF"/>
        </w:rPr>
      </w:pPr>
      <w:r w:rsidRPr="002E75F4">
        <w:rPr>
          <w:shd w:val="clear" w:color="auto" w:fill="FFFFFF"/>
        </w:rPr>
        <w:t>import sys</w:t>
      </w:r>
    </w:p>
    <w:p w14:paraId="5375617F" w14:textId="77777777" w:rsidR="00D95EBF" w:rsidRPr="002E75F4" w:rsidRDefault="00D95EBF" w:rsidP="00D95EBF">
      <w:pPr>
        <w:pStyle w:val="af7"/>
        <w:rPr>
          <w:shd w:val="clear" w:color="auto" w:fill="FFFFFF"/>
        </w:rPr>
      </w:pPr>
      <w:r>
        <w:rPr>
          <w:shd w:val="clear" w:color="auto" w:fill="FFFFFF"/>
        </w:rPr>
        <w:t>sys.path.insert(0, 'Methods')</w:t>
      </w:r>
    </w:p>
    <w:p w14:paraId="592A2EC9" w14:textId="77777777" w:rsidR="00D95EBF" w:rsidRPr="002E75F4" w:rsidRDefault="00D95EBF" w:rsidP="00D95EBF">
      <w:pPr>
        <w:pStyle w:val="af7"/>
        <w:rPr>
          <w:shd w:val="clear" w:color="auto" w:fill="FFFFFF"/>
        </w:rPr>
      </w:pPr>
      <w:r w:rsidRPr="002E75F4">
        <w:rPr>
          <w:shd w:val="clear" w:color="auto" w:fill="FFFFFF"/>
        </w:rPr>
        <w:t>from pickle import dump</w:t>
      </w:r>
    </w:p>
    <w:p w14:paraId="4251B334" w14:textId="77777777" w:rsidR="00D95EBF" w:rsidRPr="002E75F4" w:rsidRDefault="00D95EBF" w:rsidP="00D95EBF">
      <w:pPr>
        <w:pStyle w:val="af7"/>
        <w:rPr>
          <w:shd w:val="clear" w:color="auto" w:fill="FFFFFF"/>
        </w:rPr>
      </w:pPr>
      <w:r w:rsidRPr="002E75F4">
        <w:rPr>
          <w:shd w:val="clear" w:color="auto" w:fill="FFFFFF"/>
        </w:rPr>
        <w:t>from sklearn.neighbors import KNeighborsClassifier</w:t>
      </w:r>
    </w:p>
    <w:p w14:paraId="5354B818" w14:textId="77777777" w:rsidR="00D95EBF" w:rsidRPr="002E75F4" w:rsidRDefault="00D95EBF" w:rsidP="00D95EBF">
      <w:pPr>
        <w:pStyle w:val="af7"/>
        <w:rPr>
          <w:shd w:val="clear" w:color="auto" w:fill="FFFFFF"/>
        </w:rPr>
      </w:pPr>
      <w:r w:rsidRPr="002E75F4">
        <w:rPr>
          <w:shd w:val="clear" w:color="auto" w:fill="FFFFFF"/>
        </w:rPr>
        <w:t>from loadData import loadData</w:t>
      </w:r>
    </w:p>
    <w:p w14:paraId="74274144" w14:textId="77777777" w:rsidR="00D95EBF" w:rsidRPr="002E75F4" w:rsidRDefault="00D95EBF" w:rsidP="00D95EBF">
      <w:pPr>
        <w:pStyle w:val="af7"/>
        <w:rPr>
          <w:shd w:val="clear" w:color="auto" w:fill="FFFFFF"/>
        </w:rPr>
      </w:pPr>
      <w:r w:rsidRPr="002E75F4">
        <w:rPr>
          <w:shd w:val="clear" w:color="auto" w:fill="FFFFFF"/>
        </w:rPr>
        <w:t>from optparse import OptionParser</w:t>
      </w:r>
    </w:p>
    <w:p w14:paraId="20FFB1A9" w14:textId="77777777" w:rsidR="00D95EBF" w:rsidRPr="002E75F4" w:rsidRDefault="00D95EBF" w:rsidP="00D95EBF">
      <w:pPr>
        <w:pStyle w:val="af7"/>
        <w:rPr>
          <w:shd w:val="clear" w:color="auto" w:fill="FFFFFF"/>
        </w:rPr>
      </w:pPr>
    </w:p>
    <w:p w14:paraId="0C4F5FDD" w14:textId="77777777" w:rsidR="00D95EBF" w:rsidRPr="00C05B0B" w:rsidRDefault="00D95EBF" w:rsidP="00D95EBF">
      <w:pPr>
        <w:pStyle w:val="af7"/>
        <w:rPr>
          <w:shd w:val="clear" w:color="auto" w:fill="FFFFFF"/>
        </w:rPr>
      </w:pPr>
      <w:r w:rsidRPr="00706782">
        <w:rPr>
          <w:shd w:val="clear" w:color="auto" w:fill="FFFFFF"/>
        </w:rPr>
        <w:t>print</w:t>
      </w:r>
      <w:r w:rsidRPr="00C05B0B">
        <w:rPr>
          <w:shd w:val="clear" w:color="auto" w:fill="FFFFFF"/>
        </w:rPr>
        <w:t xml:space="preserve">('  </w:t>
      </w:r>
      <w:r w:rsidRPr="002E75F4">
        <w:rPr>
          <w:shd w:val="clear" w:color="auto" w:fill="FFFFFF"/>
        </w:rPr>
        <w:t>Чтение</w:t>
      </w:r>
      <w:r w:rsidRPr="00C05B0B">
        <w:rPr>
          <w:shd w:val="clear" w:color="auto" w:fill="FFFFFF"/>
        </w:rPr>
        <w:t xml:space="preserve"> </w:t>
      </w:r>
      <w:r w:rsidRPr="002E75F4">
        <w:rPr>
          <w:shd w:val="clear" w:color="auto" w:fill="FFFFFF"/>
        </w:rPr>
        <w:t>данных</w:t>
      </w:r>
      <w:r w:rsidRPr="00C05B0B">
        <w:rPr>
          <w:shd w:val="clear" w:color="auto" w:fill="FFFFFF"/>
        </w:rPr>
        <w:t>...')</w:t>
      </w:r>
    </w:p>
    <w:p w14:paraId="5C1D4EFD" w14:textId="77777777" w:rsidR="00D95EBF" w:rsidRPr="002E75F4" w:rsidRDefault="00D95EBF" w:rsidP="00D95EBF">
      <w:pPr>
        <w:pStyle w:val="af7"/>
        <w:rPr>
          <w:shd w:val="clear" w:color="auto" w:fill="FFFFFF"/>
        </w:rPr>
      </w:pPr>
      <w:r w:rsidRPr="002E75F4">
        <w:rPr>
          <w:shd w:val="clear" w:color="auto" w:fill="FFFFFF"/>
        </w:rPr>
        <w:t xml:space="preserve">parser = OptionParser() </w:t>
      </w:r>
    </w:p>
    <w:p w14:paraId="6B6C3878" w14:textId="77777777" w:rsidR="00D95EBF" w:rsidRPr="002E75F4" w:rsidRDefault="00D95EBF" w:rsidP="00D95EBF">
      <w:pPr>
        <w:pStyle w:val="af7"/>
        <w:rPr>
          <w:shd w:val="clear" w:color="auto" w:fill="FFFFFF"/>
        </w:rPr>
      </w:pPr>
      <w:r w:rsidRPr="002E75F4">
        <w:rPr>
          <w:shd w:val="clear" w:color="auto" w:fill="FFFFFF"/>
        </w:rPr>
        <w:t>parser.add_option('-p', '--path', dest='path_to_data', default = '',</w:t>
      </w:r>
    </w:p>
    <w:p w14:paraId="31BF3766" w14:textId="77777777" w:rsidR="00D95EBF" w:rsidRPr="002E75F4" w:rsidRDefault="00D95EBF" w:rsidP="00D95EBF">
      <w:pPr>
        <w:pStyle w:val="af7"/>
        <w:rPr>
          <w:shd w:val="clear" w:color="auto" w:fill="FFFFFF"/>
        </w:rPr>
      </w:pPr>
      <w:r w:rsidRPr="002E75F4">
        <w:rPr>
          <w:shd w:val="clear" w:color="auto" w:fill="FFFFFF"/>
        </w:rPr>
        <w:t xml:space="preserve">                      action='store', help='Path to data file')                   </w:t>
      </w:r>
    </w:p>
    <w:p w14:paraId="0FBD1BCD" w14:textId="77777777" w:rsidR="00D95EBF" w:rsidRPr="002E75F4" w:rsidRDefault="00D95EBF" w:rsidP="00D95EBF">
      <w:pPr>
        <w:pStyle w:val="af7"/>
        <w:rPr>
          <w:shd w:val="clear" w:color="auto" w:fill="FFFFFF"/>
        </w:rPr>
      </w:pPr>
      <w:r w:rsidRPr="002E75F4">
        <w:rPr>
          <w:shd w:val="clear" w:color="auto" w:fill="FFFFFF"/>
        </w:rPr>
        <w:t>parser.add_option('-n', '--n', dest='n_neighbors', default = 1,</w:t>
      </w:r>
    </w:p>
    <w:p w14:paraId="64E02F7C" w14:textId="77777777" w:rsidR="00D95EBF" w:rsidRPr="002E75F4" w:rsidRDefault="00D95EBF" w:rsidP="00D95EBF">
      <w:pPr>
        <w:pStyle w:val="af7"/>
        <w:rPr>
          <w:shd w:val="clear" w:color="auto" w:fill="FFFFFF"/>
        </w:rPr>
      </w:pPr>
      <w:r w:rsidRPr="002E75F4">
        <w:rPr>
          <w:shd w:val="clear" w:color="auto" w:fill="FFFFFF"/>
        </w:rPr>
        <w:t xml:space="preserve">                      action='store', type='int', </w:t>
      </w:r>
    </w:p>
    <w:p w14:paraId="078A81BD" w14:textId="77777777" w:rsidR="00D95EBF" w:rsidRPr="002E75F4" w:rsidRDefault="00D95EBF" w:rsidP="00D95EBF">
      <w:pPr>
        <w:pStyle w:val="af7"/>
        <w:rPr>
          <w:shd w:val="clear" w:color="auto" w:fill="FFFFFF"/>
        </w:rPr>
      </w:pPr>
      <w:r w:rsidRPr="002E75F4">
        <w:rPr>
          <w:shd w:val="clear" w:color="auto" w:fill="FFFFFF"/>
        </w:rPr>
        <w:t xml:space="preserve">                      help='Number of ne</w:t>
      </w:r>
      <w:r>
        <w:rPr>
          <w:shd w:val="clear" w:color="auto" w:fill="FFFFFF"/>
        </w:rPr>
        <w:t xml:space="preserve">ighbors')                      </w:t>
      </w:r>
      <w:r w:rsidRPr="002E75F4">
        <w:rPr>
          <w:shd w:val="clear" w:color="auto" w:fill="FFFFFF"/>
        </w:rPr>
        <w:t xml:space="preserve">                      </w:t>
      </w:r>
    </w:p>
    <w:p w14:paraId="679FF365" w14:textId="77777777" w:rsidR="00D95EBF" w:rsidRPr="002E75F4" w:rsidRDefault="00D95EBF" w:rsidP="00D95EBF">
      <w:pPr>
        <w:pStyle w:val="af7"/>
        <w:rPr>
          <w:shd w:val="clear" w:color="auto" w:fill="FFFFFF"/>
        </w:rPr>
      </w:pPr>
      <w:r w:rsidRPr="002E75F4">
        <w:rPr>
          <w:shd w:val="clear" w:color="auto" w:fill="FFFFFF"/>
        </w:rPr>
        <w:t>options, args = parser.parse_args()</w:t>
      </w:r>
    </w:p>
    <w:p w14:paraId="7E494B52" w14:textId="77777777" w:rsidR="00D95EBF" w:rsidRPr="002E75F4" w:rsidRDefault="00D95EBF" w:rsidP="00D95EBF">
      <w:pPr>
        <w:pStyle w:val="af7"/>
        <w:rPr>
          <w:shd w:val="clear" w:color="auto" w:fill="FFFFFF"/>
        </w:rPr>
      </w:pPr>
      <w:r w:rsidRPr="002E75F4">
        <w:rPr>
          <w:shd w:val="clear" w:color="auto" w:fill="FFFFFF"/>
        </w:rPr>
        <w:t>X,Y = loadData(options.path_to_data)</w:t>
      </w:r>
    </w:p>
    <w:p w14:paraId="5CDB7CA0" w14:textId="77777777" w:rsidR="00D95EBF" w:rsidRPr="002E75F4" w:rsidRDefault="00D95EBF" w:rsidP="00D95EBF">
      <w:pPr>
        <w:pStyle w:val="af7"/>
        <w:rPr>
          <w:shd w:val="clear" w:color="auto" w:fill="FFFFFF"/>
        </w:rPr>
      </w:pPr>
    </w:p>
    <w:p w14:paraId="6B48FF6E" w14:textId="77777777" w:rsidR="00D95EBF" w:rsidRPr="002E75F4" w:rsidRDefault="00D95EBF" w:rsidP="00D95EBF">
      <w:pPr>
        <w:pStyle w:val="af7"/>
        <w:rPr>
          <w:shd w:val="clear" w:color="auto" w:fill="FFFFFF"/>
        </w:rPr>
      </w:pPr>
      <w:r>
        <w:rPr>
          <w:shd w:val="clear" w:color="auto" w:fill="FFFFFF"/>
        </w:rPr>
        <w:t>if X is not None:</w:t>
      </w:r>
    </w:p>
    <w:p w14:paraId="6A7C2215" w14:textId="77777777" w:rsidR="00D95EBF" w:rsidRPr="002E75F4" w:rsidRDefault="00D95EBF" w:rsidP="00D95EBF">
      <w:pPr>
        <w:pStyle w:val="af7"/>
        <w:rPr>
          <w:shd w:val="clear" w:color="auto" w:fill="FFFFFF"/>
        </w:rPr>
      </w:pPr>
      <w:r w:rsidRPr="002E75F4">
        <w:rPr>
          <w:shd w:val="clear" w:color="auto" w:fill="FFFFFF"/>
        </w:rPr>
        <w:t xml:space="preserve">    print('  Тренировка...')</w:t>
      </w:r>
    </w:p>
    <w:p w14:paraId="37347B09" w14:textId="77777777" w:rsidR="00D95EBF" w:rsidRPr="002E75F4" w:rsidRDefault="00D95EBF" w:rsidP="00D95EBF">
      <w:pPr>
        <w:pStyle w:val="af7"/>
        <w:rPr>
          <w:shd w:val="clear" w:color="auto" w:fill="FFFFFF"/>
        </w:rPr>
      </w:pPr>
      <w:r w:rsidRPr="002E75F4">
        <w:rPr>
          <w:shd w:val="clear" w:color="auto" w:fill="FFFFFF"/>
        </w:rPr>
        <w:t xml:space="preserve">    knn = KNeighborsClassifier(n_neighbors=options.n_neighbors, algorithm='ball_tree')</w:t>
      </w:r>
    </w:p>
    <w:p w14:paraId="7360E853" w14:textId="77777777" w:rsidR="00D95EBF" w:rsidRPr="00C05B0B" w:rsidRDefault="00D95EBF" w:rsidP="00D95EBF">
      <w:pPr>
        <w:pStyle w:val="af7"/>
        <w:rPr>
          <w:shd w:val="clear" w:color="auto" w:fill="FFFFFF"/>
          <w:lang w:val="ru-RU"/>
        </w:rPr>
      </w:pPr>
      <w:r w:rsidRPr="002E75F4">
        <w:rPr>
          <w:shd w:val="clear" w:color="auto" w:fill="FFFFFF"/>
        </w:rPr>
        <w:t xml:space="preserve">    knn</w:t>
      </w:r>
      <w:r w:rsidRPr="00C05B0B">
        <w:rPr>
          <w:shd w:val="clear" w:color="auto" w:fill="FFFFFF"/>
          <w:lang w:val="ru-RU"/>
        </w:rPr>
        <w:t>.</w:t>
      </w:r>
      <w:r w:rsidRPr="002E75F4">
        <w:rPr>
          <w:shd w:val="clear" w:color="auto" w:fill="FFFFFF"/>
        </w:rPr>
        <w:t>fit</w:t>
      </w:r>
      <w:r w:rsidRPr="00C05B0B">
        <w:rPr>
          <w:shd w:val="clear" w:color="auto" w:fill="FFFFFF"/>
          <w:lang w:val="ru-RU"/>
        </w:rPr>
        <w:t>(</w:t>
      </w:r>
      <w:r w:rsidRPr="002E75F4">
        <w:rPr>
          <w:shd w:val="clear" w:color="auto" w:fill="FFFFFF"/>
        </w:rPr>
        <w:t>X</w:t>
      </w:r>
      <w:r w:rsidRPr="00C05B0B">
        <w:rPr>
          <w:shd w:val="clear" w:color="auto" w:fill="FFFFFF"/>
          <w:lang w:val="ru-RU"/>
        </w:rPr>
        <w:t>,</w:t>
      </w:r>
      <w:r w:rsidRPr="002E75F4">
        <w:rPr>
          <w:shd w:val="clear" w:color="auto" w:fill="FFFFFF"/>
        </w:rPr>
        <w:t>Y</w:t>
      </w:r>
      <w:r w:rsidRPr="00C05B0B">
        <w:rPr>
          <w:shd w:val="clear" w:color="auto" w:fill="FFFFFF"/>
          <w:lang w:val="ru-RU"/>
        </w:rPr>
        <w:t>)</w:t>
      </w:r>
    </w:p>
    <w:p w14:paraId="67BDB31C" w14:textId="77777777" w:rsidR="00D95EBF" w:rsidRPr="00C05B0B" w:rsidRDefault="00D95EBF" w:rsidP="00D95EBF">
      <w:pPr>
        <w:pStyle w:val="af7"/>
        <w:rPr>
          <w:shd w:val="clear" w:color="auto" w:fill="FFFFFF"/>
          <w:lang w:val="ru-RU"/>
        </w:rPr>
      </w:pPr>
      <w:r w:rsidRPr="00C05B0B">
        <w:rPr>
          <w:shd w:val="clear" w:color="auto" w:fill="FFFFFF"/>
          <w:lang w:val="ru-RU"/>
        </w:rPr>
        <w:t xml:space="preserve">    </w:t>
      </w:r>
      <w:r w:rsidRPr="002E75F4">
        <w:rPr>
          <w:shd w:val="clear" w:color="auto" w:fill="FFFFFF"/>
        </w:rPr>
        <w:t>print</w:t>
      </w:r>
      <w:r w:rsidRPr="00C05B0B">
        <w:rPr>
          <w:shd w:val="clear" w:color="auto" w:fill="FFFFFF"/>
          <w:lang w:val="ru-RU"/>
        </w:rPr>
        <w:t>('  Сохранение модели...')</w:t>
      </w:r>
    </w:p>
    <w:p w14:paraId="738D15DB" w14:textId="77777777" w:rsidR="00D95EBF" w:rsidRPr="002E75F4" w:rsidRDefault="00D95EBF" w:rsidP="00D95EBF">
      <w:pPr>
        <w:pStyle w:val="af7"/>
        <w:rPr>
          <w:shd w:val="clear" w:color="auto" w:fill="FFFFFF"/>
        </w:rPr>
      </w:pPr>
      <w:r w:rsidRPr="00C05B0B">
        <w:rPr>
          <w:shd w:val="clear" w:color="auto" w:fill="FFFFFF"/>
          <w:lang w:val="ru-RU"/>
        </w:rPr>
        <w:t xml:space="preserve">    </w:t>
      </w:r>
      <w:r w:rsidRPr="002E75F4">
        <w:rPr>
          <w:shd w:val="clear" w:color="auto" w:fill="FFFFFF"/>
        </w:rPr>
        <w:t>with open('Result/knn/model.txt', 'wb') as fid:</w:t>
      </w:r>
    </w:p>
    <w:p w14:paraId="068C66DA" w14:textId="77777777" w:rsidR="00D95EBF" w:rsidRPr="00946EFF" w:rsidRDefault="00D95EBF" w:rsidP="00D95EBF">
      <w:pPr>
        <w:pStyle w:val="af7"/>
        <w:rPr>
          <w:shd w:val="clear" w:color="auto" w:fill="FFFFFF"/>
        </w:rPr>
      </w:pPr>
      <w:r w:rsidRPr="002E75F4">
        <w:rPr>
          <w:shd w:val="clear" w:color="auto" w:fill="FFFFFF"/>
        </w:rPr>
        <w:t xml:space="preserve">        </w:t>
      </w:r>
      <w:r w:rsidRPr="00946EFF">
        <w:rPr>
          <w:shd w:val="clear" w:color="auto" w:fill="FFFFFF"/>
        </w:rPr>
        <w:t>dump(knn, fid)</w:t>
      </w:r>
    </w:p>
    <w:p w14:paraId="53526913" w14:textId="77777777" w:rsidR="00D95EBF" w:rsidRPr="00946EFF" w:rsidRDefault="00D95EBF" w:rsidP="00D95EBF">
      <w:pPr>
        <w:ind w:firstLine="0"/>
        <w:rPr>
          <w:shd w:val="clear" w:color="auto" w:fill="FFFFFF"/>
          <w:lang w:val="en-US"/>
        </w:rPr>
      </w:pPr>
    </w:p>
    <w:p w14:paraId="5F24B13A" w14:textId="3D3C81B8" w:rsidR="00D95EBF" w:rsidRPr="00C05B0B" w:rsidRDefault="00D95EBF" w:rsidP="00D95EBF">
      <w:pPr>
        <w:rPr>
          <w:shd w:val="clear" w:color="auto" w:fill="FFFFFF"/>
          <w:lang w:val="en-US"/>
        </w:rPr>
      </w:pPr>
      <w:r>
        <w:rPr>
          <w:shd w:val="clear" w:color="auto" w:fill="FFFFFF"/>
        </w:rPr>
        <w:t>Файл</w:t>
      </w:r>
      <w:r w:rsidRPr="00C05B0B">
        <w:rPr>
          <w:shd w:val="clear" w:color="auto" w:fill="FFFFFF"/>
          <w:lang w:val="en-US"/>
        </w:rPr>
        <w:t xml:space="preserve"> test_cross.py</w:t>
      </w:r>
    </w:p>
    <w:p w14:paraId="1DAFD969" w14:textId="77777777" w:rsidR="00D95EBF" w:rsidRPr="006B2BE1" w:rsidRDefault="00D95EBF" w:rsidP="00D95EBF">
      <w:pPr>
        <w:pStyle w:val="af7"/>
        <w:rPr>
          <w:shd w:val="clear" w:color="auto" w:fill="FFFFFF"/>
        </w:rPr>
      </w:pPr>
      <w:r w:rsidRPr="006B2BE1">
        <w:rPr>
          <w:shd w:val="clear" w:color="auto" w:fill="FFFFFF"/>
        </w:rPr>
        <w:lastRenderedPageBreak/>
        <w:t>from sklearn.cross_validation import KFold</w:t>
      </w:r>
    </w:p>
    <w:p w14:paraId="7E3454BA" w14:textId="77777777" w:rsidR="00D95EBF" w:rsidRPr="006B2BE1" w:rsidRDefault="00D95EBF" w:rsidP="00D95EBF">
      <w:pPr>
        <w:pStyle w:val="af7"/>
        <w:rPr>
          <w:shd w:val="clear" w:color="auto" w:fill="FFFFFF"/>
        </w:rPr>
      </w:pPr>
      <w:r w:rsidRPr="006B2BE1">
        <w:rPr>
          <w:shd w:val="clear" w:color="auto" w:fill="FFFFFF"/>
        </w:rPr>
        <w:t>import numpy as np</w:t>
      </w:r>
    </w:p>
    <w:p w14:paraId="38A35DA1" w14:textId="77777777" w:rsidR="00D95EBF" w:rsidRPr="006B2BE1" w:rsidRDefault="00D95EBF" w:rsidP="00D95EBF">
      <w:pPr>
        <w:pStyle w:val="af7"/>
        <w:rPr>
          <w:shd w:val="clear" w:color="auto" w:fill="FFFFFF"/>
        </w:rPr>
      </w:pPr>
      <w:r w:rsidRPr="006B2BE1">
        <w:rPr>
          <w:shd w:val="clear" w:color="auto" w:fill="FFFFFF"/>
        </w:rPr>
        <w:t>import sys</w:t>
      </w:r>
    </w:p>
    <w:p w14:paraId="6E4BBF47" w14:textId="77777777" w:rsidR="00D95EBF" w:rsidRPr="006B2BE1" w:rsidRDefault="00D95EBF" w:rsidP="00D95EBF">
      <w:pPr>
        <w:pStyle w:val="af7"/>
        <w:rPr>
          <w:shd w:val="clear" w:color="auto" w:fill="FFFFFF"/>
        </w:rPr>
      </w:pPr>
      <w:r w:rsidRPr="006B2BE1">
        <w:rPr>
          <w:shd w:val="clear" w:color="auto" w:fill="FFFFFF"/>
        </w:rPr>
        <w:t>import pickle</w:t>
      </w:r>
    </w:p>
    <w:p w14:paraId="6AF6062B" w14:textId="77777777" w:rsidR="00D95EBF" w:rsidRPr="006B2BE1" w:rsidRDefault="00D95EBF" w:rsidP="00D95EBF">
      <w:pPr>
        <w:pStyle w:val="af7"/>
        <w:rPr>
          <w:shd w:val="clear" w:color="auto" w:fill="FFFFFF"/>
        </w:rPr>
      </w:pPr>
      <w:r w:rsidRPr="006B2BE1">
        <w:rPr>
          <w:shd w:val="clear" w:color="auto" w:fill="FFFFFF"/>
        </w:rPr>
        <w:t>sys.path.insert(0, 'Methods')</w:t>
      </w:r>
    </w:p>
    <w:p w14:paraId="7B5797BA" w14:textId="77777777" w:rsidR="00D95EBF" w:rsidRPr="006B2BE1" w:rsidRDefault="00D95EBF" w:rsidP="00D95EBF">
      <w:pPr>
        <w:pStyle w:val="af7"/>
        <w:rPr>
          <w:shd w:val="clear" w:color="auto" w:fill="FFFFFF"/>
        </w:rPr>
      </w:pPr>
      <w:r w:rsidRPr="006B2BE1">
        <w:rPr>
          <w:shd w:val="clear" w:color="auto" w:fill="FFFFFF"/>
        </w:rPr>
        <w:t>from optparse import OptionParser</w:t>
      </w:r>
    </w:p>
    <w:p w14:paraId="6A64C15D" w14:textId="77777777" w:rsidR="00D95EBF" w:rsidRPr="006B2BE1" w:rsidRDefault="00D95EBF" w:rsidP="00D95EBF">
      <w:pPr>
        <w:pStyle w:val="af7"/>
        <w:rPr>
          <w:shd w:val="clear" w:color="auto" w:fill="FFFFFF"/>
        </w:rPr>
      </w:pPr>
      <w:r w:rsidRPr="006B2BE1">
        <w:rPr>
          <w:shd w:val="clear" w:color="auto" w:fill="FFFFFF"/>
        </w:rPr>
        <w:t>from loadData import loadData</w:t>
      </w:r>
    </w:p>
    <w:p w14:paraId="5CC0A695" w14:textId="3864BA00" w:rsidR="00D95EBF" w:rsidRPr="006B2BE1" w:rsidRDefault="00D95EBF" w:rsidP="00D95EBF">
      <w:pPr>
        <w:pStyle w:val="af7"/>
        <w:rPr>
          <w:shd w:val="clear" w:color="auto" w:fill="FFFFFF"/>
        </w:rPr>
      </w:pPr>
    </w:p>
    <w:p w14:paraId="65C38D33" w14:textId="77777777" w:rsidR="00D95EBF" w:rsidRPr="006B2BE1" w:rsidRDefault="00D95EBF" w:rsidP="00D95EBF">
      <w:pPr>
        <w:pStyle w:val="af7"/>
        <w:rPr>
          <w:shd w:val="clear" w:color="auto" w:fill="FFFFFF"/>
        </w:rPr>
      </w:pPr>
      <w:r w:rsidRPr="006B2BE1">
        <w:rPr>
          <w:shd w:val="clear" w:color="auto" w:fill="FFFFFF"/>
        </w:rPr>
        <w:t>def printResult(metric,scores):</w:t>
      </w:r>
    </w:p>
    <w:p w14:paraId="1A0CCD06" w14:textId="77777777" w:rsidR="00D95EBF" w:rsidRPr="006B2BE1" w:rsidRDefault="00D95EBF" w:rsidP="00D95EBF">
      <w:pPr>
        <w:pStyle w:val="af7"/>
        <w:rPr>
          <w:shd w:val="clear" w:color="auto" w:fill="FFFFFF"/>
        </w:rPr>
      </w:pPr>
      <w:r w:rsidRPr="006B2BE1">
        <w:rPr>
          <w:shd w:val="clear" w:color="auto" w:fill="FFFFFF"/>
        </w:rPr>
        <w:t xml:space="preserve">    print("    " + metric + " :  %0.4f (+/- %0.4f)" % </w:t>
      </w:r>
    </w:p>
    <w:p w14:paraId="4FD07614" w14:textId="5D3DC88D" w:rsidR="00D95EBF" w:rsidRPr="006B2BE1" w:rsidRDefault="00D95EBF" w:rsidP="00D95EBF">
      <w:pPr>
        <w:pStyle w:val="af7"/>
        <w:rPr>
          <w:shd w:val="clear" w:color="auto" w:fill="FFFFFF"/>
        </w:rPr>
      </w:pPr>
      <w:r w:rsidRPr="006B2BE1">
        <w:rPr>
          <w:shd w:val="clear" w:color="auto" w:fill="FFFFFF"/>
        </w:rPr>
        <w:t xml:space="preserve">        (scores.mean(), scores.std()))</w:t>
      </w:r>
    </w:p>
    <w:p w14:paraId="0B4ECB30" w14:textId="77777777" w:rsidR="00D95EBF" w:rsidRPr="006B2BE1" w:rsidRDefault="00D95EBF" w:rsidP="00D95EBF">
      <w:pPr>
        <w:pStyle w:val="af7"/>
        <w:rPr>
          <w:shd w:val="clear" w:color="auto" w:fill="FFFFFF"/>
        </w:rPr>
      </w:pPr>
    </w:p>
    <w:p w14:paraId="69AD1AC5" w14:textId="4084047C" w:rsidR="00D95EBF" w:rsidRPr="006B2BE1" w:rsidRDefault="00D95EBF" w:rsidP="00D95EBF">
      <w:pPr>
        <w:pStyle w:val="af7"/>
        <w:rPr>
          <w:shd w:val="clear" w:color="auto" w:fill="FFFFFF"/>
        </w:rPr>
      </w:pPr>
      <w:r w:rsidRPr="006B2BE1">
        <w:rPr>
          <w:shd w:val="clear" w:color="auto" w:fill="FFFFFF"/>
        </w:rPr>
        <w:t xml:space="preserve">parser = OptionParser() </w:t>
      </w:r>
    </w:p>
    <w:p w14:paraId="30E8DD78" w14:textId="77777777" w:rsidR="00D95EBF" w:rsidRPr="006B2BE1" w:rsidRDefault="00D95EBF" w:rsidP="00D95EBF">
      <w:pPr>
        <w:pStyle w:val="af7"/>
        <w:rPr>
          <w:shd w:val="clear" w:color="auto" w:fill="FFFFFF"/>
        </w:rPr>
      </w:pPr>
      <w:r w:rsidRPr="006B2BE1">
        <w:rPr>
          <w:shd w:val="clear" w:color="auto" w:fill="FFFFFF"/>
        </w:rPr>
        <w:t>parser.add_option('-d', '--path_to_data', dest='path_to_data', default = '',</w:t>
      </w:r>
    </w:p>
    <w:p w14:paraId="70851FA1" w14:textId="77777777" w:rsidR="00D95EBF" w:rsidRPr="006B2BE1" w:rsidRDefault="00D95EBF" w:rsidP="00D95EBF">
      <w:pPr>
        <w:pStyle w:val="af7"/>
        <w:rPr>
          <w:shd w:val="clear" w:color="auto" w:fill="FFFFFF"/>
        </w:rPr>
      </w:pPr>
      <w:r w:rsidRPr="006B2BE1">
        <w:rPr>
          <w:shd w:val="clear" w:color="auto" w:fill="FFFFFF"/>
        </w:rPr>
        <w:t xml:space="preserve">                  action='store', help='Path to data file')  </w:t>
      </w:r>
    </w:p>
    <w:p w14:paraId="3E1B57ED" w14:textId="77777777" w:rsidR="00D95EBF" w:rsidRPr="006B2BE1" w:rsidRDefault="00D95EBF" w:rsidP="00D95EBF">
      <w:pPr>
        <w:pStyle w:val="af7"/>
        <w:rPr>
          <w:shd w:val="clear" w:color="auto" w:fill="FFFFFF"/>
        </w:rPr>
      </w:pPr>
      <w:r w:rsidRPr="006B2BE1">
        <w:rPr>
          <w:shd w:val="clear" w:color="auto" w:fill="FFFFFF"/>
        </w:rPr>
        <w:t>parser.add_option('-c', '--path_to_model', dest='path_to_model', default = '',</w:t>
      </w:r>
    </w:p>
    <w:p w14:paraId="3A09036D" w14:textId="77777777" w:rsidR="00D95EBF" w:rsidRPr="006B2BE1" w:rsidRDefault="00D95EBF" w:rsidP="00D95EBF">
      <w:pPr>
        <w:pStyle w:val="af7"/>
        <w:rPr>
          <w:shd w:val="clear" w:color="auto" w:fill="FFFFFF"/>
        </w:rPr>
      </w:pPr>
      <w:r w:rsidRPr="006B2BE1">
        <w:rPr>
          <w:shd w:val="clear" w:color="auto" w:fill="FFFFFF"/>
        </w:rPr>
        <w:t xml:space="preserve">                  action='store', help='Path to model file')  </w:t>
      </w:r>
    </w:p>
    <w:p w14:paraId="06D54EC2" w14:textId="77777777" w:rsidR="00D95EBF" w:rsidRPr="006B2BE1" w:rsidRDefault="00D95EBF" w:rsidP="00D95EBF">
      <w:pPr>
        <w:pStyle w:val="af7"/>
        <w:rPr>
          <w:shd w:val="clear" w:color="auto" w:fill="FFFFFF"/>
        </w:rPr>
      </w:pPr>
      <w:r w:rsidRPr="006B2BE1">
        <w:rPr>
          <w:shd w:val="clear" w:color="auto" w:fill="FFFFFF"/>
        </w:rPr>
        <w:t>parser.add_option('-n', '--KFold_number', dest='KFold_number', default = 5, type = 'int',</w:t>
      </w:r>
    </w:p>
    <w:p w14:paraId="403B1A01" w14:textId="77777777" w:rsidR="00D95EBF" w:rsidRPr="00C05B0B" w:rsidRDefault="00D95EBF" w:rsidP="00D95EBF">
      <w:pPr>
        <w:pStyle w:val="af7"/>
        <w:rPr>
          <w:shd w:val="clear" w:color="auto" w:fill="FFFFFF"/>
          <w:lang w:val="ru-RU"/>
        </w:rPr>
      </w:pPr>
      <w:r w:rsidRPr="006B2BE1">
        <w:rPr>
          <w:shd w:val="clear" w:color="auto" w:fill="FFFFFF"/>
        </w:rPr>
        <w:t xml:space="preserve">                  action</w:t>
      </w:r>
      <w:r w:rsidRPr="00C05B0B">
        <w:rPr>
          <w:shd w:val="clear" w:color="auto" w:fill="FFFFFF"/>
          <w:lang w:val="ru-RU"/>
        </w:rPr>
        <w:t>='</w:t>
      </w:r>
      <w:r w:rsidRPr="006B2BE1">
        <w:rPr>
          <w:shd w:val="clear" w:color="auto" w:fill="FFFFFF"/>
        </w:rPr>
        <w:t>store</w:t>
      </w:r>
      <w:r w:rsidRPr="00C05B0B">
        <w:rPr>
          <w:shd w:val="clear" w:color="auto" w:fill="FFFFFF"/>
          <w:lang w:val="ru-RU"/>
        </w:rPr>
        <w:t xml:space="preserve">', </w:t>
      </w:r>
      <w:r w:rsidRPr="006B2BE1">
        <w:rPr>
          <w:shd w:val="clear" w:color="auto" w:fill="FFFFFF"/>
        </w:rPr>
        <w:t>help</w:t>
      </w:r>
      <w:r w:rsidRPr="00C05B0B">
        <w:rPr>
          <w:shd w:val="clear" w:color="auto" w:fill="FFFFFF"/>
          <w:lang w:val="ru-RU"/>
        </w:rPr>
        <w:t>='Число блоков в кросс-валидации')</w:t>
      </w:r>
    </w:p>
    <w:p w14:paraId="366174AD" w14:textId="77777777" w:rsidR="00D95EBF" w:rsidRPr="006B2BE1" w:rsidRDefault="00D95EBF" w:rsidP="00D95EBF">
      <w:pPr>
        <w:pStyle w:val="af7"/>
        <w:rPr>
          <w:shd w:val="clear" w:color="auto" w:fill="FFFFFF"/>
        </w:rPr>
      </w:pPr>
      <w:r w:rsidRPr="006B2BE1">
        <w:rPr>
          <w:shd w:val="clear" w:color="auto" w:fill="FFFFFF"/>
        </w:rPr>
        <w:t>parser.add_option('-t', '--trashHold', dest='trashHold', default = 0.5, type = 'float',</w:t>
      </w:r>
    </w:p>
    <w:p w14:paraId="53C5E24B" w14:textId="77777777" w:rsidR="00D95EBF" w:rsidRPr="006B2BE1" w:rsidRDefault="00D95EBF" w:rsidP="00D95EBF">
      <w:pPr>
        <w:pStyle w:val="af7"/>
        <w:rPr>
          <w:shd w:val="clear" w:color="auto" w:fill="FFFFFF"/>
        </w:rPr>
      </w:pPr>
      <w:r w:rsidRPr="006B2BE1">
        <w:rPr>
          <w:shd w:val="clear" w:color="auto" w:fill="FFFFFF"/>
        </w:rPr>
        <w:t xml:space="preserve">                  action='store', help='trashHold')</w:t>
      </w:r>
    </w:p>
    <w:p w14:paraId="69874217" w14:textId="77777777" w:rsidR="00D95EBF" w:rsidRPr="006B2BE1" w:rsidRDefault="00D95EBF" w:rsidP="00D95EBF">
      <w:pPr>
        <w:pStyle w:val="af7"/>
        <w:rPr>
          <w:shd w:val="clear" w:color="auto" w:fill="FFFFFF"/>
        </w:rPr>
      </w:pPr>
      <w:r w:rsidRPr="006B2BE1">
        <w:rPr>
          <w:shd w:val="clear" w:color="auto" w:fill="FFFFFF"/>
        </w:rPr>
        <w:t>parser.add_option('-s', '--n_tests', dest='n_tests', default = 1, type = 'int',</w:t>
      </w:r>
    </w:p>
    <w:p w14:paraId="04FF6D50" w14:textId="77777777" w:rsidR="00D95EBF" w:rsidRPr="006B2BE1" w:rsidRDefault="00D95EBF" w:rsidP="00D95EBF">
      <w:pPr>
        <w:pStyle w:val="af7"/>
        <w:rPr>
          <w:shd w:val="clear" w:color="auto" w:fill="FFFFFF"/>
        </w:rPr>
      </w:pPr>
      <w:r w:rsidRPr="006B2BE1">
        <w:rPr>
          <w:shd w:val="clear" w:color="auto" w:fill="FFFFFF"/>
        </w:rPr>
        <w:t xml:space="preserve">                  action='store', help='number tests')</w:t>
      </w:r>
    </w:p>
    <w:p w14:paraId="56113A54" w14:textId="77777777" w:rsidR="00D95EBF" w:rsidRPr="006B2BE1" w:rsidRDefault="00D95EBF" w:rsidP="00D95EBF">
      <w:pPr>
        <w:pStyle w:val="af7"/>
        <w:rPr>
          <w:shd w:val="clear" w:color="auto" w:fill="FFFFFF"/>
        </w:rPr>
      </w:pPr>
      <w:r w:rsidRPr="006B2BE1">
        <w:rPr>
          <w:shd w:val="clear" w:color="auto" w:fill="FFFFFF"/>
        </w:rPr>
        <w:t xml:space="preserve">                  </w:t>
      </w:r>
    </w:p>
    <w:p w14:paraId="6DF77F0E" w14:textId="77777777" w:rsidR="00D95EBF" w:rsidRPr="006B2BE1" w:rsidRDefault="00D95EBF" w:rsidP="00D95EBF">
      <w:pPr>
        <w:pStyle w:val="af7"/>
        <w:rPr>
          <w:shd w:val="clear" w:color="auto" w:fill="FFFFFF"/>
        </w:rPr>
      </w:pPr>
      <w:r w:rsidRPr="006B2BE1">
        <w:rPr>
          <w:shd w:val="clear" w:color="auto" w:fill="FFFFFF"/>
        </w:rPr>
        <w:t>options, args = parser.parse_args()</w:t>
      </w:r>
    </w:p>
    <w:p w14:paraId="4AD2346C" w14:textId="77777777" w:rsidR="00D95EBF" w:rsidRPr="006B2BE1" w:rsidRDefault="00D95EBF" w:rsidP="00D95EBF">
      <w:pPr>
        <w:pStyle w:val="af7"/>
        <w:rPr>
          <w:shd w:val="clear" w:color="auto" w:fill="FFFFFF"/>
        </w:rPr>
      </w:pPr>
    </w:p>
    <w:p w14:paraId="7D31E248" w14:textId="77777777" w:rsidR="00D95EBF" w:rsidRPr="006B2BE1" w:rsidRDefault="00D95EBF" w:rsidP="00D95EBF">
      <w:pPr>
        <w:pStyle w:val="af7"/>
        <w:rPr>
          <w:shd w:val="clear" w:color="auto" w:fill="FFFFFF"/>
        </w:rPr>
      </w:pPr>
      <w:r w:rsidRPr="006B2BE1">
        <w:rPr>
          <w:shd w:val="clear" w:color="auto" w:fill="FFFFFF"/>
        </w:rPr>
        <w:t>with open(options.path_to_model, 'rb') as fid:</w:t>
      </w:r>
    </w:p>
    <w:p w14:paraId="7DC2D632" w14:textId="77777777" w:rsidR="00D95EBF" w:rsidRPr="006B2BE1" w:rsidRDefault="00D95EBF" w:rsidP="00D95EBF">
      <w:pPr>
        <w:pStyle w:val="af7"/>
        <w:rPr>
          <w:shd w:val="clear" w:color="auto" w:fill="FFFFFF"/>
        </w:rPr>
      </w:pPr>
      <w:r w:rsidRPr="006B2BE1">
        <w:rPr>
          <w:shd w:val="clear" w:color="auto" w:fill="FFFFFF"/>
        </w:rPr>
        <w:t xml:space="preserve">    model = pickle.load(fid)</w:t>
      </w:r>
    </w:p>
    <w:p w14:paraId="36A027B0" w14:textId="77777777" w:rsidR="00D95EBF" w:rsidRPr="006B2BE1" w:rsidRDefault="00D95EBF" w:rsidP="00D95EBF">
      <w:pPr>
        <w:pStyle w:val="af7"/>
        <w:rPr>
          <w:shd w:val="clear" w:color="auto" w:fill="FFFFFF"/>
        </w:rPr>
      </w:pPr>
      <w:r w:rsidRPr="006B2BE1">
        <w:rPr>
          <w:shd w:val="clear" w:color="auto" w:fill="FFFFFF"/>
        </w:rPr>
        <w:t>X,Y = loadData(options.path_to_data)</w:t>
      </w:r>
    </w:p>
    <w:p w14:paraId="391F5797" w14:textId="77777777" w:rsidR="00D95EBF" w:rsidRPr="006B2BE1" w:rsidRDefault="00D95EBF" w:rsidP="00D95EBF">
      <w:pPr>
        <w:pStyle w:val="af7"/>
        <w:rPr>
          <w:shd w:val="clear" w:color="auto" w:fill="FFFFFF"/>
        </w:rPr>
      </w:pPr>
      <w:r w:rsidRPr="006B2BE1">
        <w:rPr>
          <w:shd w:val="clear" w:color="auto" w:fill="FFFFFF"/>
        </w:rPr>
        <w:t xml:space="preserve">kfold_number = options.KFold_number </w:t>
      </w:r>
    </w:p>
    <w:p w14:paraId="02700EBB" w14:textId="77777777" w:rsidR="00D95EBF" w:rsidRPr="006B2BE1" w:rsidRDefault="00D95EBF" w:rsidP="00D95EBF">
      <w:pPr>
        <w:pStyle w:val="af7"/>
        <w:rPr>
          <w:shd w:val="clear" w:color="auto" w:fill="FFFFFF"/>
        </w:rPr>
      </w:pPr>
      <w:r w:rsidRPr="006B2BE1">
        <w:rPr>
          <w:shd w:val="clear" w:color="auto" w:fill="FFFFFF"/>
        </w:rPr>
        <w:t>n_tests = options.n_tests</w:t>
      </w:r>
    </w:p>
    <w:p w14:paraId="1FF1CB5E" w14:textId="77777777" w:rsidR="00D95EBF" w:rsidRPr="006B2BE1" w:rsidRDefault="00D95EBF" w:rsidP="00D95EBF">
      <w:pPr>
        <w:pStyle w:val="af7"/>
        <w:rPr>
          <w:shd w:val="clear" w:color="auto" w:fill="FFFFFF"/>
        </w:rPr>
      </w:pPr>
    </w:p>
    <w:p w14:paraId="1A1387CE" w14:textId="77777777" w:rsidR="00D95EBF" w:rsidRPr="006B2BE1" w:rsidRDefault="00D95EBF" w:rsidP="00D95EBF">
      <w:pPr>
        <w:pStyle w:val="af7"/>
        <w:rPr>
          <w:shd w:val="clear" w:color="auto" w:fill="FFFFFF"/>
        </w:rPr>
      </w:pPr>
      <w:r w:rsidRPr="006B2BE1">
        <w:rPr>
          <w:shd w:val="clear" w:color="auto" w:fill="FFFFFF"/>
        </w:rPr>
        <w:t xml:space="preserve">size = len(X)  </w:t>
      </w:r>
    </w:p>
    <w:p w14:paraId="7A4DAC38" w14:textId="77777777" w:rsidR="00D95EBF" w:rsidRPr="006B2BE1" w:rsidRDefault="00D95EBF" w:rsidP="00D95EBF">
      <w:pPr>
        <w:pStyle w:val="af7"/>
        <w:rPr>
          <w:shd w:val="clear" w:color="auto" w:fill="FFFFFF"/>
        </w:rPr>
      </w:pPr>
      <w:r w:rsidRPr="006B2BE1">
        <w:rPr>
          <w:shd w:val="clear" w:color="auto" w:fill="FFFFFF"/>
        </w:rPr>
        <w:t xml:space="preserve">cross = KFold(n=size, n_folds=kfold_number, shuffle = True) </w:t>
      </w:r>
    </w:p>
    <w:p w14:paraId="10D4DE00" w14:textId="77777777" w:rsidR="00D95EBF" w:rsidRPr="006B2BE1" w:rsidRDefault="00D95EBF" w:rsidP="00D95EBF">
      <w:pPr>
        <w:pStyle w:val="af7"/>
        <w:rPr>
          <w:shd w:val="clear" w:color="auto" w:fill="FFFFFF"/>
        </w:rPr>
      </w:pPr>
      <w:r w:rsidRPr="006B2BE1">
        <w:rPr>
          <w:shd w:val="clear" w:color="auto" w:fill="FFFFFF"/>
        </w:rPr>
        <w:t>precition = np.zeros(kfold_number*n_tests)</w:t>
      </w:r>
    </w:p>
    <w:p w14:paraId="51557101" w14:textId="77777777" w:rsidR="00D95EBF" w:rsidRPr="006B2BE1" w:rsidRDefault="00D95EBF" w:rsidP="00D95EBF">
      <w:pPr>
        <w:pStyle w:val="af7"/>
        <w:rPr>
          <w:shd w:val="clear" w:color="auto" w:fill="FFFFFF"/>
        </w:rPr>
      </w:pPr>
      <w:r w:rsidRPr="006B2BE1">
        <w:rPr>
          <w:shd w:val="clear" w:color="auto" w:fill="FFFFFF"/>
        </w:rPr>
        <w:t>recall = np.zeros(kfold_number*n_tests)</w:t>
      </w:r>
    </w:p>
    <w:p w14:paraId="55DD0662" w14:textId="77777777" w:rsidR="00D95EBF" w:rsidRPr="006B2BE1" w:rsidRDefault="00D95EBF" w:rsidP="00D95EBF">
      <w:pPr>
        <w:pStyle w:val="af7"/>
        <w:rPr>
          <w:shd w:val="clear" w:color="auto" w:fill="FFFFFF"/>
        </w:rPr>
      </w:pPr>
      <w:r w:rsidRPr="006B2BE1">
        <w:rPr>
          <w:shd w:val="clear" w:color="auto" w:fill="FFFFFF"/>
        </w:rPr>
        <w:t>TPR = np.zeros(kfold_number*n_tests)</w:t>
      </w:r>
    </w:p>
    <w:p w14:paraId="1DE7AAA7" w14:textId="5F7BA13B" w:rsidR="00D95EBF" w:rsidRPr="006B2BE1" w:rsidRDefault="00D95EBF" w:rsidP="00D95EBF">
      <w:pPr>
        <w:pStyle w:val="af7"/>
        <w:rPr>
          <w:shd w:val="clear" w:color="auto" w:fill="FFFFFF"/>
        </w:rPr>
      </w:pPr>
      <w:r w:rsidRPr="006B2BE1">
        <w:rPr>
          <w:shd w:val="clear" w:color="auto" w:fill="FFFFFF"/>
        </w:rPr>
        <w:t>TNR = np.zeros(kfold_number*n_tests)</w:t>
      </w:r>
    </w:p>
    <w:p w14:paraId="5B8A9B2A" w14:textId="77777777" w:rsidR="00D95EBF" w:rsidRPr="006B2BE1" w:rsidRDefault="00D95EBF" w:rsidP="00D95EBF">
      <w:pPr>
        <w:pStyle w:val="af7"/>
        <w:rPr>
          <w:shd w:val="clear" w:color="auto" w:fill="FFFFFF"/>
        </w:rPr>
      </w:pPr>
      <w:r w:rsidRPr="006B2BE1">
        <w:rPr>
          <w:shd w:val="clear" w:color="auto" w:fill="FFFFFF"/>
        </w:rPr>
        <w:t>i = 0</w:t>
      </w:r>
    </w:p>
    <w:p w14:paraId="6F6F7392" w14:textId="77777777" w:rsidR="00D95EBF" w:rsidRPr="006B2BE1" w:rsidRDefault="00D95EBF" w:rsidP="00D95EBF">
      <w:pPr>
        <w:pStyle w:val="af7"/>
        <w:rPr>
          <w:shd w:val="clear" w:color="auto" w:fill="FFFFFF"/>
        </w:rPr>
      </w:pPr>
      <w:r w:rsidRPr="006B2BE1">
        <w:rPr>
          <w:shd w:val="clear" w:color="auto" w:fill="FFFFFF"/>
        </w:rPr>
        <w:t>trashHold = options.trashHold</w:t>
      </w:r>
    </w:p>
    <w:p w14:paraId="34C74458" w14:textId="394BA20D" w:rsidR="00D95EBF" w:rsidRDefault="00D95EBF" w:rsidP="00D95EBF">
      <w:pPr>
        <w:pStyle w:val="af7"/>
        <w:rPr>
          <w:shd w:val="clear" w:color="auto" w:fill="FFFFFF"/>
        </w:rPr>
      </w:pPr>
      <w:r w:rsidRPr="006B2BE1">
        <w:rPr>
          <w:shd w:val="clear" w:color="auto" w:fill="FFFFFF"/>
        </w:rPr>
        <w:lastRenderedPageBreak/>
        <w:t>print('  Тестирование модели (' + str(n_tests) + ' tests * ' + str(kfold_number) + ' folds) ...\n')</w:t>
      </w:r>
    </w:p>
    <w:p w14:paraId="25948EA9" w14:textId="77777777" w:rsidR="00D95EBF" w:rsidRPr="006B2BE1" w:rsidRDefault="00D95EBF" w:rsidP="00D95EBF">
      <w:pPr>
        <w:pStyle w:val="af7"/>
        <w:rPr>
          <w:shd w:val="clear" w:color="auto" w:fill="FFFFFF"/>
        </w:rPr>
      </w:pPr>
    </w:p>
    <w:p w14:paraId="1988AC6B" w14:textId="546DE3AA" w:rsidR="00D95EBF" w:rsidRPr="006B2BE1" w:rsidRDefault="00D95EBF" w:rsidP="00D95EBF">
      <w:pPr>
        <w:pStyle w:val="af7"/>
        <w:rPr>
          <w:shd w:val="clear" w:color="auto" w:fill="FFFFFF"/>
        </w:rPr>
      </w:pPr>
      <w:r w:rsidRPr="006B2BE1">
        <w:rPr>
          <w:shd w:val="clear" w:color="auto" w:fill="FFFFFF"/>
        </w:rPr>
        <w:t>for k in range (0,n_tests):</w:t>
      </w:r>
    </w:p>
    <w:p w14:paraId="2B4B4802" w14:textId="77777777" w:rsidR="00D95EBF" w:rsidRPr="006B2BE1" w:rsidRDefault="00D95EBF" w:rsidP="00D95EBF">
      <w:pPr>
        <w:pStyle w:val="af7"/>
        <w:rPr>
          <w:shd w:val="clear" w:color="auto" w:fill="FFFFFF"/>
        </w:rPr>
      </w:pPr>
      <w:r w:rsidRPr="006B2BE1">
        <w:rPr>
          <w:shd w:val="clear" w:color="auto" w:fill="FFFFFF"/>
        </w:rPr>
        <w:t xml:space="preserve">    for train_index, test_index in cross:</w:t>
      </w:r>
    </w:p>
    <w:p w14:paraId="021644FB" w14:textId="77777777" w:rsidR="00D95EBF" w:rsidRPr="006B2BE1" w:rsidRDefault="00D95EBF" w:rsidP="00D95EBF">
      <w:pPr>
        <w:pStyle w:val="af7"/>
        <w:rPr>
          <w:shd w:val="clear" w:color="auto" w:fill="FFFFFF"/>
        </w:rPr>
      </w:pPr>
      <w:r w:rsidRPr="006B2BE1">
        <w:rPr>
          <w:shd w:val="clear" w:color="auto" w:fill="FFFFFF"/>
        </w:rPr>
        <w:t xml:space="preserve">        </w:t>
      </w:r>
    </w:p>
    <w:p w14:paraId="2B60F2E7" w14:textId="77777777" w:rsidR="00D95EBF" w:rsidRPr="006B2BE1" w:rsidRDefault="00D95EBF" w:rsidP="00D95EBF">
      <w:pPr>
        <w:pStyle w:val="af7"/>
        <w:rPr>
          <w:shd w:val="clear" w:color="auto" w:fill="FFFFFF"/>
        </w:rPr>
      </w:pPr>
      <w:r w:rsidRPr="006B2BE1">
        <w:rPr>
          <w:shd w:val="clear" w:color="auto" w:fill="FFFFFF"/>
        </w:rPr>
        <w:t xml:space="preserve">        sys.stdout.write('\r')</w:t>
      </w:r>
    </w:p>
    <w:p w14:paraId="415357B8" w14:textId="77777777" w:rsidR="00D95EBF" w:rsidRPr="006B2BE1" w:rsidRDefault="00D95EBF" w:rsidP="00D95EBF">
      <w:pPr>
        <w:pStyle w:val="af7"/>
        <w:rPr>
          <w:shd w:val="clear" w:color="auto" w:fill="FFFFFF"/>
        </w:rPr>
      </w:pPr>
      <w:r w:rsidRPr="006B2BE1">
        <w:rPr>
          <w:shd w:val="clear" w:color="auto" w:fill="FFFFFF"/>
        </w:rPr>
        <w:t xml:space="preserve">        procent = round(100.0/(n_tests*kfold_number)*(i+1))</w:t>
      </w:r>
    </w:p>
    <w:p w14:paraId="3559097B" w14:textId="77777777" w:rsidR="00D95EBF" w:rsidRPr="006B2BE1" w:rsidRDefault="00D95EBF" w:rsidP="00D95EBF">
      <w:pPr>
        <w:pStyle w:val="af7"/>
        <w:rPr>
          <w:shd w:val="clear" w:color="auto" w:fill="FFFFFF"/>
        </w:rPr>
      </w:pPr>
      <w:r w:rsidRPr="006B2BE1">
        <w:rPr>
          <w:shd w:val="clear" w:color="auto" w:fill="FFFFFF"/>
        </w:rPr>
        <w:t xml:space="preserve">        eq_number = int(round(50.0/(kfold_number*n_tests)*(i+1)))</w:t>
      </w:r>
    </w:p>
    <w:p w14:paraId="33CD9325" w14:textId="77777777" w:rsidR="00D95EBF" w:rsidRPr="006B2BE1" w:rsidRDefault="00D95EBF" w:rsidP="00D95EBF">
      <w:pPr>
        <w:pStyle w:val="af7"/>
        <w:rPr>
          <w:shd w:val="clear" w:color="auto" w:fill="FFFFFF"/>
        </w:rPr>
      </w:pPr>
      <w:r w:rsidRPr="006B2BE1">
        <w:rPr>
          <w:shd w:val="clear" w:color="auto" w:fill="FFFFFF"/>
        </w:rPr>
        <w:t xml:space="preserve">        sys.stdout.write("   [%-50s] %d%%" % ('='*eq_number, procent))</w:t>
      </w:r>
    </w:p>
    <w:p w14:paraId="474F9EE2" w14:textId="036E38EF" w:rsidR="00D95EBF" w:rsidRPr="006B2BE1" w:rsidRDefault="00D95EBF" w:rsidP="00D95EBF">
      <w:pPr>
        <w:pStyle w:val="af7"/>
        <w:rPr>
          <w:shd w:val="clear" w:color="auto" w:fill="FFFFFF"/>
        </w:rPr>
      </w:pPr>
      <w:r w:rsidRPr="006B2BE1">
        <w:rPr>
          <w:shd w:val="clear" w:color="auto" w:fill="FFFFFF"/>
        </w:rPr>
        <w:t xml:space="preserve">        sys.stdout.flush()        </w:t>
      </w:r>
    </w:p>
    <w:p w14:paraId="13F4DBC6" w14:textId="28631B7A" w:rsidR="00D95EBF" w:rsidRPr="006B2BE1" w:rsidRDefault="00D95EBF" w:rsidP="00D95EBF">
      <w:pPr>
        <w:pStyle w:val="af7"/>
        <w:rPr>
          <w:shd w:val="clear" w:color="auto" w:fill="FFFFFF"/>
        </w:rPr>
      </w:pPr>
      <w:r w:rsidRPr="006B2BE1">
        <w:rPr>
          <w:shd w:val="clear" w:color="auto" w:fill="FFFFFF"/>
        </w:rPr>
        <w:t xml:space="preserve">        TP = TN = FP = FN = 0.0 </w:t>
      </w:r>
    </w:p>
    <w:p w14:paraId="339FFC0B" w14:textId="77777777" w:rsidR="00D95EBF" w:rsidRPr="006B2BE1" w:rsidRDefault="00D95EBF" w:rsidP="00D95EBF">
      <w:pPr>
        <w:pStyle w:val="af7"/>
        <w:rPr>
          <w:shd w:val="clear" w:color="auto" w:fill="FFFFFF"/>
        </w:rPr>
      </w:pPr>
      <w:r w:rsidRPr="006B2BE1">
        <w:rPr>
          <w:shd w:val="clear" w:color="auto" w:fill="FFFFFF"/>
        </w:rPr>
        <w:t xml:space="preserve">        Y_test = Y[test_index]</w:t>
      </w:r>
    </w:p>
    <w:p w14:paraId="1B9505EB" w14:textId="77777777" w:rsidR="00D95EBF" w:rsidRPr="006B2BE1" w:rsidRDefault="00D95EBF" w:rsidP="00D95EBF">
      <w:pPr>
        <w:pStyle w:val="af7"/>
        <w:rPr>
          <w:shd w:val="clear" w:color="auto" w:fill="FFFFFF"/>
        </w:rPr>
      </w:pPr>
      <w:r w:rsidRPr="006B2BE1">
        <w:rPr>
          <w:shd w:val="clear" w:color="auto" w:fill="FFFFFF"/>
        </w:rPr>
        <w:t xml:space="preserve">        model.fit(X[train_index],Y[train_index])</w:t>
      </w:r>
    </w:p>
    <w:p w14:paraId="3F10CCA2" w14:textId="77777777" w:rsidR="00D95EBF" w:rsidRPr="006B2BE1" w:rsidRDefault="00D95EBF" w:rsidP="00D95EBF">
      <w:pPr>
        <w:pStyle w:val="af7"/>
        <w:rPr>
          <w:shd w:val="clear" w:color="auto" w:fill="FFFFFF"/>
        </w:rPr>
      </w:pPr>
      <w:r w:rsidRPr="006B2BE1">
        <w:rPr>
          <w:shd w:val="clear" w:color="auto" w:fill="FFFFFF"/>
        </w:rPr>
        <w:t xml:space="preserve">        pred = model.predict_proba(X[test_index])</w:t>
      </w:r>
    </w:p>
    <w:p w14:paraId="162AE6C4" w14:textId="3F3B442A" w:rsidR="00D95EBF" w:rsidRPr="006B2BE1" w:rsidRDefault="00D95EBF" w:rsidP="00D95EBF">
      <w:pPr>
        <w:pStyle w:val="af7"/>
        <w:rPr>
          <w:shd w:val="clear" w:color="auto" w:fill="FFFFFF"/>
        </w:rPr>
      </w:pPr>
      <w:r w:rsidRPr="006B2BE1">
        <w:rPr>
          <w:shd w:val="clear" w:color="auto" w:fill="FFFFFF"/>
        </w:rPr>
        <w:t xml:space="preserve">        test_size = len(pred)                                     </w:t>
      </w:r>
    </w:p>
    <w:p w14:paraId="64EE8384" w14:textId="0DC3E81D" w:rsidR="00D95EBF" w:rsidRPr="00946EFF" w:rsidRDefault="00D95EBF" w:rsidP="00D95EBF">
      <w:pPr>
        <w:pStyle w:val="af7"/>
        <w:rPr>
          <w:shd w:val="clear" w:color="auto" w:fill="FFFFFF"/>
        </w:rPr>
      </w:pPr>
      <w:r w:rsidRPr="006B2BE1">
        <w:rPr>
          <w:shd w:val="clear" w:color="auto" w:fill="FFFFFF"/>
        </w:rPr>
        <w:t xml:space="preserve">        for j in range(0,test_size): </w:t>
      </w:r>
    </w:p>
    <w:p w14:paraId="2D383C3E" w14:textId="77777777" w:rsidR="00D95EBF" w:rsidRPr="006B2BE1" w:rsidRDefault="00D95EBF" w:rsidP="00D95EBF">
      <w:pPr>
        <w:pStyle w:val="af7"/>
        <w:rPr>
          <w:shd w:val="clear" w:color="auto" w:fill="FFFFFF"/>
        </w:rPr>
      </w:pPr>
      <w:r w:rsidRPr="006B2BE1">
        <w:rPr>
          <w:shd w:val="clear" w:color="auto" w:fill="FFFFFF"/>
        </w:rPr>
        <w:t xml:space="preserve">            if (pred[j][1] &gt; trashHold):</w:t>
      </w:r>
    </w:p>
    <w:p w14:paraId="616BCF78" w14:textId="77777777" w:rsidR="00D95EBF" w:rsidRPr="006B2BE1" w:rsidRDefault="00D95EBF" w:rsidP="00D95EBF">
      <w:pPr>
        <w:pStyle w:val="af7"/>
        <w:rPr>
          <w:shd w:val="clear" w:color="auto" w:fill="FFFFFF"/>
        </w:rPr>
      </w:pPr>
      <w:r w:rsidRPr="006B2BE1">
        <w:rPr>
          <w:shd w:val="clear" w:color="auto" w:fill="FFFFFF"/>
        </w:rPr>
        <w:t xml:space="preserve">                if (Y_test[j] &gt; 0.5):</w:t>
      </w:r>
    </w:p>
    <w:p w14:paraId="00030A3C" w14:textId="77777777" w:rsidR="00D95EBF" w:rsidRPr="006B2BE1" w:rsidRDefault="00D95EBF" w:rsidP="00D95EBF">
      <w:pPr>
        <w:pStyle w:val="af7"/>
        <w:rPr>
          <w:shd w:val="clear" w:color="auto" w:fill="FFFFFF"/>
        </w:rPr>
      </w:pPr>
      <w:r w:rsidRPr="006B2BE1">
        <w:rPr>
          <w:shd w:val="clear" w:color="auto" w:fill="FFFFFF"/>
        </w:rPr>
        <w:t xml:space="preserve">                    TP = TP + 1</w:t>
      </w:r>
    </w:p>
    <w:p w14:paraId="0FAC58E5" w14:textId="77777777" w:rsidR="00D95EBF" w:rsidRPr="006B2BE1" w:rsidRDefault="00D95EBF" w:rsidP="00D95EBF">
      <w:pPr>
        <w:pStyle w:val="af7"/>
        <w:rPr>
          <w:shd w:val="clear" w:color="auto" w:fill="FFFFFF"/>
        </w:rPr>
      </w:pPr>
      <w:r w:rsidRPr="006B2BE1">
        <w:rPr>
          <w:shd w:val="clear" w:color="auto" w:fill="FFFFFF"/>
        </w:rPr>
        <w:t xml:space="preserve">                else:</w:t>
      </w:r>
    </w:p>
    <w:p w14:paraId="61DB0C67" w14:textId="77777777" w:rsidR="00D95EBF" w:rsidRPr="006B2BE1" w:rsidRDefault="00D95EBF" w:rsidP="00D95EBF">
      <w:pPr>
        <w:pStyle w:val="af7"/>
        <w:rPr>
          <w:shd w:val="clear" w:color="auto" w:fill="FFFFFF"/>
        </w:rPr>
      </w:pPr>
      <w:r w:rsidRPr="006B2BE1">
        <w:rPr>
          <w:shd w:val="clear" w:color="auto" w:fill="FFFFFF"/>
        </w:rPr>
        <w:t xml:space="preserve">                    FP = FP + 1</w:t>
      </w:r>
    </w:p>
    <w:p w14:paraId="2B77B076" w14:textId="77777777" w:rsidR="00D95EBF" w:rsidRPr="006B2BE1" w:rsidRDefault="00D95EBF" w:rsidP="00D95EBF">
      <w:pPr>
        <w:pStyle w:val="af7"/>
        <w:rPr>
          <w:shd w:val="clear" w:color="auto" w:fill="FFFFFF"/>
        </w:rPr>
      </w:pPr>
      <w:r w:rsidRPr="006B2BE1">
        <w:rPr>
          <w:shd w:val="clear" w:color="auto" w:fill="FFFFFF"/>
        </w:rPr>
        <w:t xml:space="preserve">            else:</w:t>
      </w:r>
    </w:p>
    <w:p w14:paraId="29B9635A" w14:textId="77777777" w:rsidR="00D95EBF" w:rsidRPr="006B2BE1" w:rsidRDefault="00D95EBF" w:rsidP="00D95EBF">
      <w:pPr>
        <w:pStyle w:val="af7"/>
        <w:rPr>
          <w:shd w:val="clear" w:color="auto" w:fill="FFFFFF"/>
        </w:rPr>
      </w:pPr>
      <w:r w:rsidRPr="006B2BE1">
        <w:rPr>
          <w:shd w:val="clear" w:color="auto" w:fill="FFFFFF"/>
        </w:rPr>
        <w:t xml:space="preserve">                if (Y_test[j] &lt; 0.5):</w:t>
      </w:r>
    </w:p>
    <w:p w14:paraId="48254E49" w14:textId="77777777" w:rsidR="00D95EBF" w:rsidRPr="006B2BE1" w:rsidRDefault="00D95EBF" w:rsidP="00D95EBF">
      <w:pPr>
        <w:pStyle w:val="af7"/>
        <w:rPr>
          <w:shd w:val="clear" w:color="auto" w:fill="FFFFFF"/>
        </w:rPr>
      </w:pPr>
      <w:r w:rsidRPr="006B2BE1">
        <w:rPr>
          <w:shd w:val="clear" w:color="auto" w:fill="FFFFFF"/>
        </w:rPr>
        <w:t xml:space="preserve">                    TN = TN + 1</w:t>
      </w:r>
    </w:p>
    <w:p w14:paraId="5A391126" w14:textId="77777777" w:rsidR="00D95EBF" w:rsidRPr="006B2BE1" w:rsidRDefault="00D95EBF" w:rsidP="00D95EBF">
      <w:pPr>
        <w:pStyle w:val="af7"/>
        <w:rPr>
          <w:shd w:val="clear" w:color="auto" w:fill="FFFFFF"/>
        </w:rPr>
      </w:pPr>
      <w:r w:rsidRPr="006B2BE1">
        <w:rPr>
          <w:shd w:val="clear" w:color="auto" w:fill="FFFFFF"/>
        </w:rPr>
        <w:t xml:space="preserve">                else:</w:t>
      </w:r>
    </w:p>
    <w:p w14:paraId="5A53B558" w14:textId="77777777" w:rsidR="00D95EBF" w:rsidRPr="006B2BE1" w:rsidRDefault="00D95EBF" w:rsidP="00D95EBF">
      <w:pPr>
        <w:pStyle w:val="af7"/>
        <w:rPr>
          <w:shd w:val="clear" w:color="auto" w:fill="FFFFFF"/>
        </w:rPr>
      </w:pPr>
      <w:r w:rsidRPr="006B2BE1">
        <w:rPr>
          <w:shd w:val="clear" w:color="auto" w:fill="FFFFFF"/>
        </w:rPr>
        <w:t xml:space="preserve">                    FN = FN + 1</w:t>
      </w:r>
    </w:p>
    <w:p w14:paraId="18E3243D" w14:textId="77777777" w:rsidR="00D95EBF" w:rsidRPr="006B2BE1" w:rsidRDefault="00D95EBF" w:rsidP="00D95EBF">
      <w:pPr>
        <w:pStyle w:val="af7"/>
        <w:rPr>
          <w:shd w:val="clear" w:color="auto" w:fill="FFFFFF"/>
        </w:rPr>
      </w:pPr>
      <w:r w:rsidRPr="006B2BE1">
        <w:rPr>
          <w:shd w:val="clear" w:color="auto" w:fill="FFFFFF"/>
        </w:rPr>
        <w:t xml:space="preserve">        precition[i] = TP / (FP + TP)</w:t>
      </w:r>
    </w:p>
    <w:p w14:paraId="5CF1F5E6" w14:textId="77777777" w:rsidR="00D95EBF" w:rsidRPr="006B2BE1" w:rsidRDefault="00D95EBF" w:rsidP="00D95EBF">
      <w:pPr>
        <w:pStyle w:val="af7"/>
        <w:rPr>
          <w:shd w:val="clear" w:color="auto" w:fill="FFFFFF"/>
        </w:rPr>
      </w:pPr>
      <w:r w:rsidRPr="006B2BE1">
        <w:rPr>
          <w:shd w:val="clear" w:color="auto" w:fill="FFFFFF"/>
        </w:rPr>
        <w:t xml:space="preserve">        recall[i] = TP / (FN + TP)</w:t>
      </w:r>
    </w:p>
    <w:p w14:paraId="49736C2B" w14:textId="77777777" w:rsidR="00D95EBF" w:rsidRPr="006B2BE1" w:rsidRDefault="00D95EBF" w:rsidP="00D95EBF">
      <w:pPr>
        <w:pStyle w:val="af7"/>
        <w:rPr>
          <w:shd w:val="clear" w:color="auto" w:fill="FFFFFF"/>
        </w:rPr>
      </w:pPr>
      <w:r w:rsidRPr="006B2BE1">
        <w:rPr>
          <w:shd w:val="clear" w:color="auto" w:fill="FFFFFF"/>
        </w:rPr>
        <w:t xml:space="preserve">        TPR[i] = TP / (FN + TP)</w:t>
      </w:r>
    </w:p>
    <w:p w14:paraId="6C0991DF" w14:textId="77777777" w:rsidR="00D95EBF" w:rsidRPr="006B2BE1" w:rsidRDefault="00D95EBF" w:rsidP="00D95EBF">
      <w:pPr>
        <w:pStyle w:val="af7"/>
        <w:rPr>
          <w:shd w:val="clear" w:color="auto" w:fill="FFFFFF"/>
        </w:rPr>
      </w:pPr>
      <w:r w:rsidRPr="006B2BE1">
        <w:rPr>
          <w:shd w:val="clear" w:color="auto" w:fill="FFFFFF"/>
        </w:rPr>
        <w:t xml:space="preserve">        TNR[i] = TN / (FP + TN)</w:t>
      </w:r>
    </w:p>
    <w:p w14:paraId="71978566" w14:textId="77777777" w:rsidR="00D95EBF" w:rsidRPr="006B2BE1" w:rsidRDefault="00D95EBF" w:rsidP="00D95EBF">
      <w:pPr>
        <w:pStyle w:val="af7"/>
        <w:rPr>
          <w:shd w:val="clear" w:color="auto" w:fill="FFFFFF"/>
        </w:rPr>
      </w:pPr>
      <w:r w:rsidRPr="006B2BE1">
        <w:rPr>
          <w:shd w:val="clear" w:color="auto" w:fill="FFFFFF"/>
        </w:rPr>
        <w:t xml:space="preserve">        i = i + 1</w:t>
      </w:r>
    </w:p>
    <w:p w14:paraId="3CAFA972" w14:textId="77777777" w:rsidR="00D95EBF" w:rsidRPr="006B2BE1" w:rsidRDefault="00D95EBF" w:rsidP="00D95EBF">
      <w:pPr>
        <w:pStyle w:val="af7"/>
        <w:rPr>
          <w:shd w:val="clear" w:color="auto" w:fill="FFFFFF"/>
        </w:rPr>
      </w:pPr>
      <w:r w:rsidRPr="006B2BE1">
        <w:rPr>
          <w:shd w:val="clear" w:color="auto" w:fill="FFFFFF"/>
        </w:rPr>
        <w:t>print('\n')</w:t>
      </w:r>
    </w:p>
    <w:p w14:paraId="3A044FC2" w14:textId="77777777" w:rsidR="00D95EBF" w:rsidRPr="006B2BE1" w:rsidRDefault="00D95EBF" w:rsidP="00D95EBF">
      <w:pPr>
        <w:pStyle w:val="af7"/>
        <w:rPr>
          <w:shd w:val="clear" w:color="auto" w:fill="FFFFFF"/>
        </w:rPr>
      </w:pPr>
      <w:r w:rsidRPr="006B2BE1">
        <w:rPr>
          <w:shd w:val="clear" w:color="auto" w:fill="FFFFFF"/>
        </w:rPr>
        <w:t>printResult("Точность", precition)</w:t>
      </w:r>
    </w:p>
    <w:p w14:paraId="52749B0B" w14:textId="77777777" w:rsidR="00D95EBF" w:rsidRPr="006B2BE1" w:rsidRDefault="00D95EBF" w:rsidP="00D95EBF">
      <w:pPr>
        <w:pStyle w:val="af7"/>
        <w:rPr>
          <w:shd w:val="clear" w:color="auto" w:fill="FFFFFF"/>
        </w:rPr>
      </w:pPr>
      <w:r w:rsidRPr="006B2BE1">
        <w:rPr>
          <w:shd w:val="clear" w:color="auto" w:fill="FFFFFF"/>
        </w:rPr>
        <w:t>printResult("Полнота",recall)</w:t>
      </w:r>
    </w:p>
    <w:p w14:paraId="5E6CDF78" w14:textId="77777777" w:rsidR="00D95EBF" w:rsidRPr="00C05B0B" w:rsidRDefault="00D95EBF" w:rsidP="00D95EBF">
      <w:pPr>
        <w:pStyle w:val="af7"/>
        <w:rPr>
          <w:shd w:val="clear" w:color="auto" w:fill="FFFFFF"/>
          <w:lang w:val="ru-RU"/>
        </w:rPr>
      </w:pPr>
      <w:r w:rsidRPr="006B2BE1">
        <w:rPr>
          <w:shd w:val="clear" w:color="auto" w:fill="FFFFFF"/>
        </w:rPr>
        <w:t>printResult</w:t>
      </w:r>
      <w:r w:rsidRPr="00C05B0B">
        <w:rPr>
          <w:shd w:val="clear" w:color="auto" w:fill="FFFFFF"/>
          <w:lang w:val="ru-RU"/>
        </w:rPr>
        <w:t xml:space="preserve">("Чувствительность", </w:t>
      </w:r>
      <w:r w:rsidRPr="006B2BE1">
        <w:rPr>
          <w:shd w:val="clear" w:color="auto" w:fill="FFFFFF"/>
        </w:rPr>
        <w:t>TPR</w:t>
      </w:r>
      <w:r w:rsidRPr="00C05B0B">
        <w:rPr>
          <w:shd w:val="clear" w:color="auto" w:fill="FFFFFF"/>
          <w:lang w:val="ru-RU"/>
        </w:rPr>
        <w:t>)</w:t>
      </w:r>
    </w:p>
    <w:p w14:paraId="11C5DCB5" w14:textId="77777777" w:rsidR="00D95EBF" w:rsidRPr="00C05B0B" w:rsidRDefault="00D95EBF" w:rsidP="00D95EBF">
      <w:pPr>
        <w:pStyle w:val="af7"/>
        <w:rPr>
          <w:shd w:val="clear" w:color="auto" w:fill="FFFFFF"/>
          <w:lang w:val="ru-RU"/>
        </w:rPr>
      </w:pPr>
      <w:r w:rsidRPr="006B2BE1">
        <w:rPr>
          <w:shd w:val="clear" w:color="auto" w:fill="FFFFFF"/>
        </w:rPr>
        <w:t>printResult</w:t>
      </w:r>
      <w:r w:rsidRPr="00C05B0B">
        <w:rPr>
          <w:shd w:val="clear" w:color="auto" w:fill="FFFFFF"/>
          <w:lang w:val="ru-RU"/>
        </w:rPr>
        <w:t>("Специфичность",</w:t>
      </w:r>
      <w:r w:rsidRPr="006B2BE1">
        <w:rPr>
          <w:shd w:val="clear" w:color="auto" w:fill="FFFFFF"/>
        </w:rPr>
        <w:t>TNR</w:t>
      </w:r>
      <w:r w:rsidRPr="00C05B0B">
        <w:rPr>
          <w:shd w:val="clear" w:color="auto" w:fill="FFFFFF"/>
          <w:lang w:val="ru-RU"/>
        </w:rPr>
        <w:t>)</w:t>
      </w:r>
    </w:p>
    <w:p w14:paraId="3A664ABE" w14:textId="77777777" w:rsidR="00F306AB" w:rsidRPr="008F4640" w:rsidRDefault="00F306AB" w:rsidP="00F306AB"/>
    <w:p w14:paraId="2AD09C7C" w14:textId="77777777" w:rsidR="00161542" w:rsidRPr="008F4640" w:rsidRDefault="00161542" w:rsidP="00161542">
      <w:pPr>
        <w:pStyle w:val="1"/>
        <w:numPr>
          <w:ilvl w:val="0"/>
          <w:numId w:val="0"/>
        </w:numPr>
        <w:ind w:left="567"/>
      </w:pPr>
      <w:bookmarkStart w:id="210" w:name="_Toc467788356"/>
      <w:r>
        <w:lastRenderedPageBreak/>
        <w:t>Приложение</w:t>
      </w:r>
      <w:r w:rsidRPr="00BD569B">
        <w:t xml:space="preserve"> </w:t>
      </w:r>
      <w:r w:rsidR="00521003">
        <w:t>Г</w:t>
      </w:r>
      <w:r w:rsidRPr="00BD569B">
        <w:t xml:space="preserve">. </w:t>
      </w:r>
      <w:r w:rsidRPr="00161542">
        <w:t>Фрагменты</w:t>
      </w:r>
      <w:r w:rsidRPr="00BD569B">
        <w:t xml:space="preserve"> </w:t>
      </w:r>
      <w:r w:rsidRPr="00161542">
        <w:t>программного</w:t>
      </w:r>
      <w:r w:rsidRPr="00BD569B">
        <w:t xml:space="preserve"> </w:t>
      </w:r>
      <w:r>
        <w:t>кода</w:t>
      </w:r>
      <w:r w:rsidRPr="00BD569B">
        <w:t xml:space="preserve"> </w:t>
      </w:r>
      <w:r>
        <w:t>по</w:t>
      </w:r>
      <w:r w:rsidRPr="00BD569B">
        <w:t xml:space="preserve"> </w:t>
      </w:r>
      <w:r>
        <w:t>модулю</w:t>
      </w:r>
      <w:r w:rsidRPr="00BD569B">
        <w:t xml:space="preserve"> </w:t>
      </w:r>
      <w:r w:rsidRPr="008F4640">
        <w:t>«</w:t>
      </w:r>
      <w:r>
        <w:t>Лечение</w:t>
      </w:r>
      <w:r w:rsidRPr="008F4640">
        <w:t>».</w:t>
      </w:r>
      <w:bookmarkEnd w:id="210"/>
    </w:p>
    <w:p w14:paraId="20100B9A" w14:textId="77777777" w:rsidR="00161542" w:rsidRPr="008F4640" w:rsidRDefault="00161542">
      <w:pPr>
        <w:spacing w:after="200" w:line="276" w:lineRule="auto"/>
        <w:ind w:firstLine="0"/>
        <w:jc w:val="left"/>
      </w:pPr>
      <w:r w:rsidRPr="008F4640">
        <w:br w:type="page"/>
      </w:r>
    </w:p>
    <w:p w14:paraId="2299E285" w14:textId="77777777" w:rsidR="00161542" w:rsidRDefault="00161542" w:rsidP="00161542">
      <w:pPr>
        <w:pStyle w:val="1"/>
        <w:numPr>
          <w:ilvl w:val="0"/>
          <w:numId w:val="0"/>
        </w:numPr>
        <w:ind w:left="567"/>
      </w:pPr>
      <w:bookmarkStart w:id="211" w:name="_Toc467788357"/>
      <w:r>
        <w:lastRenderedPageBreak/>
        <w:t>Приложение</w:t>
      </w:r>
      <w:r w:rsidRPr="008F4640">
        <w:t xml:space="preserve"> </w:t>
      </w:r>
      <w:r w:rsidR="00521003">
        <w:t>Д</w:t>
      </w:r>
      <w:r w:rsidRPr="008F4640">
        <w:t xml:space="preserve">. </w:t>
      </w:r>
      <w:r w:rsidRPr="00161542">
        <w:t>Фрагменты</w:t>
      </w:r>
      <w:r w:rsidRPr="008F4640">
        <w:t xml:space="preserve"> </w:t>
      </w:r>
      <w:r w:rsidRPr="00161542">
        <w:t>программного</w:t>
      </w:r>
      <w:r>
        <w:t xml:space="preserve"> кода по модулю «Мобильный кабинет».</w:t>
      </w:r>
      <w:bookmarkEnd w:id="211"/>
    </w:p>
    <w:p w14:paraId="0493DE6A" w14:textId="77777777" w:rsidR="00161542" w:rsidRPr="00161542" w:rsidRDefault="00161542" w:rsidP="00161542"/>
    <w:p w14:paraId="37C830AC" w14:textId="77777777" w:rsidR="00303C55" w:rsidRDefault="00303C55">
      <w:pPr>
        <w:spacing w:after="200" w:line="276" w:lineRule="auto"/>
        <w:ind w:firstLine="0"/>
        <w:jc w:val="left"/>
      </w:pPr>
      <w:r>
        <w:br w:type="page"/>
      </w:r>
    </w:p>
    <w:p w14:paraId="15FFF7C0" w14:textId="77777777" w:rsidR="00303C55" w:rsidRDefault="00303C55" w:rsidP="00303C55">
      <w:pPr>
        <w:pStyle w:val="1"/>
        <w:numPr>
          <w:ilvl w:val="0"/>
          <w:numId w:val="0"/>
        </w:numPr>
        <w:ind w:left="567"/>
      </w:pPr>
      <w:bookmarkStart w:id="212" w:name="_Toc467788358"/>
      <w:r>
        <w:lastRenderedPageBreak/>
        <w:t xml:space="preserve">Приложение Е. </w:t>
      </w:r>
      <w:r w:rsidRPr="00303C55">
        <w:t>Примеры обработан</w:t>
      </w:r>
      <w:r>
        <w:t>ных исходных данных для модуля «Кардиомодель».</w:t>
      </w:r>
      <w:bookmarkEnd w:id="212"/>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E25EFD" w14:paraId="6F90A2B6" w14:textId="77777777" w:rsidTr="00723FAF">
        <w:tc>
          <w:tcPr>
            <w:tcW w:w="4926" w:type="dxa"/>
          </w:tcPr>
          <w:p w14:paraId="17D03C3F" w14:textId="77777777" w:rsidR="00E25EFD" w:rsidRDefault="00E25EFD" w:rsidP="00723FAF">
            <w:pPr>
              <w:ind w:firstLine="0"/>
            </w:pPr>
            <w:r>
              <w:rPr>
                <w:noProof/>
                <w:lang w:eastAsia="ru-RU"/>
              </w:rPr>
              <w:drawing>
                <wp:inline distT="0" distB="0" distL="0" distR="0" wp14:anchorId="62C0BC68" wp14:editId="1708D686">
                  <wp:extent cx="2469600" cy="2469600"/>
                  <wp:effectExtent l="0" t="0" r="6985" b="6985"/>
                  <wp:docPr id="325" name="Рисунок 325" descr="C:\Users\USER\Desktop\08.04сердце\respond_big_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08.04сердце\respond_big_0\1.bmp"/>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AA3F8E8" w14:textId="77777777" w:rsidR="00E25EFD" w:rsidRDefault="00E25EFD" w:rsidP="00723FAF">
            <w:pPr>
              <w:ind w:firstLine="0"/>
            </w:pPr>
            <w:r>
              <w:rPr>
                <w:noProof/>
                <w:lang w:eastAsia="ru-RU"/>
              </w:rPr>
              <w:drawing>
                <wp:inline distT="0" distB="0" distL="0" distR="0" wp14:anchorId="491A8601" wp14:editId="1993BE77">
                  <wp:extent cx="2469600" cy="2469600"/>
                  <wp:effectExtent l="0" t="0" r="6985" b="6985"/>
                  <wp:docPr id="326" name="Рисунок 326" descr="C:\Users\USER\Desktop\08.04сердце\respond_big_0\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08.04сердце\respond_big_0\1-2.bmp"/>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BA3BD8F" w14:textId="77777777" w:rsidTr="00723FAF">
        <w:tc>
          <w:tcPr>
            <w:tcW w:w="4926" w:type="dxa"/>
          </w:tcPr>
          <w:p w14:paraId="1ABF166E" w14:textId="77777777" w:rsidR="00E25EFD" w:rsidRDefault="00E25EFD" w:rsidP="00723FAF">
            <w:pPr>
              <w:ind w:firstLine="0"/>
            </w:pPr>
            <w:r>
              <w:rPr>
                <w:noProof/>
                <w:lang w:eastAsia="ru-RU"/>
              </w:rPr>
              <w:drawing>
                <wp:inline distT="0" distB="0" distL="0" distR="0" wp14:anchorId="53FE967F" wp14:editId="68E079F9">
                  <wp:extent cx="2469600" cy="2469600"/>
                  <wp:effectExtent l="0" t="0" r="6985" b="6985"/>
                  <wp:docPr id="327" name="Рисунок 327" descr="C:\Users\USER\Desktop\08.04сердце\respond_big_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08.04сердце\respond_big_0\2.bmp"/>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FCC4C9C" w14:textId="77777777" w:rsidR="00E25EFD" w:rsidRDefault="00E25EFD" w:rsidP="00723FAF">
            <w:pPr>
              <w:ind w:firstLine="0"/>
            </w:pPr>
            <w:r>
              <w:rPr>
                <w:noProof/>
                <w:lang w:eastAsia="ru-RU"/>
              </w:rPr>
              <w:drawing>
                <wp:inline distT="0" distB="0" distL="0" distR="0" wp14:anchorId="06B43E9F" wp14:editId="4BD30239">
                  <wp:extent cx="2469600" cy="2469600"/>
                  <wp:effectExtent l="0" t="0" r="6985" b="6985"/>
                  <wp:docPr id="328" name="Рисунок 328" descr="C:\Users\USER\Desktop\08.04сердце\respond_big_0\2-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08.04сердце\respond_big_0\2-3.bmp"/>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7AB70A2" w14:textId="77777777" w:rsidTr="00723FAF">
        <w:tc>
          <w:tcPr>
            <w:tcW w:w="4926" w:type="dxa"/>
          </w:tcPr>
          <w:p w14:paraId="63ABFC53" w14:textId="77777777" w:rsidR="00E25EFD" w:rsidRDefault="00E25EFD" w:rsidP="00723FAF">
            <w:pPr>
              <w:ind w:firstLine="0"/>
            </w:pPr>
            <w:r>
              <w:rPr>
                <w:noProof/>
                <w:lang w:eastAsia="ru-RU"/>
              </w:rPr>
              <w:drawing>
                <wp:inline distT="0" distB="0" distL="0" distR="0" wp14:anchorId="790921D7" wp14:editId="6E642CD7">
                  <wp:extent cx="2469600" cy="2469600"/>
                  <wp:effectExtent l="0" t="0" r="6985" b="6985"/>
                  <wp:docPr id="329" name="Рисунок 329" descr="C:\Users\USER\Desktop\08.04сердце\respond_big_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08.04сердце\respond_big_0\3.bmp"/>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7FBF323" w14:textId="77777777" w:rsidR="00E25EFD" w:rsidRDefault="00E25EFD" w:rsidP="00723FAF">
            <w:pPr>
              <w:ind w:firstLine="0"/>
            </w:pPr>
            <w:r>
              <w:rPr>
                <w:noProof/>
                <w:lang w:eastAsia="ru-RU"/>
              </w:rPr>
              <w:drawing>
                <wp:inline distT="0" distB="0" distL="0" distR="0" wp14:anchorId="14191823" wp14:editId="21BFBD13">
                  <wp:extent cx="2469600" cy="2469600"/>
                  <wp:effectExtent l="0" t="0" r="6985" b="6985"/>
                  <wp:docPr id="330" name="Рисунок 330" descr="C:\Users\USER\Desktop\08.04сердце\respond_big_0\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08.04сердце\respond_big_0\3-4.bmp"/>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69343758" w14:textId="77777777" w:rsidTr="00723FAF">
        <w:tc>
          <w:tcPr>
            <w:tcW w:w="4926" w:type="dxa"/>
          </w:tcPr>
          <w:p w14:paraId="070CFEC6" w14:textId="77777777" w:rsidR="00E25EFD" w:rsidRDefault="00E25EFD" w:rsidP="00723FAF">
            <w:pPr>
              <w:ind w:firstLine="0"/>
            </w:pPr>
            <w:r>
              <w:rPr>
                <w:noProof/>
                <w:lang w:eastAsia="ru-RU"/>
              </w:rPr>
              <w:lastRenderedPageBreak/>
              <w:drawing>
                <wp:inline distT="0" distB="0" distL="0" distR="0" wp14:anchorId="53C54AE2" wp14:editId="52D696CB">
                  <wp:extent cx="2469600" cy="2469600"/>
                  <wp:effectExtent l="0" t="0" r="6985" b="6985"/>
                  <wp:docPr id="331" name="Рисунок 331" descr="C:\Users\USER\Desktop\08.04сердце\respond_big_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08.04сердце\respond_big_0\4.bmp"/>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1896B897" w14:textId="77777777" w:rsidR="00E25EFD" w:rsidRDefault="00E25EFD" w:rsidP="00723FAF">
            <w:pPr>
              <w:ind w:firstLine="0"/>
            </w:pPr>
            <w:r>
              <w:rPr>
                <w:noProof/>
                <w:lang w:eastAsia="ru-RU"/>
              </w:rPr>
              <w:drawing>
                <wp:inline distT="0" distB="0" distL="0" distR="0" wp14:anchorId="0D63C9A8" wp14:editId="483BF8B0">
                  <wp:extent cx="2469600" cy="2469600"/>
                  <wp:effectExtent l="0" t="0" r="6985" b="6985"/>
                  <wp:docPr id="332" name="Рисунок 332" descr="C:\Users\USER\Desktop\08.04сердце\respond_big_0\4-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08.04сердце\respond_big_0\4-5.bmp"/>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11B58F12" w14:textId="77777777" w:rsidTr="00723FAF">
        <w:tc>
          <w:tcPr>
            <w:tcW w:w="4926" w:type="dxa"/>
          </w:tcPr>
          <w:p w14:paraId="133C178B" w14:textId="77777777" w:rsidR="00E25EFD" w:rsidRDefault="00E25EFD" w:rsidP="00723FAF">
            <w:pPr>
              <w:ind w:firstLine="0"/>
            </w:pPr>
            <w:r>
              <w:rPr>
                <w:noProof/>
                <w:lang w:eastAsia="ru-RU"/>
              </w:rPr>
              <w:drawing>
                <wp:inline distT="0" distB="0" distL="0" distR="0" wp14:anchorId="3FC05CCB" wp14:editId="51B49DF4">
                  <wp:extent cx="2469600" cy="2469600"/>
                  <wp:effectExtent l="0" t="0" r="6985" b="6985"/>
                  <wp:docPr id="333" name="Рисунок 333" descr="C:\Users\USER\Desktop\08.04сердце\respond_big_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08.04сердце\respond_big_0\5.bmp"/>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35FEA8B" w14:textId="77777777" w:rsidR="00E25EFD" w:rsidRDefault="00E25EFD" w:rsidP="00723FAF">
            <w:pPr>
              <w:ind w:firstLine="0"/>
            </w:pPr>
            <w:r>
              <w:rPr>
                <w:noProof/>
                <w:lang w:eastAsia="ru-RU"/>
              </w:rPr>
              <w:drawing>
                <wp:inline distT="0" distB="0" distL="0" distR="0" wp14:anchorId="191C7B0D" wp14:editId="74A95A4A">
                  <wp:extent cx="2469600" cy="2469600"/>
                  <wp:effectExtent l="0" t="0" r="6985" b="6985"/>
                  <wp:docPr id="334" name="Рисунок 334" descr="C:\Users\USER\Desktop\08.04сердце\respond_big_0\5-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08.04сердце\respond_big_0\5-6.bmp"/>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703C354" w14:textId="77777777" w:rsidTr="00723FAF">
        <w:tc>
          <w:tcPr>
            <w:tcW w:w="4926" w:type="dxa"/>
          </w:tcPr>
          <w:p w14:paraId="7D3E5E55" w14:textId="77777777" w:rsidR="00E25EFD" w:rsidRDefault="00E25EFD" w:rsidP="00723FAF">
            <w:pPr>
              <w:ind w:firstLine="0"/>
            </w:pPr>
            <w:r>
              <w:rPr>
                <w:noProof/>
                <w:lang w:eastAsia="ru-RU"/>
              </w:rPr>
              <w:drawing>
                <wp:inline distT="0" distB="0" distL="0" distR="0" wp14:anchorId="1FF9CE68" wp14:editId="4D7039A2">
                  <wp:extent cx="2469600" cy="2469600"/>
                  <wp:effectExtent l="0" t="0" r="6985" b="6985"/>
                  <wp:docPr id="335" name="Рисунок 335" descr="C:\Users\USER\Desktop\08.04сердце\respond_big_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08.04сердце\respond_big_0\6.bmp"/>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CB5D6F1" w14:textId="77777777" w:rsidR="00E25EFD" w:rsidRDefault="00E25EFD" w:rsidP="00723FAF">
            <w:pPr>
              <w:ind w:firstLine="0"/>
            </w:pPr>
            <w:r>
              <w:rPr>
                <w:noProof/>
                <w:lang w:eastAsia="ru-RU"/>
              </w:rPr>
              <w:drawing>
                <wp:inline distT="0" distB="0" distL="0" distR="0" wp14:anchorId="655FCB20" wp14:editId="27006B36">
                  <wp:extent cx="2469600" cy="2469600"/>
                  <wp:effectExtent l="0" t="0" r="6985" b="6985"/>
                  <wp:docPr id="336" name="Рисунок 336" descr="C:\Users\USER\Desktop\08.04сердце\respond_big_0\6-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08.04сердце\respond_big_0\6-7.bmp"/>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5D42C58" w14:textId="77777777" w:rsidTr="00723FAF">
        <w:tc>
          <w:tcPr>
            <w:tcW w:w="4926" w:type="dxa"/>
          </w:tcPr>
          <w:p w14:paraId="766936F1" w14:textId="77777777" w:rsidR="00E25EFD" w:rsidRDefault="00E25EFD" w:rsidP="00723FAF">
            <w:pPr>
              <w:ind w:firstLine="0"/>
            </w:pPr>
            <w:r>
              <w:rPr>
                <w:noProof/>
                <w:lang w:eastAsia="ru-RU"/>
              </w:rPr>
              <w:lastRenderedPageBreak/>
              <w:drawing>
                <wp:inline distT="0" distB="0" distL="0" distR="0" wp14:anchorId="561DAF43" wp14:editId="4BD98377">
                  <wp:extent cx="2469600" cy="2469600"/>
                  <wp:effectExtent l="0" t="0" r="6985" b="6985"/>
                  <wp:docPr id="337" name="Рисунок 337" descr="C:\Users\USER\Desktop\08.04сердце\respond_big_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08.04сердце\respond_big_0\7.bmp"/>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3D6DBC0E" w14:textId="77777777" w:rsidR="00E25EFD" w:rsidRDefault="00E25EFD" w:rsidP="00723FAF">
            <w:pPr>
              <w:ind w:firstLine="0"/>
            </w:pPr>
            <w:r>
              <w:rPr>
                <w:noProof/>
                <w:lang w:eastAsia="ru-RU"/>
              </w:rPr>
              <w:drawing>
                <wp:inline distT="0" distB="0" distL="0" distR="0" wp14:anchorId="72955C2C" wp14:editId="66FDEC0F">
                  <wp:extent cx="2469600" cy="2469600"/>
                  <wp:effectExtent l="0" t="0" r="6985" b="6985"/>
                  <wp:docPr id="338" name="Рисунок 338" descr="C:\Users\USER\Desktop\08.04сердце\respond_big_0\7-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08.04сердце\respond_big_0\7-8.bmp"/>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BE4EBF1" w14:textId="77777777" w:rsidTr="00723FAF">
        <w:tc>
          <w:tcPr>
            <w:tcW w:w="4926" w:type="dxa"/>
          </w:tcPr>
          <w:p w14:paraId="27B5FBD8" w14:textId="77777777" w:rsidR="00E25EFD" w:rsidRDefault="00E25EFD" w:rsidP="00723FAF">
            <w:pPr>
              <w:ind w:firstLine="0"/>
            </w:pPr>
            <w:r>
              <w:rPr>
                <w:noProof/>
                <w:lang w:eastAsia="ru-RU"/>
              </w:rPr>
              <w:drawing>
                <wp:inline distT="0" distB="0" distL="0" distR="0" wp14:anchorId="3655E0D4" wp14:editId="179EF5A4">
                  <wp:extent cx="2469600" cy="2469600"/>
                  <wp:effectExtent l="0" t="0" r="6985" b="6985"/>
                  <wp:docPr id="339" name="Рисунок 339" descr="C:\Users\USER\Desktop\08.04сердце\respond_big_0\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Desktop\08.04сердце\respond_big_0\8.bmp"/>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B8B5913" w14:textId="77777777" w:rsidR="00E25EFD" w:rsidRDefault="00E25EFD" w:rsidP="00723FAF">
            <w:pPr>
              <w:ind w:firstLine="0"/>
            </w:pPr>
            <w:r>
              <w:rPr>
                <w:noProof/>
                <w:lang w:eastAsia="ru-RU"/>
              </w:rPr>
              <w:drawing>
                <wp:inline distT="0" distB="0" distL="0" distR="0" wp14:anchorId="48425923" wp14:editId="34627546">
                  <wp:extent cx="2469600" cy="2469600"/>
                  <wp:effectExtent l="0" t="0" r="6985" b="6985"/>
                  <wp:docPr id="340" name="Рисунок 340" descr="C:\Users\USER\Desktop\08.04сердце\respond_big_0\8-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Desktop\08.04сердце\respond_big_0\8-9.bmp"/>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1B776F5" w14:textId="77777777" w:rsidTr="00723FAF">
        <w:tc>
          <w:tcPr>
            <w:tcW w:w="4926" w:type="dxa"/>
          </w:tcPr>
          <w:p w14:paraId="183C65AE" w14:textId="77777777" w:rsidR="00E25EFD" w:rsidRDefault="00E25EFD" w:rsidP="00723FAF">
            <w:pPr>
              <w:ind w:firstLine="0"/>
            </w:pPr>
            <w:r>
              <w:rPr>
                <w:noProof/>
                <w:lang w:eastAsia="ru-RU"/>
              </w:rPr>
              <w:drawing>
                <wp:inline distT="0" distB="0" distL="0" distR="0" wp14:anchorId="4039C4F0" wp14:editId="0345021C">
                  <wp:extent cx="2469600" cy="2469600"/>
                  <wp:effectExtent l="0" t="0" r="6985" b="6985"/>
                  <wp:docPr id="341" name="Рисунок 341" descr="C:\Users\USER\Desktop\08.04сердце\respond_big_0\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Desktop\08.04сердце\respond_big_0\9.bmp"/>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601571B1" w14:textId="77777777" w:rsidR="00E25EFD" w:rsidRDefault="00E25EFD" w:rsidP="00723FAF">
            <w:pPr>
              <w:ind w:firstLine="0"/>
            </w:pPr>
            <w:r>
              <w:rPr>
                <w:noProof/>
                <w:lang w:eastAsia="ru-RU"/>
              </w:rPr>
              <w:drawing>
                <wp:inline distT="0" distB="0" distL="0" distR="0" wp14:anchorId="096E9443" wp14:editId="723A88A2">
                  <wp:extent cx="2469600" cy="2469600"/>
                  <wp:effectExtent l="0" t="0" r="6985" b="6985"/>
                  <wp:docPr id="342" name="Рисунок 342" descr="C:\Users\USER\Desktop\08.04сердце\respond_big_0\9-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esktop\08.04сердце\respond_big_0\9-10.bmp"/>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0BF87DD" w14:textId="77777777" w:rsidTr="00723FAF">
        <w:tc>
          <w:tcPr>
            <w:tcW w:w="4926" w:type="dxa"/>
          </w:tcPr>
          <w:p w14:paraId="665B5ECE" w14:textId="77777777" w:rsidR="00E25EFD" w:rsidRDefault="00E25EFD" w:rsidP="00723FAF">
            <w:pPr>
              <w:ind w:firstLine="0"/>
            </w:pPr>
            <w:r>
              <w:rPr>
                <w:noProof/>
                <w:lang w:eastAsia="ru-RU"/>
              </w:rPr>
              <w:lastRenderedPageBreak/>
              <w:drawing>
                <wp:inline distT="0" distB="0" distL="0" distR="0" wp14:anchorId="4A98ABD3" wp14:editId="5E048775">
                  <wp:extent cx="2469600" cy="2469600"/>
                  <wp:effectExtent l="0" t="0" r="6985" b="6985"/>
                  <wp:docPr id="343" name="Рисунок 343" descr="C:\Users\USER\Desktop\08.04сердце\respond_big_0\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esktop\08.04сердце\respond_big_0\10.bmp"/>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A5101D1" w14:textId="77777777" w:rsidR="00E25EFD" w:rsidRDefault="00E25EFD" w:rsidP="00723FAF">
            <w:pPr>
              <w:ind w:firstLine="0"/>
            </w:pPr>
            <w:r>
              <w:rPr>
                <w:noProof/>
                <w:lang w:eastAsia="ru-RU"/>
              </w:rPr>
              <w:drawing>
                <wp:inline distT="0" distB="0" distL="0" distR="0" wp14:anchorId="6ECD6A1E" wp14:editId="596D0033">
                  <wp:extent cx="2469600" cy="2469600"/>
                  <wp:effectExtent l="0" t="0" r="6985" b="6985"/>
                  <wp:docPr id="344" name="Рисунок 344" descr="C:\Users\USER\Desktop\08.04сердце\respond_big_0\1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esktop\08.04сердце\respond_big_0\10-11.bmp"/>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6EC204CF" w14:textId="77777777" w:rsidTr="00723FAF">
        <w:tc>
          <w:tcPr>
            <w:tcW w:w="4926" w:type="dxa"/>
          </w:tcPr>
          <w:p w14:paraId="7ECC1A6C" w14:textId="77777777" w:rsidR="00E25EFD" w:rsidRDefault="00E25EFD" w:rsidP="00723FAF">
            <w:pPr>
              <w:ind w:firstLine="0"/>
            </w:pPr>
            <w:r>
              <w:rPr>
                <w:noProof/>
                <w:lang w:eastAsia="ru-RU"/>
              </w:rPr>
              <w:drawing>
                <wp:inline distT="0" distB="0" distL="0" distR="0" wp14:anchorId="45AD95BE" wp14:editId="2F568579">
                  <wp:extent cx="2469600" cy="2469600"/>
                  <wp:effectExtent l="0" t="0" r="6985" b="6985"/>
                  <wp:docPr id="345" name="Рисунок 345" descr="C:\Users\USER\Desktop\08.04сердце\respond_big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esktop\08.04сердце\respond_big_0\11.bmp"/>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771EAC39" w14:textId="77777777" w:rsidR="00E25EFD" w:rsidRDefault="00E25EFD" w:rsidP="00723FAF">
            <w:pPr>
              <w:ind w:firstLine="0"/>
            </w:pPr>
            <w:r>
              <w:rPr>
                <w:noProof/>
                <w:lang w:eastAsia="ru-RU"/>
              </w:rPr>
              <w:drawing>
                <wp:inline distT="0" distB="0" distL="0" distR="0" wp14:anchorId="254B3891" wp14:editId="51C5E2B3">
                  <wp:extent cx="2469600" cy="2469600"/>
                  <wp:effectExtent l="0" t="0" r="6985" b="6985"/>
                  <wp:docPr id="346" name="Рисунок 346" descr="C:\Users\USER\Desktop\08.04сердце\respond_big_0\11-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esktop\08.04сердце\respond_big_0\11-12.bmp"/>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558EA3C" w14:textId="77777777" w:rsidTr="00723FAF">
        <w:tc>
          <w:tcPr>
            <w:tcW w:w="4926" w:type="dxa"/>
          </w:tcPr>
          <w:p w14:paraId="243F6E04" w14:textId="77777777" w:rsidR="00E25EFD" w:rsidRDefault="00E25EFD" w:rsidP="00723FAF">
            <w:pPr>
              <w:ind w:firstLine="0"/>
            </w:pPr>
            <w:r>
              <w:rPr>
                <w:noProof/>
                <w:lang w:eastAsia="ru-RU"/>
              </w:rPr>
              <w:drawing>
                <wp:inline distT="0" distB="0" distL="0" distR="0" wp14:anchorId="2F96C691" wp14:editId="464C84D6">
                  <wp:extent cx="2469600" cy="2469600"/>
                  <wp:effectExtent l="0" t="0" r="6985" b="6985"/>
                  <wp:docPr id="347" name="Рисунок 347" descr="C:\Users\USER\Desktop\08.04сердце\respond_big_0\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08.04сердце\respond_big_0\12.bmp"/>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306C49D3" w14:textId="77777777" w:rsidR="00E25EFD" w:rsidRDefault="00E25EFD" w:rsidP="00723FAF">
            <w:pPr>
              <w:ind w:firstLine="0"/>
            </w:pPr>
            <w:r>
              <w:rPr>
                <w:noProof/>
                <w:lang w:eastAsia="ru-RU"/>
              </w:rPr>
              <w:drawing>
                <wp:inline distT="0" distB="0" distL="0" distR="0" wp14:anchorId="0090EF9F" wp14:editId="53454D20">
                  <wp:extent cx="2469600" cy="2469600"/>
                  <wp:effectExtent l="0" t="0" r="6985" b="6985"/>
                  <wp:docPr id="348" name="Рисунок 348" descr="C:\Users\USER\Desktop\08.04сердце\respond_big_0\12-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08.04сердце\respond_big_0\12-13.bmp"/>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E321AF3" w14:textId="77777777" w:rsidTr="00723FAF">
        <w:tc>
          <w:tcPr>
            <w:tcW w:w="4926" w:type="dxa"/>
          </w:tcPr>
          <w:p w14:paraId="7F1EDDAE" w14:textId="77777777" w:rsidR="00E25EFD" w:rsidRDefault="00E25EFD" w:rsidP="00723FAF">
            <w:pPr>
              <w:ind w:firstLine="0"/>
            </w:pPr>
            <w:r>
              <w:rPr>
                <w:noProof/>
                <w:lang w:eastAsia="ru-RU"/>
              </w:rPr>
              <w:lastRenderedPageBreak/>
              <w:drawing>
                <wp:inline distT="0" distB="0" distL="0" distR="0" wp14:anchorId="24AC9E78" wp14:editId="0D48185F">
                  <wp:extent cx="2469600" cy="2469600"/>
                  <wp:effectExtent l="0" t="0" r="6985" b="6985"/>
                  <wp:docPr id="349" name="Рисунок 349" descr="C:\Users\USER\Desktop\08.04сердце\respond_big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08.04сердце\respond_big_0\13.bmp"/>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E2B4CE7" w14:textId="77777777" w:rsidR="00E25EFD" w:rsidRDefault="00E25EFD" w:rsidP="00723FAF">
            <w:pPr>
              <w:ind w:firstLine="0"/>
            </w:pPr>
            <w:r>
              <w:rPr>
                <w:noProof/>
                <w:lang w:eastAsia="ru-RU"/>
              </w:rPr>
              <w:drawing>
                <wp:inline distT="0" distB="0" distL="0" distR="0" wp14:anchorId="21DB9F86" wp14:editId="01839533">
                  <wp:extent cx="2469600" cy="2469600"/>
                  <wp:effectExtent l="0" t="0" r="6985" b="6985"/>
                  <wp:docPr id="350" name="Рисунок 350" descr="C:\Users\USER\Desktop\08.04сердце\respond_big_0\13-1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08.04сердце\respond_big_0\13-14.bmp"/>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A1B41DB" w14:textId="77777777" w:rsidTr="00723FAF">
        <w:tc>
          <w:tcPr>
            <w:tcW w:w="4926" w:type="dxa"/>
          </w:tcPr>
          <w:p w14:paraId="2340BEBC" w14:textId="77777777" w:rsidR="00E25EFD" w:rsidRDefault="00E25EFD" w:rsidP="00723FAF">
            <w:pPr>
              <w:ind w:firstLine="0"/>
            </w:pPr>
            <w:r>
              <w:rPr>
                <w:noProof/>
                <w:lang w:eastAsia="ru-RU"/>
              </w:rPr>
              <w:drawing>
                <wp:inline distT="0" distB="0" distL="0" distR="0" wp14:anchorId="2FFF7DE0" wp14:editId="778CC4A1">
                  <wp:extent cx="2469600" cy="2469600"/>
                  <wp:effectExtent l="0" t="0" r="6985" b="6985"/>
                  <wp:docPr id="351" name="Рисунок 351" descr="C:\Users\USER\Desktop\08.04сердце\respond_big_0\1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08.04сердце\respond_big_0\14.bmp"/>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5E1FFB4" w14:textId="77777777" w:rsidR="00E25EFD" w:rsidRDefault="00E25EFD" w:rsidP="00723FAF">
            <w:pPr>
              <w:ind w:firstLine="0"/>
            </w:pPr>
            <w:r>
              <w:rPr>
                <w:noProof/>
                <w:lang w:eastAsia="ru-RU"/>
              </w:rPr>
              <w:drawing>
                <wp:inline distT="0" distB="0" distL="0" distR="0" wp14:anchorId="6E603A0D" wp14:editId="7C9FF9FB">
                  <wp:extent cx="2469600" cy="2469600"/>
                  <wp:effectExtent l="0" t="0" r="6985" b="6985"/>
                  <wp:docPr id="352" name="Рисунок 352" descr="C:\Users\USER\Desktop\08.04сердце\respond_big_0\14-1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08.04сердце\respond_big_0\14-15.bmp"/>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256A504" w14:textId="77777777" w:rsidTr="00723FAF">
        <w:tc>
          <w:tcPr>
            <w:tcW w:w="4926" w:type="dxa"/>
          </w:tcPr>
          <w:p w14:paraId="12BA4182" w14:textId="77777777" w:rsidR="00E25EFD" w:rsidRDefault="00E25EFD" w:rsidP="00723FAF">
            <w:pPr>
              <w:ind w:firstLine="0"/>
            </w:pPr>
            <w:r>
              <w:rPr>
                <w:noProof/>
                <w:lang w:eastAsia="ru-RU"/>
              </w:rPr>
              <w:drawing>
                <wp:inline distT="0" distB="0" distL="0" distR="0" wp14:anchorId="20461CBA" wp14:editId="3CC8DFDD">
                  <wp:extent cx="2469600" cy="2469600"/>
                  <wp:effectExtent l="0" t="0" r="6985" b="6985"/>
                  <wp:docPr id="353" name="Рисунок 353" descr="C:\Users\USER\Desktop\08.04сердце\respond_big_0\1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08.04сердце\respond_big_0\15.bmp"/>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E6FCEA1" w14:textId="77777777" w:rsidR="00E25EFD" w:rsidRDefault="00E25EFD" w:rsidP="00723FAF">
            <w:pPr>
              <w:ind w:firstLine="0"/>
            </w:pPr>
            <w:r>
              <w:rPr>
                <w:noProof/>
                <w:lang w:eastAsia="ru-RU"/>
              </w:rPr>
              <w:drawing>
                <wp:inline distT="0" distB="0" distL="0" distR="0" wp14:anchorId="01410864" wp14:editId="36EB9568">
                  <wp:extent cx="2469600" cy="2469600"/>
                  <wp:effectExtent l="0" t="0" r="6985" b="6985"/>
                  <wp:docPr id="354" name="Рисунок 354" descr="C:\Users\USER\Desktop\08.04сердце\respond_big_0\15-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08.04сердце\respond_big_0\15-16.bmp"/>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178FD80C" w14:textId="77777777" w:rsidTr="00723FAF">
        <w:tc>
          <w:tcPr>
            <w:tcW w:w="4926" w:type="dxa"/>
          </w:tcPr>
          <w:p w14:paraId="010582F1" w14:textId="77777777" w:rsidR="00E25EFD" w:rsidRDefault="00E25EFD" w:rsidP="00723FAF">
            <w:pPr>
              <w:ind w:firstLine="0"/>
            </w:pPr>
            <w:r>
              <w:rPr>
                <w:noProof/>
                <w:lang w:eastAsia="ru-RU"/>
              </w:rPr>
              <w:lastRenderedPageBreak/>
              <w:drawing>
                <wp:inline distT="0" distB="0" distL="0" distR="0" wp14:anchorId="06CF8FA7" wp14:editId="63C6A294">
                  <wp:extent cx="2469600" cy="2469600"/>
                  <wp:effectExtent l="0" t="0" r="6985" b="6985"/>
                  <wp:docPr id="355" name="Рисунок 355" descr="C:\Users\USER\Desktop\08.04сердце\respond_big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08.04сердце\respond_big_0\16.bmp"/>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B7D0E06" w14:textId="77777777" w:rsidR="00E25EFD" w:rsidRDefault="00E25EFD" w:rsidP="00723FAF">
            <w:pPr>
              <w:ind w:firstLine="0"/>
            </w:pPr>
            <w:r>
              <w:rPr>
                <w:noProof/>
                <w:lang w:eastAsia="ru-RU"/>
              </w:rPr>
              <w:drawing>
                <wp:inline distT="0" distB="0" distL="0" distR="0" wp14:anchorId="5657E859" wp14:editId="05797D58">
                  <wp:extent cx="2469600" cy="2469600"/>
                  <wp:effectExtent l="0" t="0" r="6985" b="6985"/>
                  <wp:docPr id="356" name="Рисунок 356" descr="C:\Users\USER\Desktop\08.04сердце\respond_big_0\16-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08.04сердце\respond_big_0\16-17.bmp"/>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0E711073" w14:textId="77777777" w:rsidTr="00723FAF">
        <w:tc>
          <w:tcPr>
            <w:tcW w:w="4926" w:type="dxa"/>
          </w:tcPr>
          <w:p w14:paraId="045FF777" w14:textId="77777777" w:rsidR="00E25EFD" w:rsidRDefault="00E25EFD" w:rsidP="00723FAF">
            <w:pPr>
              <w:ind w:firstLine="0"/>
            </w:pPr>
            <w:r>
              <w:rPr>
                <w:noProof/>
                <w:lang w:eastAsia="ru-RU"/>
              </w:rPr>
              <w:drawing>
                <wp:inline distT="0" distB="0" distL="0" distR="0" wp14:anchorId="20CA58BC" wp14:editId="0DBAEDE1">
                  <wp:extent cx="2469600" cy="2469600"/>
                  <wp:effectExtent l="0" t="0" r="6985" b="6985"/>
                  <wp:docPr id="357" name="Рисунок 357" descr="C:\Users\USER\Desktop\08.04сердце\respond_big_0\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08.04сердце\respond_big_0\17.bmp"/>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70A53F0F" w14:textId="77777777" w:rsidR="00E25EFD" w:rsidRDefault="00E25EFD" w:rsidP="00723FAF">
            <w:pPr>
              <w:ind w:firstLine="0"/>
            </w:pPr>
            <w:r>
              <w:rPr>
                <w:noProof/>
                <w:lang w:eastAsia="ru-RU"/>
              </w:rPr>
              <w:drawing>
                <wp:inline distT="0" distB="0" distL="0" distR="0" wp14:anchorId="57449273" wp14:editId="7CB32B14">
                  <wp:extent cx="2469600" cy="2469600"/>
                  <wp:effectExtent l="0" t="0" r="6985" b="6985"/>
                  <wp:docPr id="358" name="Рисунок 358" descr="C:\Users\USER\Desktop\08.04сердце\respond_big_0\17-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08.04сердце\respond_big_0\17-18.bmp"/>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3AA3F97" w14:textId="77777777" w:rsidTr="00723FAF">
        <w:tc>
          <w:tcPr>
            <w:tcW w:w="4926" w:type="dxa"/>
          </w:tcPr>
          <w:p w14:paraId="2290B1C5" w14:textId="77777777" w:rsidR="00E25EFD" w:rsidRDefault="00E25EFD" w:rsidP="00723FAF">
            <w:pPr>
              <w:ind w:firstLine="0"/>
            </w:pPr>
            <w:r>
              <w:rPr>
                <w:noProof/>
                <w:lang w:eastAsia="ru-RU"/>
              </w:rPr>
              <w:drawing>
                <wp:inline distT="0" distB="0" distL="0" distR="0" wp14:anchorId="00888E4A" wp14:editId="11C74F47">
                  <wp:extent cx="2469600" cy="2469600"/>
                  <wp:effectExtent l="0" t="0" r="6985" b="6985"/>
                  <wp:docPr id="359" name="Рисунок 359" descr="C:\Users\USER\Desktop\08.04сердце\respond_big_0\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08.04сердце\respond_big_0\18.bmp"/>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4008991" w14:textId="77777777" w:rsidR="00E25EFD" w:rsidRDefault="00E25EFD" w:rsidP="00723FAF">
            <w:pPr>
              <w:ind w:firstLine="0"/>
            </w:pPr>
            <w:r>
              <w:rPr>
                <w:noProof/>
                <w:lang w:eastAsia="ru-RU"/>
              </w:rPr>
              <w:drawing>
                <wp:inline distT="0" distB="0" distL="0" distR="0" wp14:anchorId="26391895" wp14:editId="7770DD89">
                  <wp:extent cx="2469600" cy="2469600"/>
                  <wp:effectExtent l="0" t="0" r="6985" b="6985"/>
                  <wp:docPr id="360" name="Рисунок 360" descr="C:\Users\USER\Desktop\08.04сердце\respond_big_0\18-1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08.04сердце\respond_big_0\18-19.bmp"/>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117B519" w14:textId="77777777" w:rsidTr="00723FAF">
        <w:tc>
          <w:tcPr>
            <w:tcW w:w="4926" w:type="dxa"/>
          </w:tcPr>
          <w:p w14:paraId="75565B5E" w14:textId="77777777" w:rsidR="00E25EFD" w:rsidRDefault="00E25EFD" w:rsidP="00723FAF">
            <w:pPr>
              <w:ind w:firstLine="0"/>
            </w:pPr>
            <w:r>
              <w:rPr>
                <w:noProof/>
                <w:lang w:eastAsia="ru-RU"/>
              </w:rPr>
              <w:lastRenderedPageBreak/>
              <w:drawing>
                <wp:inline distT="0" distB="0" distL="0" distR="0" wp14:anchorId="3FEFCB51" wp14:editId="6D57ABEE">
                  <wp:extent cx="2469600" cy="2469600"/>
                  <wp:effectExtent l="0" t="0" r="6985" b="6985"/>
                  <wp:docPr id="361" name="Рисунок 361" descr="C:\Users\USER\Desktop\08.04сердце\respond_big_0\1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08.04сердце\respond_big_0\19.bmp"/>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CFC2B59" w14:textId="77777777" w:rsidR="00E25EFD" w:rsidRDefault="00E25EFD" w:rsidP="00723FAF">
            <w:pPr>
              <w:ind w:firstLine="0"/>
            </w:pPr>
            <w:r>
              <w:rPr>
                <w:noProof/>
                <w:lang w:eastAsia="ru-RU"/>
              </w:rPr>
              <w:drawing>
                <wp:inline distT="0" distB="0" distL="0" distR="0" wp14:anchorId="576BAA91" wp14:editId="587B6619">
                  <wp:extent cx="2469600" cy="2469600"/>
                  <wp:effectExtent l="0" t="0" r="6985" b="6985"/>
                  <wp:docPr id="362" name="Рисунок 362" descr="C:\Users\USER\Desktop\08.04сердце\respond_big_0\19-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08.04сердце\respond_big_0\19-20.bmp"/>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0B05A0E6" w14:textId="77777777" w:rsidTr="00723FAF">
        <w:tc>
          <w:tcPr>
            <w:tcW w:w="4926" w:type="dxa"/>
          </w:tcPr>
          <w:p w14:paraId="458B49A9" w14:textId="77777777" w:rsidR="00E25EFD" w:rsidRDefault="00E25EFD" w:rsidP="00723FAF">
            <w:pPr>
              <w:ind w:firstLine="0"/>
            </w:pPr>
            <w:r>
              <w:rPr>
                <w:noProof/>
                <w:lang w:eastAsia="ru-RU"/>
              </w:rPr>
              <w:drawing>
                <wp:inline distT="0" distB="0" distL="0" distR="0" wp14:anchorId="1108BCBA" wp14:editId="173CF7C6">
                  <wp:extent cx="2469600" cy="2469600"/>
                  <wp:effectExtent l="0" t="0" r="6985" b="6985"/>
                  <wp:docPr id="363" name="Рисунок 363" descr="C:\Users\USER\Desktop\08.04сердце\respond_big_0\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Desktop\08.04сердце\respond_big_0\20.bm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B95C079" w14:textId="77777777" w:rsidR="00E25EFD" w:rsidRDefault="00E25EFD" w:rsidP="00723FAF">
            <w:pPr>
              <w:ind w:firstLine="0"/>
            </w:pPr>
            <w:r>
              <w:rPr>
                <w:noProof/>
                <w:lang w:eastAsia="ru-RU"/>
              </w:rPr>
              <w:drawing>
                <wp:inline distT="0" distB="0" distL="0" distR="0" wp14:anchorId="18FA365B" wp14:editId="52040937">
                  <wp:extent cx="2469600" cy="2469600"/>
                  <wp:effectExtent l="0" t="0" r="6985" b="6985"/>
                  <wp:docPr id="364" name="Рисунок 364" descr="C:\Users\USER\Desktop\08.04сердце\respond_big_0\20-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Desktop\08.04сердце\respond_big_0\20-21.bmp"/>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120CDF1" w14:textId="77777777" w:rsidTr="00723FAF">
        <w:tc>
          <w:tcPr>
            <w:tcW w:w="4926" w:type="dxa"/>
          </w:tcPr>
          <w:p w14:paraId="71FA6135" w14:textId="77777777" w:rsidR="00E25EFD" w:rsidRDefault="00E25EFD" w:rsidP="00723FAF">
            <w:pPr>
              <w:ind w:firstLine="0"/>
            </w:pPr>
            <w:r>
              <w:rPr>
                <w:noProof/>
                <w:lang w:eastAsia="ru-RU"/>
              </w:rPr>
              <w:drawing>
                <wp:inline distT="0" distB="0" distL="0" distR="0" wp14:anchorId="7FE259BE" wp14:editId="2999DB44">
                  <wp:extent cx="2469600" cy="2469600"/>
                  <wp:effectExtent l="0" t="0" r="6985" b="6985"/>
                  <wp:docPr id="365" name="Рисунок 365" descr="C:\Users\USER\Desktop\08.04сердце\respond_big_0\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Desktop\08.04сердце\respond_big_0\21.bmp"/>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D701D4D" w14:textId="77777777" w:rsidR="00E25EFD" w:rsidRDefault="00E25EFD" w:rsidP="00723FAF">
            <w:pPr>
              <w:ind w:firstLine="0"/>
            </w:pPr>
            <w:r>
              <w:rPr>
                <w:noProof/>
                <w:lang w:eastAsia="ru-RU"/>
              </w:rPr>
              <w:drawing>
                <wp:inline distT="0" distB="0" distL="0" distR="0" wp14:anchorId="0E7D8251" wp14:editId="7FFD2341">
                  <wp:extent cx="2469600" cy="2469600"/>
                  <wp:effectExtent l="0" t="0" r="6985" b="6985"/>
                  <wp:docPr id="366" name="Рисунок 366" descr="C:\Users\USER\Desktop\08.04сердце\respond_big_0\21-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esktop\08.04сердце\respond_big_0\21-22.bmp"/>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573481F" w14:textId="77777777" w:rsidTr="00723FAF">
        <w:tc>
          <w:tcPr>
            <w:tcW w:w="4926" w:type="dxa"/>
          </w:tcPr>
          <w:p w14:paraId="22896E85" w14:textId="77777777" w:rsidR="00E25EFD" w:rsidRDefault="00E25EFD" w:rsidP="00723FAF">
            <w:pPr>
              <w:ind w:firstLine="0"/>
            </w:pPr>
            <w:r>
              <w:rPr>
                <w:noProof/>
                <w:lang w:eastAsia="ru-RU"/>
              </w:rPr>
              <w:lastRenderedPageBreak/>
              <w:drawing>
                <wp:inline distT="0" distB="0" distL="0" distR="0" wp14:anchorId="2D3E7FE8" wp14:editId="51BDB488">
                  <wp:extent cx="2469600" cy="2469600"/>
                  <wp:effectExtent l="0" t="0" r="6985" b="6985"/>
                  <wp:docPr id="367" name="Рисунок 367" descr="C:\Users\USER\Desktop\08.04сердце\respond_big_0\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esktop\08.04сердце\respond_big_0\22.bmp"/>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D61A13D" w14:textId="77777777" w:rsidR="00E25EFD" w:rsidRDefault="00E25EFD" w:rsidP="00723FAF">
            <w:pPr>
              <w:ind w:firstLine="0"/>
            </w:pPr>
            <w:r>
              <w:rPr>
                <w:noProof/>
                <w:lang w:eastAsia="ru-RU"/>
              </w:rPr>
              <w:drawing>
                <wp:inline distT="0" distB="0" distL="0" distR="0" wp14:anchorId="75C3A9A8" wp14:editId="6E509394">
                  <wp:extent cx="2469600" cy="2469600"/>
                  <wp:effectExtent l="0" t="0" r="6985" b="6985"/>
                  <wp:docPr id="368" name="Рисунок 368" descr="C:\Users\USER\Desktop\08.04сердце\respond_big_0\22-2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esktop\08.04сердце\respond_big_0\22-23.bmp"/>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B20C8CA" w14:textId="77777777" w:rsidTr="00723FAF">
        <w:tc>
          <w:tcPr>
            <w:tcW w:w="4926" w:type="dxa"/>
          </w:tcPr>
          <w:p w14:paraId="62A2B87B" w14:textId="77777777" w:rsidR="00E25EFD" w:rsidRDefault="00E25EFD" w:rsidP="00723FAF">
            <w:pPr>
              <w:ind w:firstLine="0"/>
            </w:pPr>
            <w:r>
              <w:rPr>
                <w:noProof/>
                <w:lang w:eastAsia="ru-RU"/>
              </w:rPr>
              <w:drawing>
                <wp:inline distT="0" distB="0" distL="0" distR="0" wp14:anchorId="243A9738" wp14:editId="76C7FBF5">
                  <wp:extent cx="2469600" cy="2469600"/>
                  <wp:effectExtent l="0" t="0" r="6985" b="6985"/>
                  <wp:docPr id="369" name="Рисунок 369" descr="C:\Users\USER\Desktop\08.04сердце\respond_big_0\2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esktop\08.04сердце\respond_big_0\23.bmp"/>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178C4431" w14:textId="77777777" w:rsidR="00E25EFD" w:rsidRDefault="00E25EFD" w:rsidP="00723FAF">
            <w:pPr>
              <w:ind w:firstLine="0"/>
            </w:pPr>
            <w:r>
              <w:rPr>
                <w:noProof/>
                <w:lang w:eastAsia="ru-RU"/>
              </w:rPr>
              <w:drawing>
                <wp:inline distT="0" distB="0" distL="0" distR="0" wp14:anchorId="7119E42E" wp14:editId="0953B46C">
                  <wp:extent cx="2469600" cy="2469600"/>
                  <wp:effectExtent l="0" t="0" r="6985" b="6985"/>
                  <wp:docPr id="67" name="Рисунок 67" descr="C:\Users\USER\Desktop\08.04сердце\respond_big_0\23-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esktop\08.04сердце\respond_big_0\23-24.bmp"/>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1A4199B" w14:textId="77777777" w:rsidTr="00723FAF">
        <w:tc>
          <w:tcPr>
            <w:tcW w:w="4926" w:type="dxa"/>
          </w:tcPr>
          <w:p w14:paraId="33C3E80B" w14:textId="77777777" w:rsidR="00E25EFD" w:rsidRDefault="00E25EFD" w:rsidP="00723FAF">
            <w:pPr>
              <w:ind w:firstLine="0"/>
            </w:pPr>
            <w:r>
              <w:rPr>
                <w:noProof/>
                <w:lang w:eastAsia="ru-RU"/>
              </w:rPr>
              <w:drawing>
                <wp:inline distT="0" distB="0" distL="0" distR="0" wp14:anchorId="6B3D4283" wp14:editId="282D8D08">
                  <wp:extent cx="2469600" cy="2469600"/>
                  <wp:effectExtent l="0" t="0" r="6985" b="6985"/>
                  <wp:docPr id="370" name="Рисунок 370" descr="C:\Users\USER\Desktop\08.04сердце\respond_big_0\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Desktop\08.04сердце\respond_big_0\24.bmp"/>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7DA9AECE" w14:textId="77777777" w:rsidR="00E25EFD" w:rsidRDefault="00E25EFD" w:rsidP="00723FAF">
            <w:pPr>
              <w:ind w:firstLine="0"/>
            </w:pPr>
            <w:r>
              <w:rPr>
                <w:noProof/>
                <w:lang w:eastAsia="ru-RU"/>
              </w:rPr>
              <w:drawing>
                <wp:inline distT="0" distB="0" distL="0" distR="0" wp14:anchorId="7688460B" wp14:editId="64F4018A">
                  <wp:extent cx="2469600" cy="2469600"/>
                  <wp:effectExtent l="0" t="0" r="6985" b="6985"/>
                  <wp:docPr id="371" name="Рисунок 371" descr="C:\Users\USER\Desktop\08.04сердце\respond_big_0\24-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SER\Desktop\08.04сердце\respond_big_0\24-25.bmp"/>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7417109" w14:textId="77777777" w:rsidTr="00723FAF">
        <w:tc>
          <w:tcPr>
            <w:tcW w:w="4926" w:type="dxa"/>
          </w:tcPr>
          <w:p w14:paraId="3F774A6B" w14:textId="77777777" w:rsidR="00E25EFD" w:rsidRDefault="00E25EFD" w:rsidP="00723FAF">
            <w:pPr>
              <w:ind w:firstLine="0"/>
            </w:pPr>
            <w:r>
              <w:rPr>
                <w:noProof/>
                <w:lang w:eastAsia="ru-RU"/>
              </w:rPr>
              <w:lastRenderedPageBreak/>
              <w:drawing>
                <wp:inline distT="0" distB="0" distL="0" distR="0" wp14:anchorId="7FEBFA8C" wp14:editId="1AF7D0E3">
                  <wp:extent cx="2469600" cy="2469600"/>
                  <wp:effectExtent l="0" t="0" r="6985" b="6985"/>
                  <wp:docPr id="372" name="Рисунок 372" descr="C:\Users\USER\Desktop\08.04сердце\respond_big_0\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USER\Desktop\08.04сердце\respond_big_0\25.bmp"/>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E6EAF21" w14:textId="77777777" w:rsidR="00E25EFD" w:rsidRDefault="00E25EFD" w:rsidP="00723FAF">
            <w:pPr>
              <w:ind w:firstLine="0"/>
            </w:pPr>
            <w:r>
              <w:rPr>
                <w:noProof/>
                <w:lang w:eastAsia="ru-RU"/>
              </w:rPr>
              <w:drawing>
                <wp:inline distT="0" distB="0" distL="0" distR="0" wp14:anchorId="30154A0A" wp14:editId="3BC6369A">
                  <wp:extent cx="2469600" cy="2469600"/>
                  <wp:effectExtent l="0" t="0" r="6985" b="6985"/>
                  <wp:docPr id="373" name="Рисунок 373" descr="C:\Users\USER\Desktop\08.04сердце\respond_big_0\25-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ER\Desktop\08.04сердце\respond_big_0\25-26.bmp"/>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6B5D703" w14:textId="77777777" w:rsidTr="00723FAF">
        <w:tc>
          <w:tcPr>
            <w:tcW w:w="4926" w:type="dxa"/>
          </w:tcPr>
          <w:p w14:paraId="049A3D44" w14:textId="77777777" w:rsidR="00E25EFD" w:rsidRDefault="00E25EFD" w:rsidP="00723FAF">
            <w:pPr>
              <w:ind w:firstLine="0"/>
            </w:pPr>
            <w:r>
              <w:rPr>
                <w:noProof/>
                <w:lang w:eastAsia="ru-RU"/>
              </w:rPr>
              <w:drawing>
                <wp:inline distT="0" distB="0" distL="0" distR="0" wp14:anchorId="3E298B09" wp14:editId="5AC7B0FC">
                  <wp:extent cx="2469600" cy="2469600"/>
                  <wp:effectExtent l="0" t="0" r="6985" b="6985"/>
                  <wp:docPr id="374" name="Рисунок 374" descr="C:\Users\USER\Desktop\08.04сердце\respond_big_0\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SER\Desktop\08.04сердце\respond_big_0\26.bmp"/>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C2D08C2" w14:textId="77777777" w:rsidR="00E25EFD" w:rsidRDefault="00E25EFD" w:rsidP="00723FAF">
            <w:pPr>
              <w:ind w:firstLine="0"/>
            </w:pPr>
            <w:r>
              <w:rPr>
                <w:noProof/>
                <w:lang w:eastAsia="ru-RU"/>
              </w:rPr>
              <w:drawing>
                <wp:inline distT="0" distB="0" distL="0" distR="0" wp14:anchorId="39DD8FC9" wp14:editId="03E1DC81">
                  <wp:extent cx="2469600" cy="2469600"/>
                  <wp:effectExtent l="0" t="0" r="6985" b="6985"/>
                  <wp:docPr id="130" name="Рисунок 130" descr="C:\Users\USER\Desktop\08.04сердце\respond_big_0\26-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Desktop\08.04сердце\respond_big_0\26-27.bmp"/>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717F07B" w14:textId="77777777" w:rsidTr="00723FAF">
        <w:tc>
          <w:tcPr>
            <w:tcW w:w="4926" w:type="dxa"/>
          </w:tcPr>
          <w:p w14:paraId="19067472" w14:textId="77777777" w:rsidR="00E25EFD" w:rsidRDefault="00E25EFD" w:rsidP="00723FAF">
            <w:pPr>
              <w:ind w:firstLine="0"/>
            </w:pPr>
            <w:r>
              <w:rPr>
                <w:noProof/>
                <w:lang w:eastAsia="ru-RU"/>
              </w:rPr>
              <w:drawing>
                <wp:inline distT="0" distB="0" distL="0" distR="0" wp14:anchorId="0AD4E31C" wp14:editId="24195D06">
                  <wp:extent cx="2469600" cy="2469600"/>
                  <wp:effectExtent l="0" t="0" r="6985" b="6985"/>
                  <wp:docPr id="131" name="Рисунок 131" descr="C:\Users\USER\Desktop\08.04сердце\respond_big_0\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SER\Desktop\08.04сердце\respond_big_0\27.bmp"/>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7ADF18A" w14:textId="77777777" w:rsidR="00E25EFD" w:rsidRDefault="00E25EFD" w:rsidP="00723FAF">
            <w:pPr>
              <w:ind w:firstLine="0"/>
            </w:pPr>
            <w:r>
              <w:rPr>
                <w:noProof/>
                <w:lang w:eastAsia="ru-RU"/>
              </w:rPr>
              <w:drawing>
                <wp:inline distT="0" distB="0" distL="0" distR="0" wp14:anchorId="7C127D54" wp14:editId="6C5EEAA9">
                  <wp:extent cx="2469600" cy="2469600"/>
                  <wp:effectExtent l="0" t="0" r="6985" b="6985"/>
                  <wp:docPr id="132" name="Рисунок 132" descr="C:\Users\USER\Desktop\08.04сердце\respond_big_0\27-2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SER\Desktop\08.04сердце\respond_big_0\27-28.bmp"/>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091699B8" w14:textId="77777777" w:rsidTr="00723FAF">
        <w:tc>
          <w:tcPr>
            <w:tcW w:w="4926" w:type="dxa"/>
          </w:tcPr>
          <w:p w14:paraId="4C71851C" w14:textId="77777777" w:rsidR="00E25EFD" w:rsidRDefault="00E25EFD" w:rsidP="00723FAF">
            <w:pPr>
              <w:ind w:firstLine="0"/>
            </w:pPr>
            <w:r>
              <w:rPr>
                <w:noProof/>
                <w:lang w:eastAsia="ru-RU"/>
              </w:rPr>
              <w:lastRenderedPageBreak/>
              <w:drawing>
                <wp:inline distT="0" distB="0" distL="0" distR="0" wp14:anchorId="105D4C02" wp14:editId="6639B0E1">
                  <wp:extent cx="2469600" cy="2469600"/>
                  <wp:effectExtent l="0" t="0" r="6985" b="6985"/>
                  <wp:docPr id="133" name="Рисунок 133" descr="C:\Users\USER\Desktop\08.04сердце\respond_big_0\2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Desktop\08.04сердце\respond_big_0\28.bmp"/>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3A0C68A0" w14:textId="77777777" w:rsidR="00E25EFD" w:rsidRDefault="00E25EFD" w:rsidP="00723FAF">
            <w:pPr>
              <w:ind w:firstLine="0"/>
            </w:pPr>
            <w:r>
              <w:rPr>
                <w:noProof/>
                <w:lang w:eastAsia="ru-RU"/>
              </w:rPr>
              <w:drawing>
                <wp:inline distT="0" distB="0" distL="0" distR="0" wp14:anchorId="4E43A4DE" wp14:editId="1418BF87">
                  <wp:extent cx="2469600" cy="2469600"/>
                  <wp:effectExtent l="0" t="0" r="6985" b="6985"/>
                  <wp:docPr id="134" name="Рисунок 134" descr="C:\Users\USER\Desktop\08.04сердце\respond_big_0\28-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SER\Desktop\08.04сердце\respond_big_0\28-29.bmp"/>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6B1AD957" w14:textId="77777777" w:rsidTr="00723FAF">
        <w:tc>
          <w:tcPr>
            <w:tcW w:w="4926" w:type="dxa"/>
          </w:tcPr>
          <w:p w14:paraId="4313E848" w14:textId="77777777" w:rsidR="00E25EFD" w:rsidRDefault="00E25EFD" w:rsidP="00723FAF">
            <w:pPr>
              <w:ind w:firstLine="0"/>
            </w:pPr>
            <w:r>
              <w:rPr>
                <w:noProof/>
                <w:lang w:eastAsia="ru-RU"/>
              </w:rPr>
              <w:drawing>
                <wp:inline distT="0" distB="0" distL="0" distR="0" wp14:anchorId="14786095" wp14:editId="691DF2FE">
                  <wp:extent cx="2469600" cy="2469600"/>
                  <wp:effectExtent l="0" t="0" r="6985" b="6985"/>
                  <wp:docPr id="135" name="Рисунок 135" descr="C:\Users\USER\Desktop\08.04сердце\respond_big_0\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USER\Desktop\08.04сердце\respond_big_0\29.bmp"/>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6DC2F416" w14:textId="77777777" w:rsidR="00E25EFD" w:rsidRDefault="00E25EFD" w:rsidP="00723FAF">
            <w:pPr>
              <w:ind w:firstLine="0"/>
            </w:pPr>
            <w:r>
              <w:rPr>
                <w:noProof/>
                <w:lang w:eastAsia="ru-RU"/>
              </w:rPr>
              <w:drawing>
                <wp:inline distT="0" distB="0" distL="0" distR="0" wp14:anchorId="3CFFE353" wp14:editId="3FC0B3F4">
                  <wp:extent cx="2469600" cy="2469600"/>
                  <wp:effectExtent l="0" t="0" r="6985" b="6985"/>
                  <wp:docPr id="136" name="Рисунок 136" descr="C:\Users\USER\Desktop\08.04сердце\respond_big_0\29-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USER\Desktop\08.04сердце\respond_big_0\29-30.bmp"/>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9352263" w14:textId="77777777" w:rsidTr="00723FAF">
        <w:tc>
          <w:tcPr>
            <w:tcW w:w="4926" w:type="dxa"/>
          </w:tcPr>
          <w:p w14:paraId="0010C76F" w14:textId="77777777" w:rsidR="00E25EFD" w:rsidRDefault="00E25EFD" w:rsidP="00723FAF">
            <w:pPr>
              <w:ind w:firstLine="0"/>
            </w:pPr>
            <w:r>
              <w:rPr>
                <w:noProof/>
                <w:lang w:eastAsia="ru-RU"/>
              </w:rPr>
              <w:drawing>
                <wp:inline distT="0" distB="0" distL="0" distR="0" wp14:anchorId="5EC47872" wp14:editId="324DA154">
                  <wp:extent cx="2469600" cy="2469600"/>
                  <wp:effectExtent l="0" t="0" r="6985" b="6985"/>
                  <wp:docPr id="137" name="Рисунок 137" descr="C:\Users\USER\Desktop\08.04сердце\respond_big_0\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USER\Desktop\08.04сердце\respond_big_0\30.bmp"/>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1EBFA54C" w14:textId="77777777" w:rsidR="00E25EFD" w:rsidRDefault="00E25EFD" w:rsidP="00723FAF">
            <w:pPr>
              <w:ind w:firstLine="0"/>
            </w:pPr>
            <w:r>
              <w:rPr>
                <w:noProof/>
                <w:lang w:eastAsia="ru-RU"/>
              </w:rPr>
              <w:drawing>
                <wp:inline distT="0" distB="0" distL="0" distR="0" wp14:anchorId="6732ED47" wp14:editId="27C5ADDD">
                  <wp:extent cx="2469600" cy="2469600"/>
                  <wp:effectExtent l="0" t="0" r="6985" b="6985"/>
                  <wp:docPr id="138" name="Рисунок 138" descr="C:\Users\USER\Desktop\08.04сердце\respond_big_0\30-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USER\Desktop\08.04сердце\respond_big_0\30-31.bmp"/>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005AD34E" w14:textId="77777777" w:rsidTr="00723FAF">
        <w:tc>
          <w:tcPr>
            <w:tcW w:w="4926" w:type="dxa"/>
          </w:tcPr>
          <w:p w14:paraId="467505E8" w14:textId="77777777" w:rsidR="00E25EFD" w:rsidRDefault="00E25EFD" w:rsidP="00723FAF">
            <w:pPr>
              <w:ind w:firstLine="0"/>
            </w:pPr>
            <w:r>
              <w:rPr>
                <w:noProof/>
                <w:lang w:eastAsia="ru-RU"/>
              </w:rPr>
              <w:lastRenderedPageBreak/>
              <w:drawing>
                <wp:inline distT="0" distB="0" distL="0" distR="0" wp14:anchorId="65ABAE6E" wp14:editId="064FA62E">
                  <wp:extent cx="2469600" cy="2469600"/>
                  <wp:effectExtent l="0" t="0" r="6985" b="6985"/>
                  <wp:docPr id="139" name="Рисунок 139" descr="C:\Users\USER\Desktop\08.04сердце\respond_big_0\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USER\Desktop\08.04сердце\respond_big_0\31.bmp"/>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12707C3C" w14:textId="77777777" w:rsidR="00E25EFD" w:rsidRDefault="00E25EFD" w:rsidP="00723FAF">
            <w:pPr>
              <w:ind w:firstLine="0"/>
            </w:pPr>
            <w:r>
              <w:rPr>
                <w:noProof/>
                <w:lang w:eastAsia="ru-RU"/>
              </w:rPr>
              <w:drawing>
                <wp:inline distT="0" distB="0" distL="0" distR="0" wp14:anchorId="38A6DB9F" wp14:editId="74444357">
                  <wp:extent cx="2469600" cy="2469600"/>
                  <wp:effectExtent l="0" t="0" r="6985" b="6985"/>
                  <wp:docPr id="140" name="Рисунок 140" descr="C:\Users\USER\Desktop\08.04сердце\respond_big_0\31-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USER\Desktop\08.04сердце\respond_big_0\31-32.bmp"/>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E27C7F7" w14:textId="77777777" w:rsidTr="00723FAF">
        <w:tc>
          <w:tcPr>
            <w:tcW w:w="4926" w:type="dxa"/>
          </w:tcPr>
          <w:p w14:paraId="37691215" w14:textId="77777777" w:rsidR="00E25EFD" w:rsidRDefault="00E25EFD" w:rsidP="00723FAF">
            <w:pPr>
              <w:ind w:firstLine="0"/>
            </w:pPr>
            <w:r>
              <w:rPr>
                <w:noProof/>
                <w:lang w:eastAsia="ru-RU"/>
              </w:rPr>
              <w:drawing>
                <wp:inline distT="0" distB="0" distL="0" distR="0" wp14:anchorId="79D865FA" wp14:editId="7DCD0DF2">
                  <wp:extent cx="2469600" cy="2469600"/>
                  <wp:effectExtent l="0" t="0" r="6985" b="6985"/>
                  <wp:docPr id="141" name="Рисунок 141" descr="C:\Users\USER\Desktop\08.04сердце\respond_big_0\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USER\Desktop\08.04сердце\respond_big_0\32.bmp"/>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4E772B1" w14:textId="77777777" w:rsidR="00E25EFD" w:rsidRDefault="00E25EFD" w:rsidP="00723FAF">
            <w:pPr>
              <w:ind w:firstLine="0"/>
            </w:pPr>
            <w:r>
              <w:rPr>
                <w:noProof/>
                <w:lang w:eastAsia="ru-RU"/>
              </w:rPr>
              <w:drawing>
                <wp:inline distT="0" distB="0" distL="0" distR="0" wp14:anchorId="3E9CECEF" wp14:editId="253A5595">
                  <wp:extent cx="2469600" cy="2469600"/>
                  <wp:effectExtent l="0" t="0" r="6985" b="6985"/>
                  <wp:docPr id="142" name="Рисунок 142" descr="C:\Users\USER\Desktop\08.04сердце\respond_big_0\32-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SER\Desktop\08.04сердце\respond_big_0\32-33.bmp"/>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EE7386C" w14:textId="77777777" w:rsidTr="00723FAF">
        <w:tc>
          <w:tcPr>
            <w:tcW w:w="4926" w:type="dxa"/>
          </w:tcPr>
          <w:p w14:paraId="672F3C80" w14:textId="77777777" w:rsidR="00E25EFD" w:rsidRDefault="00E25EFD" w:rsidP="00723FAF">
            <w:pPr>
              <w:ind w:firstLine="0"/>
            </w:pPr>
            <w:r>
              <w:rPr>
                <w:noProof/>
                <w:lang w:eastAsia="ru-RU"/>
              </w:rPr>
              <w:drawing>
                <wp:inline distT="0" distB="0" distL="0" distR="0" wp14:anchorId="49F1F6EA" wp14:editId="629A5B47">
                  <wp:extent cx="2469600" cy="2469600"/>
                  <wp:effectExtent l="0" t="0" r="6985" b="6985"/>
                  <wp:docPr id="143" name="Рисунок 143" descr="C:\Users\USER\Desktop\08.04сердце\respond_big_0\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USER\Desktop\08.04сердце\respond_big_0\33.bmp"/>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1A30D850" w14:textId="77777777" w:rsidR="00E25EFD" w:rsidRDefault="00E25EFD" w:rsidP="00723FAF">
            <w:pPr>
              <w:ind w:firstLine="0"/>
            </w:pPr>
            <w:r>
              <w:rPr>
                <w:noProof/>
                <w:lang w:eastAsia="ru-RU"/>
              </w:rPr>
              <w:drawing>
                <wp:inline distT="0" distB="0" distL="0" distR="0" wp14:anchorId="56AC9EB0" wp14:editId="3750B55B">
                  <wp:extent cx="2469600" cy="2469600"/>
                  <wp:effectExtent l="0" t="0" r="6985" b="6985"/>
                  <wp:docPr id="144" name="Рисунок 144" descr="C:\Users\USER\Desktop\08.04сердце\respond_big_0\33-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USER\Desktop\08.04сердце\respond_big_0\33-34.bmp"/>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654D4148" w14:textId="77777777" w:rsidTr="00723FAF">
        <w:tc>
          <w:tcPr>
            <w:tcW w:w="4926" w:type="dxa"/>
          </w:tcPr>
          <w:p w14:paraId="676C6C63" w14:textId="77777777" w:rsidR="00E25EFD" w:rsidRDefault="00E25EFD" w:rsidP="00723FAF">
            <w:pPr>
              <w:ind w:firstLine="0"/>
            </w:pPr>
            <w:r>
              <w:rPr>
                <w:noProof/>
                <w:lang w:eastAsia="ru-RU"/>
              </w:rPr>
              <w:lastRenderedPageBreak/>
              <w:drawing>
                <wp:inline distT="0" distB="0" distL="0" distR="0" wp14:anchorId="2E4A41B8" wp14:editId="71C80BA1">
                  <wp:extent cx="2469600" cy="2469600"/>
                  <wp:effectExtent l="0" t="0" r="6985" b="6985"/>
                  <wp:docPr id="145" name="Рисунок 145" descr="C:\Users\USER\Desktop\08.04сердце\respond_big_0\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USER\Desktop\08.04сердце\respond_big_0\34.bmp"/>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586F40C" w14:textId="77777777" w:rsidR="00E25EFD" w:rsidRDefault="00E25EFD" w:rsidP="00723FAF">
            <w:pPr>
              <w:ind w:firstLine="0"/>
            </w:pPr>
            <w:r>
              <w:rPr>
                <w:noProof/>
                <w:lang w:eastAsia="ru-RU"/>
              </w:rPr>
              <w:drawing>
                <wp:inline distT="0" distB="0" distL="0" distR="0" wp14:anchorId="22730CE3" wp14:editId="32C21B6F">
                  <wp:extent cx="2469600" cy="2469600"/>
                  <wp:effectExtent l="0" t="0" r="6985" b="6985"/>
                  <wp:docPr id="146" name="Рисунок 146" descr="C:\Users\USER\Desktop\08.04сердце\respond_big_0\34-3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USER\Desktop\08.04сердце\respond_big_0\34-35.bmp"/>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6373E78" w14:textId="77777777" w:rsidTr="00723FAF">
        <w:tc>
          <w:tcPr>
            <w:tcW w:w="4926" w:type="dxa"/>
          </w:tcPr>
          <w:p w14:paraId="5FCE4796" w14:textId="77777777" w:rsidR="00E25EFD" w:rsidRDefault="00E25EFD" w:rsidP="00723FAF">
            <w:pPr>
              <w:ind w:firstLine="0"/>
            </w:pPr>
            <w:r>
              <w:rPr>
                <w:noProof/>
                <w:lang w:eastAsia="ru-RU"/>
              </w:rPr>
              <w:drawing>
                <wp:inline distT="0" distB="0" distL="0" distR="0" wp14:anchorId="5BA3494A" wp14:editId="223F7F2A">
                  <wp:extent cx="2469600" cy="2469600"/>
                  <wp:effectExtent l="0" t="0" r="6985" b="6985"/>
                  <wp:docPr id="147" name="Рисунок 147" descr="C:\Users\USER\Desktop\08.04сердце\respond_big_0\3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USER\Desktop\08.04сердце\respond_big_0\35.bmp"/>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79D3CEF" w14:textId="77777777" w:rsidR="00E25EFD" w:rsidRDefault="00E25EFD" w:rsidP="00723FAF">
            <w:pPr>
              <w:ind w:firstLine="0"/>
            </w:pPr>
            <w:r>
              <w:rPr>
                <w:noProof/>
                <w:lang w:eastAsia="ru-RU"/>
              </w:rPr>
              <w:drawing>
                <wp:inline distT="0" distB="0" distL="0" distR="0" wp14:anchorId="78FE3B95" wp14:editId="4C40AE5A">
                  <wp:extent cx="2469600" cy="2469600"/>
                  <wp:effectExtent l="0" t="0" r="6985" b="6985"/>
                  <wp:docPr id="148" name="Рисунок 148" descr="C:\Users\USER\Desktop\08.04сердце\respond_big_0\35-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USER\Desktop\08.04сердце\respond_big_0\35-36.bmp"/>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68264D9" w14:textId="77777777" w:rsidTr="00723FAF">
        <w:tc>
          <w:tcPr>
            <w:tcW w:w="4926" w:type="dxa"/>
          </w:tcPr>
          <w:p w14:paraId="00644A6E" w14:textId="77777777" w:rsidR="00E25EFD" w:rsidRDefault="00E25EFD" w:rsidP="00723FAF">
            <w:pPr>
              <w:ind w:firstLine="0"/>
            </w:pPr>
            <w:r>
              <w:rPr>
                <w:noProof/>
                <w:lang w:eastAsia="ru-RU"/>
              </w:rPr>
              <w:drawing>
                <wp:inline distT="0" distB="0" distL="0" distR="0" wp14:anchorId="686D89D6" wp14:editId="4D4DBA19">
                  <wp:extent cx="2469600" cy="2469600"/>
                  <wp:effectExtent l="0" t="0" r="6985" b="6985"/>
                  <wp:docPr id="149" name="Рисунок 149" descr="C:\Users\USER\Desktop\08.04сердце\respond_big_0\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SER\Desktop\08.04сердце\respond_big_0\36.bmp"/>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288005B" w14:textId="77777777" w:rsidR="00E25EFD" w:rsidRDefault="00E25EFD" w:rsidP="00723FAF">
            <w:pPr>
              <w:ind w:firstLine="0"/>
            </w:pPr>
            <w:r>
              <w:rPr>
                <w:noProof/>
                <w:lang w:eastAsia="ru-RU"/>
              </w:rPr>
              <w:drawing>
                <wp:inline distT="0" distB="0" distL="0" distR="0" wp14:anchorId="39E92561" wp14:editId="404BBAFA">
                  <wp:extent cx="2469600" cy="2469600"/>
                  <wp:effectExtent l="0" t="0" r="6985" b="6985"/>
                  <wp:docPr id="150" name="Рисунок 150" descr="C:\Users\USER\Desktop\08.04сердце\respond_big_0\36-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USER\Desktop\08.04сердце\respond_big_0\36-37.bmp"/>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3FE3603" w14:textId="77777777" w:rsidTr="00723FAF">
        <w:tc>
          <w:tcPr>
            <w:tcW w:w="4926" w:type="dxa"/>
          </w:tcPr>
          <w:p w14:paraId="6363AD20" w14:textId="77777777" w:rsidR="00E25EFD" w:rsidRDefault="00E25EFD" w:rsidP="00723FAF">
            <w:pPr>
              <w:ind w:firstLine="0"/>
            </w:pPr>
            <w:r>
              <w:rPr>
                <w:noProof/>
                <w:lang w:eastAsia="ru-RU"/>
              </w:rPr>
              <w:lastRenderedPageBreak/>
              <w:drawing>
                <wp:inline distT="0" distB="0" distL="0" distR="0" wp14:anchorId="3450E043" wp14:editId="1DB84335">
                  <wp:extent cx="2469600" cy="2469600"/>
                  <wp:effectExtent l="0" t="0" r="6985" b="6985"/>
                  <wp:docPr id="151" name="Рисунок 151" descr="C:\Users\USER\Desktop\08.04сердце\respond_big_0\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USER\Desktop\08.04сердце\respond_big_0\37.bmp"/>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1F58BBB" w14:textId="77777777" w:rsidR="00E25EFD" w:rsidRDefault="00E25EFD" w:rsidP="00723FAF">
            <w:pPr>
              <w:ind w:firstLine="0"/>
            </w:pPr>
            <w:r>
              <w:rPr>
                <w:noProof/>
                <w:lang w:eastAsia="ru-RU"/>
              </w:rPr>
              <w:drawing>
                <wp:inline distT="0" distB="0" distL="0" distR="0" wp14:anchorId="40F70C10" wp14:editId="6096AA69">
                  <wp:extent cx="2469600" cy="2469600"/>
                  <wp:effectExtent l="0" t="0" r="6985" b="6985"/>
                  <wp:docPr id="152" name="Рисунок 152" descr="C:\Users\USER\Desktop\08.04сердце\respond_big_0\37-3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USER\Desktop\08.04сердце\respond_big_0\37-38.bmp"/>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AA9CF76" w14:textId="77777777" w:rsidTr="00723FAF">
        <w:tc>
          <w:tcPr>
            <w:tcW w:w="4926" w:type="dxa"/>
          </w:tcPr>
          <w:p w14:paraId="0A6AE9F6" w14:textId="77777777" w:rsidR="00E25EFD" w:rsidRDefault="00E25EFD" w:rsidP="00723FAF">
            <w:pPr>
              <w:ind w:firstLine="0"/>
            </w:pPr>
            <w:r>
              <w:rPr>
                <w:noProof/>
                <w:lang w:eastAsia="ru-RU"/>
              </w:rPr>
              <w:drawing>
                <wp:inline distT="0" distB="0" distL="0" distR="0" wp14:anchorId="0F146DDE" wp14:editId="1DC78A75">
                  <wp:extent cx="2469600" cy="2469600"/>
                  <wp:effectExtent l="0" t="0" r="6985" b="6985"/>
                  <wp:docPr id="375" name="Рисунок 375" descr="C:\Users\USER\Desktop\08.04сердце\respond_big_0\3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USER\Desktop\08.04сердце\respond_big_0\38.bmp"/>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29E36D1" w14:textId="77777777" w:rsidR="00E25EFD" w:rsidRDefault="00E25EFD" w:rsidP="00723FAF">
            <w:pPr>
              <w:ind w:firstLine="0"/>
            </w:pPr>
            <w:r>
              <w:rPr>
                <w:noProof/>
                <w:lang w:eastAsia="ru-RU"/>
              </w:rPr>
              <w:drawing>
                <wp:inline distT="0" distB="0" distL="0" distR="0" wp14:anchorId="0B1775CF" wp14:editId="1E0F4EBB">
                  <wp:extent cx="2469600" cy="2469600"/>
                  <wp:effectExtent l="0" t="0" r="6985" b="6985"/>
                  <wp:docPr id="376" name="Рисунок 376" descr="C:\Users\USER\Desktop\08.04сердце\respond_big_0\38-3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SER\Desktop\08.04сердце\respond_big_0\38-39.bmp"/>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68531BE9" w14:textId="77777777" w:rsidTr="00723FAF">
        <w:tc>
          <w:tcPr>
            <w:tcW w:w="4926" w:type="dxa"/>
          </w:tcPr>
          <w:p w14:paraId="6F88AC0B" w14:textId="77777777" w:rsidR="00E25EFD" w:rsidRDefault="00E25EFD" w:rsidP="00723FAF">
            <w:pPr>
              <w:ind w:firstLine="0"/>
            </w:pPr>
            <w:r>
              <w:rPr>
                <w:noProof/>
                <w:lang w:eastAsia="ru-RU"/>
              </w:rPr>
              <w:drawing>
                <wp:inline distT="0" distB="0" distL="0" distR="0" wp14:anchorId="4C4C2F2E" wp14:editId="21BAC9FC">
                  <wp:extent cx="2469600" cy="2469600"/>
                  <wp:effectExtent l="0" t="0" r="6985" b="6985"/>
                  <wp:docPr id="377" name="Рисунок 377" descr="C:\Users\USER\Desktop\08.04сердце\respond_big_0\3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USER\Desktop\08.04сердце\respond_big_0\39.bmp"/>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693D1B74" w14:textId="77777777" w:rsidR="00E25EFD" w:rsidRDefault="00E25EFD" w:rsidP="00723FAF">
            <w:pPr>
              <w:ind w:firstLine="0"/>
            </w:pPr>
            <w:r>
              <w:rPr>
                <w:noProof/>
                <w:lang w:eastAsia="ru-RU"/>
              </w:rPr>
              <w:drawing>
                <wp:inline distT="0" distB="0" distL="0" distR="0" wp14:anchorId="15E38CF6" wp14:editId="55A3669F">
                  <wp:extent cx="2469600" cy="2469600"/>
                  <wp:effectExtent l="0" t="0" r="6985" b="6985"/>
                  <wp:docPr id="378" name="Рисунок 378" descr="C:\Users\USER\Desktop\08.04сердце\respond_big_0\39-4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USER\Desktop\08.04сердце\respond_big_0\39-40.bmp"/>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AA05853" w14:textId="77777777" w:rsidTr="00723FAF">
        <w:tc>
          <w:tcPr>
            <w:tcW w:w="4926" w:type="dxa"/>
          </w:tcPr>
          <w:p w14:paraId="5762B3A0" w14:textId="77777777" w:rsidR="00E25EFD" w:rsidRDefault="00E25EFD" w:rsidP="00723FAF">
            <w:pPr>
              <w:ind w:firstLine="0"/>
            </w:pPr>
            <w:r>
              <w:rPr>
                <w:noProof/>
                <w:lang w:eastAsia="ru-RU"/>
              </w:rPr>
              <w:lastRenderedPageBreak/>
              <w:drawing>
                <wp:inline distT="0" distB="0" distL="0" distR="0" wp14:anchorId="78A4D6DF" wp14:editId="66D4258A">
                  <wp:extent cx="2469600" cy="2469600"/>
                  <wp:effectExtent l="0" t="0" r="6985" b="6985"/>
                  <wp:docPr id="379" name="Рисунок 379" descr="C:\Users\USER\Desktop\08.04сердце\respond_big_0\4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USER\Desktop\08.04сердце\respond_big_0\40.bmp"/>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091F63E" w14:textId="77777777" w:rsidR="00E25EFD" w:rsidRDefault="00E25EFD" w:rsidP="00723FAF">
            <w:pPr>
              <w:ind w:firstLine="0"/>
            </w:pPr>
            <w:r>
              <w:rPr>
                <w:noProof/>
                <w:lang w:eastAsia="ru-RU"/>
              </w:rPr>
              <w:drawing>
                <wp:inline distT="0" distB="0" distL="0" distR="0" wp14:anchorId="73B11B23" wp14:editId="6C6AFF27">
                  <wp:extent cx="2469600" cy="2469600"/>
                  <wp:effectExtent l="0" t="0" r="6985" b="6985"/>
                  <wp:docPr id="380" name="Рисунок 380" descr="C:\Users\USER\Desktop\08.04сердце\respond_big_0\40-4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USER\Desktop\08.04сердце\respond_big_0\40-41.bmp"/>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75139B2" w14:textId="77777777" w:rsidTr="00723FAF">
        <w:tc>
          <w:tcPr>
            <w:tcW w:w="4926" w:type="dxa"/>
          </w:tcPr>
          <w:p w14:paraId="74696402" w14:textId="77777777" w:rsidR="00E25EFD" w:rsidRDefault="00E25EFD" w:rsidP="00723FAF">
            <w:pPr>
              <w:ind w:firstLine="0"/>
            </w:pPr>
            <w:r>
              <w:rPr>
                <w:noProof/>
                <w:lang w:eastAsia="ru-RU"/>
              </w:rPr>
              <w:drawing>
                <wp:inline distT="0" distB="0" distL="0" distR="0" wp14:anchorId="5FCB7BAB" wp14:editId="1C543CBE">
                  <wp:extent cx="2469600" cy="2469600"/>
                  <wp:effectExtent l="0" t="0" r="6985" b="6985"/>
                  <wp:docPr id="381" name="Рисунок 381" descr="C:\Users\USER\Desktop\08.04сердце\respond_big_0\4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USER\Desktop\08.04сердце\respond_big_0\41.bmp"/>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A2E8FD9" w14:textId="77777777" w:rsidR="00E25EFD" w:rsidRDefault="00E25EFD" w:rsidP="00723FAF">
            <w:pPr>
              <w:ind w:firstLine="0"/>
            </w:pPr>
            <w:r>
              <w:rPr>
                <w:noProof/>
                <w:lang w:eastAsia="ru-RU"/>
              </w:rPr>
              <w:drawing>
                <wp:inline distT="0" distB="0" distL="0" distR="0" wp14:anchorId="66AB14E5" wp14:editId="4C4D8728">
                  <wp:extent cx="2469600" cy="2469600"/>
                  <wp:effectExtent l="0" t="0" r="6985" b="6985"/>
                  <wp:docPr id="382" name="Рисунок 382" descr="C:\Users\USER\Desktop\08.04сердце\respond_big_0\41-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USER\Desktop\08.04сердце\respond_big_0\41-42.bmp"/>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3F1F313" w14:textId="77777777" w:rsidTr="00723FAF">
        <w:tc>
          <w:tcPr>
            <w:tcW w:w="4926" w:type="dxa"/>
          </w:tcPr>
          <w:p w14:paraId="421F2E8A" w14:textId="77777777" w:rsidR="00E25EFD" w:rsidRDefault="00E25EFD" w:rsidP="00723FAF">
            <w:pPr>
              <w:ind w:firstLine="0"/>
            </w:pPr>
            <w:r>
              <w:rPr>
                <w:noProof/>
                <w:lang w:eastAsia="ru-RU"/>
              </w:rPr>
              <w:drawing>
                <wp:inline distT="0" distB="0" distL="0" distR="0" wp14:anchorId="5546EDEF" wp14:editId="1D22D2F3">
                  <wp:extent cx="2469600" cy="2469600"/>
                  <wp:effectExtent l="0" t="0" r="6985" b="6985"/>
                  <wp:docPr id="161" name="Рисунок 161" descr="C:\Users\USER\Desktop\08.04сердце\respond_big_0\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USER\Desktop\08.04сердце\respond_big_0\42.bmp"/>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1494BE9" w14:textId="77777777" w:rsidR="00E25EFD" w:rsidRDefault="00E25EFD" w:rsidP="00723FAF">
            <w:pPr>
              <w:ind w:firstLine="0"/>
            </w:pPr>
            <w:r>
              <w:rPr>
                <w:noProof/>
                <w:lang w:eastAsia="ru-RU"/>
              </w:rPr>
              <w:drawing>
                <wp:inline distT="0" distB="0" distL="0" distR="0" wp14:anchorId="5C03880C" wp14:editId="0E87110D">
                  <wp:extent cx="2469600" cy="2469600"/>
                  <wp:effectExtent l="0" t="0" r="6985" b="6985"/>
                  <wp:docPr id="383" name="Рисунок 383" descr="C:\Users\USER\Desktop\08.04сердце\respond_big_0\42-4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USER\Desktop\08.04сердце\respond_big_0\42-43.bmp"/>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98B909E" w14:textId="77777777" w:rsidTr="00723FAF">
        <w:tc>
          <w:tcPr>
            <w:tcW w:w="4926" w:type="dxa"/>
          </w:tcPr>
          <w:p w14:paraId="6406FA0A" w14:textId="77777777" w:rsidR="00E25EFD" w:rsidRDefault="00E25EFD" w:rsidP="00723FAF">
            <w:pPr>
              <w:ind w:firstLine="0"/>
            </w:pPr>
            <w:r>
              <w:rPr>
                <w:noProof/>
                <w:lang w:eastAsia="ru-RU"/>
              </w:rPr>
              <w:lastRenderedPageBreak/>
              <w:drawing>
                <wp:inline distT="0" distB="0" distL="0" distR="0" wp14:anchorId="6EA5C748" wp14:editId="68DB11C3">
                  <wp:extent cx="2469600" cy="2469600"/>
                  <wp:effectExtent l="0" t="0" r="6985" b="6985"/>
                  <wp:docPr id="384" name="Рисунок 384" descr="C:\Users\USER\Desktop\08.04сердце\respond_big_0\4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USER\Desktop\08.04сердце\respond_big_0\43.bmp"/>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7AB33F2D" w14:textId="77777777" w:rsidR="00E25EFD" w:rsidRDefault="00E25EFD" w:rsidP="00723FAF">
            <w:pPr>
              <w:ind w:firstLine="0"/>
            </w:pPr>
            <w:r>
              <w:rPr>
                <w:noProof/>
                <w:lang w:eastAsia="ru-RU"/>
              </w:rPr>
              <w:drawing>
                <wp:inline distT="0" distB="0" distL="0" distR="0" wp14:anchorId="37454261" wp14:editId="77104339">
                  <wp:extent cx="2469600" cy="2469600"/>
                  <wp:effectExtent l="0" t="0" r="6985" b="6985"/>
                  <wp:docPr id="385" name="Рисунок 385" descr="C:\Users\USER\Desktop\08.04сердце\respond_big_0\43-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USER\Desktop\08.04сердце\respond_big_0\43-44.bmp"/>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243C276C" w14:textId="77777777" w:rsidTr="00723FAF">
        <w:tc>
          <w:tcPr>
            <w:tcW w:w="4926" w:type="dxa"/>
          </w:tcPr>
          <w:p w14:paraId="0A37CD33" w14:textId="77777777" w:rsidR="00E25EFD" w:rsidRDefault="00E25EFD" w:rsidP="00723FAF">
            <w:pPr>
              <w:ind w:firstLine="0"/>
            </w:pPr>
            <w:r>
              <w:rPr>
                <w:noProof/>
                <w:lang w:eastAsia="ru-RU"/>
              </w:rPr>
              <w:drawing>
                <wp:inline distT="0" distB="0" distL="0" distR="0" wp14:anchorId="45EFE68E" wp14:editId="1F6CB160">
                  <wp:extent cx="2469600" cy="2469600"/>
                  <wp:effectExtent l="0" t="0" r="6985" b="6985"/>
                  <wp:docPr id="386" name="Рисунок 386" descr="C:\Users\USER\Desktop\08.04сердце\respond_big_0\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USER\Desktop\08.04сердце\respond_big_0\44.bmp"/>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19C7E22A" w14:textId="77777777" w:rsidR="00E25EFD" w:rsidRDefault="00E25EFD" w:rsidP="00723FAF">
            <w:pPr>
              <w:ind w:firstLine="0"/>
            </w:pPr>
          </w:p>
        </w:tc>
      </w:tr>
    </w:tbl>
    <w:p w14:paraId="32C11C9F" w14:textId="77777777" w:rsidR="00E25EFD" w:rsidRPr="00E25EFD" w:rsidRDefault="00E25EFD" w:rsidP="00E25EFD">
      <w:pPr>
        <w:pStyle w:val="ab"/>
        <w:rPr>
          <w:rFonts w:eastAsia="Times New Roman"/>
        </w:rPr>
      </w:pPr>
      <w:commentRangeStart w:id="213"/>
      <w:r>
        <w:t>Рисунок А.1.</w:t>
      </w:r>
      <w:commentRangeEnd w:id="213"/>
      <w:r>
        <w:rPr>
          <w:rStyle w:val="af0"/>
          <w:rFonts w:asciiTheme="minorHAnsi" w:hAnsiTheme="minorHAnsi"/>
          <w:iCs w:val="0"/>
          <w:color w:val="auto"/>
        </w:rPr>
        <w:commentReference w:id="213"/>
      </w:r>
      <w:r>
        <w:rPr>
          <w:noProof/>
        </w:rPr>
        <w:t xml:space="preserve"> </w:t>
      </w:r>
      <w:r>
        <w:rPr>
          <w:rFonts w:cs="Times New Roman"/>
          <w:szCs w:val="24"/>
        </w:rPr>
        <w:t>Интерполированные, отмасштабированные и сглаженные изображения.</w:t>
      </w:r>
    </w:p>
    <w:p w14:paraId="3573D70E" w14:textId="77777777" w:rsidR="005E43E9" w:rsidRPr="005E43E9" w:rsidRDefault="005E43E9" w:rsidP="00E25EFD">
      <w:pPr>
        <w:ind w:firstLine="0"/>
      </w:pPr>
    </w:p>
    <w:p w14:paraId="380DFF04" w14:textId="77777777" w:rsidR="000D2586" w:rsidRPr="005E43E9" w:rsidRDefault="000D2586" w:rsidP="005C78C1"/>
    <w:p w14:paraId="0BFD0882" w14:textId="77777777" w:rsidR="000D2586" w:rsidRPr="005E43E9" w:rsidRDefault="000D2586" w:rsidP="005C78C1"/>
    <w:p w14:paraId="053C24B8" w14:textId="77777777" w:rsidR="000D2586" w:rsidRPr="005E43E9" w:rsidRDefault="000D2586" w:rsidP="005C78C1"/>
    <w:p w14:paraId="6F5950E0" w14:textId="77777777" w:rsidR="000D2586" w:rsidRPr="005E43E9" w:rsidRDefault="000D2586" w:rsidP="005C78C1"/>
    <w:p w14:paraId="50809DC1" w14:textId="77777777" w:rsidR="000D2586" w:rsidRPr="005E43E9" w:rsidRDefault="000D2586" w:rsidP="005C78C1"/>
    <w:p w14:paraId="7130E308" w14:textId="77777777" w:rsidR="000D2586" w:rsidRPr="005E43E9" w:rsidRDefault="000D2586" w:rsidP="005C78C1"/>
    <w:p w14:paraId="7B8295A6" w14:textId="77777777" w:rsidR="000D2586" w:rsidRPr="005E43E9" w:rsidRDefault="000D2586" w:rsidP="005C78C1"/>
    <w:p w14:paraId="5BB4094C" w14:textId="77777777" w:rsidR="000D2586" w:rsidRPr="005E43E9" w:rsidRDefault="000D2586" w:rsidP="005C78C1"/>
    <w:p w14:paraId="24D59C87" w14:textId="77777777" w:rsidR="000D2586" w:rsidRPr="005E43E9" w:rsidRDefault="000D2586" w:rsidP="005C78C1"/>
    <w:sectPr w:rsidR="000D2586" w:rsidRPr="005E43E9" w:rsidSect="007A3773">
      <w:footerReference w:type="default" r:id="rId570"/>
      <w:pgSz w:w="11906" w:h="16838"/>
      <w:pgMar w:top="1134" w:right="567" w:bottom="1134" w:left="1134"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Dmitry Shaposhnikov" w:date="2016-11-15T11:50:00Z" w:initials="D.Sh.">
    <w:p w14:paraId="07322BCA" w14:textId="77777777" w:rsidR="00886FCD" w:rsidRDefault="00886FCD">
      <w:pPr>
        <w:pStyle w:val="af1"/>
      </w:pPr>
      <w:r>
        <w:rPr>
          <w:rStyle w:val="af0"/>
        </w:rPr>
        <w:annotationRef/>
      </w:r>
      <w:r>
        <w:t>Название таблицы?</w:t>
      </w:r>
    </w:p>
  </w:comment>
  <w:comment w:id="23" w:author="Dmitry Shaposhnikov" w:date="2016-11-15T12:14:00Z" w:initials="D.Sh.">
    <w:p w14:paraId="2AC68D38" w14:textId="77777777" w:rsidR="00886FCD" w:rsidRDefault="00886FCD">
      <w:pPr>
        <w:pStyle w:val="af1"/>
      </w:pPr>
      <w:r>
        <w:rPr>
          <w:rStyle w:val="af0"/>
        </w:rPr>
        <w:annotationRef/>
      </w:r>
      <w:r>
        <w:t>Название таблицы</w:t>
      </w:r>
    </w:p>
  </w:comment>
  <w:comment w:id="54" w:author="unn" w:date="2016-11-23T06:39:00Z" w:initials="u">
    <w:p w14:paraId="1E2476F6" w14:textId="77777777" w:rsidR="00886FCD" w:rsidRPr="00EB6267" w:rsidRDefault="00886FCD">
      <w:pPr>
        <w:pStyle w:val="af1"/>
      </w:pPr>
      <w:r>
        <w:rPr>
          <w:rStyle w:val="af0"/>
        </w:rPr>
        <w:annotationRef/>
      </w:r>
      <w:r>
        <w:t>Валентин</w:t>
      </w:r>
      <w:r w:rsidRPr="005F5BC2">
        <w:t>:</w:t>
      </w:r>
      <w:r>
        <w:t xml:space="preserve"> список частей, которые выделяем</w:t>
      </w:r>
    </w:p>
  </w:comment>
  <w:comment w:id="61" w:author="Пирова Анна Юрьевна" w:date="2016-11-23T14:27:00Z" w:initials="АЮ">
    <w:p w14:paraId="77F47822" w14:textId="77777777" w:rsidR="00886FCD" w:rsidRDefault="00886FCD">
      <w:pPr>
        <w:pStyle w:val="af1"/>
      </w:pPr>
      <w:r>
        <w:rPr>
          <w:rStyle w:val="af0"/>
        </w:rPr>
        <w:annotationRef/>
      </w:r>
      <w:r>
        <w:t>Заменить слово «рисунок» на «рисунке» после обновления ссылки</w:t>
      </w:r>
    </w:p>
  </w:comment>
  <w:comment w:id="115" w:author="Nikolai Yu. Zolotykh" w:date="2016-11-21T13:27:00Z" w:initials="N. Z.">
    <w:p w14:paraId="4FD8570F" w14:textId="77777777" w:rsidR="00886FCD" w:rsidRDefault="00886FCD" w:rsidP="004177A7">
      <w:pPr>
        <w:pStyle w:val="af1"/>
      </w:pPr>
      <w:r>
        <w:rPr>
          <w:rStyle w:val="af0"/>
        </w:rPr>
        <w:annotationRef/>
      </w:r>
      <w:r>
        <w:t>Переставил в конец</w:t>
      </w:r>
    </w:p>
  </w:comment>
  <w:comment w:id="118" w:author="Nikolai Yu. Zolotykh" w:date="2016-11-21T13:23:00Z" w:initials="N. Z.">
    <w:p w14:paraId="2207414F" w14:textId="77777777" w:rsidR="00A32169" w:rsidRDefault="00A32169" w:rsidP="00A32169">
      <w:pPr>
        <w:pStyle w:val="af1"/>
      </w:pPr>
      <w:r>
        <w:rPr>
          <w:rStyle w:val="af0"/>
        </w:rPr>
        <w:annotationRef/>
      </w:r>
      <w:r>
        <w:t>Указать номер</w:t>
      </w:r>
    </w:p>
  </w:comment>
  <w:comment w:id="200" w:author="Пирова Анна Юрьевна" w:date="2016-11-23T15:45:00Z" w:initials="АЮ">
    <w:p w14:paraId="3990BEC7" w14:textId="77777777" w:rsidR="00886FCD" w:rsidRDefault="00886FCD">
      <w:pPr>
        <w:pStyle w:val="af1"/>
      </w:pPr>
      <w:r>
        <w:rPr>
          <w:rStyle w:val="af0"/>
        </w:rPr>
        <w:annotationRef/>
      </w:r>
      <w:r>
        <w:t>Сделала нумерованным списком</w:t>
      </w:r>
    </w:p>
  </w:comment>
  <w:comment w:id="201" w:author="Пирова Анна Юрьевна" w:date="2016-11-23T15:45:00Z" w:initials="АЮ">
    <w:p w14:paraId="00F3BA74" w14:textId="77777777" w:rsidR="00886FCD" w:rsidRPr="003C1459" w:rsidRDefault="00886FCD">
      <w:pPr>
        <w:pStyle w:val="af1"/>
      </w:pPr>
      <w:r>
        <w:rPr>
          <w:rStyle w:val="af0"/>
        </w:rPr>
        <w:annotationRef/>
      </w:r>
      <w:r>
        <w:t>На первые 15 пунктов литературы у нас нет ссылок! Они относятся к другой части отчета</w:t>
      </w:r>
    </w:p>
  </w:comment>
  <w:comment w:id="213" w:author="Пирова Анна Юрьевна" w:date="2016-11-23T13:45:00Z" w:initials="АЮ">
    <w:p w14:paraId="2144A5AC" w14:textId="77777777" w:rsidR="00886FCD" w:rsidRDefault="00886FCD">
      <w:pPr>
        <w:pStyle w:val="af1"/>
      </w:pPr>
      <w:r>
        <w:rPr>
          <w:rStyle w:val="af0"/>
        </w:rPr>
        <w:annotationRef/>
      </w:r>
      <w:r>
        <w:t>Формат скопирован из документа, нумерация отключен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322BCA" w15:done="0"/>
  <w15:commentEx w15:paraId="2AC68D38" w15:done="0"/>
  <w15:commentEx w15:paraId="1E2476F6" w15:done="0"/>
  <w15:commentEx w15:paraId="77F47822" w15:done="0"/>
  <w15:commentEx w15:paraId="4FD8570F" w15:done="0"/>
  <w15:commentEx w15:paraId="2207414F" w15:done="0"/>
  <w15:commentEx w15:paraId="3990BEC7" w15:done="0"/>
  <w15:commentEx w15:paraId="00F3BA74" w15:done="0"/>
  <w15:commentEx w15:paraId="2144A5A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E38FC8" w14:textId="77777777" w:rsidR="009047BF" w:rsidRDefault="009047BF" w:rsidP="004F44F0">
      <w:pPr>
        <w:spacing w:line="240" w:lineRule="auto"/>
      </w:pPr>
      <w:r>
        <w:separator/>
      </w:r>
    </w:p>
  </w:endnote>
  <w:endnote w:type="continuationSeparator" w:id="0">
    <w:p w14:paraId="1B8217FC" w14:textId="77777777" w:rsidR="009047BF" w:rsidRDefault="009047BF" w:rsidP="004F44F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TE1966398t00">
    <w:altName w:val="Arial Unicode MS"/>
    <w:panose1 w:val="00000000000000000000"/>
    <w:charset w:val="80"/>
    <w:family w:val="auto"/>
    <w:notTrueType/>
    <w:pitch w:val="default"/>
    <w:sig w:usb0="00000001" w:usb1="08070000" w:usb2="00000010" w:usb3="00000000" w:csb0="00020000" w:csb1="00000000"/>
  </w:font>
  <w:font w:name="MS Mincho">
    <w:altName w:val="ＭＳ 明朝"/>
    <w:panose1 w:val="02020609040205080304"/>
    <w:charset w:val="80"/>
    <w:family w:val="roman"/>
    <w:notTrueType/>
    <w:pitch w:val="fixed"/>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Droid Serif">
    <w:altName w:val="Times New Roman"/>
    <w:panose1 w:val="00000000000000000000"/>
    <w:charset w:val="00"/>
    <w:family w:val="roman"/>
    <w:notTrueType/>
    <w:pitch w:val="default"/>
  </w:font>
  <w:font w:name="MinionPro-Regular">
    <w:altName w:val="Arial Unicode MS"/>
    <w:panose1 w:val="00000000000000000000"/>
    <w:charset w:val="80"/>
    <w:family w:val="roman"/>
    <w:notTrueType/>
    <w:pitch w:val="default"/>
    <w:sig w:usb0="00000201" w:usb1="08070000" w:usb2="00000010" w:usb3="00000000" w:csb0="00020004" w:csb1="00000000"/>
  </w:font>
  <w:font w:name="Liberation Serif">
    <w:altName w:val="Times New Roman"/>
    <w:charset w:val="CC"/>
    <w:family w:val="roman"/>
    <w:pitch w:val="variable"/>
    <w:sig w:usb0="00000000" w:usb1="500078FF" w:usb2="00000021"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6578331"/>
      <w:docPartObj>
        <w:docPartGallery w:val="Page Numbers (Bottom of Page)"/>
        <w:docPartUnique/>
      </w:docPartObj>
    </w:sdtPr>
    <w:sdtContent>
      <w:p w14:paraId="07486EB2" w14:textId="39921485" w:rsidR="00886FCD" w:rsidRDefault="00886FCD">
        <w:pPr>
          <w:pStyle w:val="a6"/>
        </w:pPr>
        <w:r>
          <w:fldChar w:fldCharType="begin"/>
        </w:r>
        <w:r>
          <w:instrText>PAGE   \* MERGEFORMAT</w:instrText>
        </w:r>
        <w:r>
          <w:fldChar w:fldCharType="separate"/>
        </w:r>
        <w:r w:rsidR="00A50E51">
          <w:rPr>
            <w:noProof/>
          </w:rPr>
          <w:t>118</w:t>
        </w:r>
        <w:r>
          <w:fldChar w:fldCharType="end"/>
        </w:r>
      </w:p>
    </w:sdtContent>
  </w:sdt>
  <w:p w14:paraId="00CB5339" w14:textId="77777777" w:rsidR="00886FCD" w:rsidRDefault="00886FCD">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66D8AD" w14:textId="77777777" w:rsidR="009047BF" w:rsidRDefault="009047BF" w:rsidP="004F44F0">
      <w:pPr>
        <w:spacing w:line="240" w:lineRule="auto"/>
      </w:pPr>
      <w:r>
        <w:separator/>
      </w:r>
    </w:p>
  </w:footnote>
  <w:footnote w:type="continuationSeparator" w:id="0">
    <w:p w14:paraId="077110C2" w14:textId="77777777" w:rsidR="009047BF" w:rsidRDefault="009047BF" w:rsidP="004F44F0">
      <w:pPr>
        <w:spacing w:line="240" w:lineRule="auto"/>
      </w:pPr>
      <w:r>
        <w:continuationSeparator/>
      </w:r>
    </w:p>
  </w:footnote>
  <w:footnote w:id="1">
    <w:p w14:paraId="647DDDE5" w14:textId="77777777" w:rsidR="00886FCD" w:rsidRPr="006A5924" w:rsidRDefault="00886FCD">
      <w:pPr>
        <w:pStyle w:val="aff0"/>
        <w:rPr>
          <w:lang w:val="en-US"/>
        </w:rPr>
      </w:pPr>
      <w:r>
        <w:rPr>
          <w:rStyle w:val="aff1"/>
        </w:rPr>
        <w:footnoteRef/>
      </w:r>
      <w:r w:rsidRPr="006A5924">
        <w:rPr>
          <w:lang w:val="en-US"/>
        </w:rPr>
        <w:t xml:space="preserve"> </w:t>
      </w:r>
      <w:r>
        <w:rPr>
          <w:lang w:val="en-US"/>
        </w:rPr>
        <w:t xml:space="preserve">CGAL: </w:t>
      </w:r>
      <w:r w:rsidRPr="006A5924">
        <w:rPr>
          <w:lang w:val="en-US"/>
        </w:rPr>
        <w:t>The Computational Geometry Algorithms Library</w:t>
      </w:r>
      <w:r>
        <w:rPr>
          <w:lang w:val="en-US"/>
        </w:rPr>
        <w:t xml:space="preserve">. URL: </w:t>
      </w:r>
      <w:hyperlink r:id="rId1" w:history="1">
        <w:r w:rsidRPr="00E42AB7">
          <w:rPr>
            <w:rStyle w:val="a9"/>
            <w:lang w:val="en-US"/>
          </w:rPr>
          <w:t>http://www.cgal.org</w:t>
        </w:r>
      </w:hyperlink>
      <w:r>
        <w:rPr>
          <w:lang w:val="en-US"/>
        </w:rP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D065C"/>
    <w:multiLevelType w:val="multilevel"/>
    <w:tmpl w:val="9BF23670"/>
    <w:lvl w:ilvl="0">
      <w:start w:val="1"/>
      <w:numFmt w:val="bullet"/>
      <w:lvlText w:val=""/>
      <w:lvlJc w:val="left"/>
      <w:pPr>
        <w:tabs>
          <w:tab w:val="num" w:pos="360"/>
        </w:tabs>
        <w:ind w:left="360" w:hanging="360"/>
      </w:pPr>
      <w:rPr>
        <w:rFonts w:ascii="Symbol" w:hAnsi="Symbol" w:hint="default"/>
        <w:sz w:val="20"/>
      </w:rPr>
    </w:lvl>
    <w:lvl w:ilvl="1">
      <w:numFmt w:val="bullet"/>
      <w:lvlText w:val="•"/>
      <w:lvlJc w:val="left"/>
      <w:pPr>
        <w:ind w:left="1080" w:hanging="360"/>
      </w:pPr>
      <w:rPr>
        <w:rFonts w:ascii="Times New Roman" w:eastAsia="Calibri" w:hAnsi="Times New Roman" w:cs="Times New Roman" w:hint="default"/>
        <w:b w:val="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 w15:restartNumberingAfterBreak="0">
    <w:nsid w:val="016A6C32"/>
    <w:multiLevelType w:val="hybridMultilevel"/>
    <w:tmpl w:val="061467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1EB4760"/>
    <w:multiLevelType w:val="hybridMultilevel"/>
    <w:tmpl w:val="E730A064"/>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3" w15:restartNumberingAfterBreak="0">
    <w:nsid w:val="06C618DF"/>
    <w:multiLevelType w:val="hybridMultilevel"/>
    <w:tmpl w:val="AE14A84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15:restartNumberingAfterBreak="0">
    <w:nsid w:val="09FC4943"/>
    <w:multiLevelType w:val="hybridMultilevel"/>
    <w:tmpl w:val="91944370"/>
    <w:lvl w:ilvl="0" w:tplc="6E3A28B8">
      <w:start w:val="1"/>
      <w:numFmt w:val="decimal"/>
      <w:lvlText w:val="%1."/>
      <w:lvlJc w:val="left"/>
      <w:pPr>
        <w:ind w:left="1065" w:hanging="705"/>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0A396190"/>
    <w:multiLevelType w:val="hybridMultilevel"/>
    <w:tmpl w:val="15885AA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0BE2149E"/>
    <w:multiLevelType w:val="hybridMultilevel"/>
    <w:tmpl w:val="C658D84C"/>
    <w:lvl w:ilvl="0" w:tplc="5F1C26CE">
      <w:start w:val="1"/>
      <w:numFmt w:val="bullet"/>
      <w:lvlText w:val=""/>
      <w:lvlJc w:val="left"/>
      <w:pPr>
        <w:ind w:left="720" w:hanging="360"/>
      </w:pPr>
      <w:rPr>
        <w:rFonts w:ascii="Symbol" w:hAnsi="Symbol" w:hint="default"/>
        <w:sz w:val="22"/>
        <w:szCs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2BB34F3"/>
    <w:multiLevelType w:val="hybridMultilevel"/>
    <w:tmpl w:val="FDA2CAAE"/>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15:restartNumberingAfterBreak="0">
    <w:nsid w:val="149F4F46"/>
    <w:multiLevelType w:val="hybridMultilevel"/>
    <w:tmpl w:val="67CEE4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5B61AC4"/>
    <w:multiLevelType w:val="hybridMultilevel"/>
    <w:tmpl w:val="41A82AFE"/>
    <w:lvl w:ilvl="0" w:tplc="D6EE1AF8">
      <w:start w:val="1"/>
      <w:numFmt w:val="decimal"/>
      <w:lvlText w:val="%1)"/>
      <w:lvlJc w:val="left"/>
      <w:pPr>
        <w:ind w:left="1070" w:hanging="360"/>
      </w:pPr>
      <w:rPr>
        <w:rFonts w:hint="default"/>
        <w:b/>
      </w:rPr>
    </w:lvl>
    <w:lvl w:ilvl="1" w:tplc="3F3C6BEA">
      <w:start w:val="1"/>
      <w:numFmt w:val="bullet"/>
      <w:lvlText w:val="•"/>
      <w:lvlJc w:val="left"/>
      <w:pPr>
        <w:ind w:left="1440" w:hanging="360"/>
      </w:pPr>
      <w:rPr>
        <w:rFonts w:ascii="Arial" w:hAnsi="Arial" w:hint="default"/>
      </w:rPr>
    </w:lvl>
    <w:lvl w:ilvl="2" w:tplc="C22CB1BE">
      <w:start w:val="1"/>
      <w:numFmt w:val="decimal"/>
      <w:lvlText w:val="%3."/>
      <w:lvlJc w:val="left"/>
      <w:pPr>
        <w:ind w:left="2340" w:hanging="360"/>
      </w:pPr>
      <w:rPr>
        <w:rFonts w:hint="default"/>
        <w:b w:val="0"/>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637635C"/>
    <w:multiLevelType w:val="hybridMultilevel"/>
    <w:tmpl w:val="AE44FA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15:restartNumberingAfterBreak="0">
    <w:nsid w:val="16672F70"/>
    <w:multiLevelType w:val="hybridMultilevel"/>
    <w:tmpl w:val="E96C76A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 w15:restartNumberingAfterBreak="0">
    <w:nsid w:val="1B6366ED"/>
    <w:multiLevelType w:val="multilevel"/>
    <w:tmpl w:val="B13CC56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CBF76D4"/>
    <w:multiLevelType w:val="multilevel"/>
    <w:tmpl w:val="D7BC05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D0613AF"/>
    <w:multiLevelType w:val="hybridMultilevel"/>
    <w:tmpl w:val="3EF6E618"/>
    <w:lvl w:ilvl="0" w:tplc="DC3A3A12">
      <w:start w:val="1"/>
      <w:numFmt w:val="decimal"/>
      <w:lvlText w:val="%1."/>
      <w:lvlJc w:val="left"/>
      <w:pPr>
        <w:ind w:left="1069"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D784E7C"/>
    <w:multiLevelType w:val="hybridMultilevel"/>
    <w:tmpl w:val="57BC240A"/>
    <w:lvl w:ilvl="0" w:tplc="04090011">
      <w:start w:val="1"/>
      <w:numFmt w:val="decimal"/>
      <w:lvlText w:val="%1)"/>
      <w:lvlJc w:val="left"/>
      <w:pPr>
        <w:ind w:left="1321" w:hanging="360"/>
      </w:pPr>
    </w:lvl>
    <w:lvl w:ilvl="1" w:tplc="04090019">
      <w:start w:val="1"/>
      <w:numFmt w:val="lowerLetter"/>
      <w:lvlText w:val="%2."/>
      <w:lvlJc w:val="left"/>
      <w:pPr>
        <w:ind w:left="2041" w:hanging="360"/>
      </w:pPr>
    </w:lvl>
    <w:lvl w:ilvl="2" w:tplc="0409001B">
      <w:start w:val="1"/>
      <w:numFmt w:val="lowerRoman"/>
      <w:lvlText w:val="%3."/>
      <w:lvlJc w:val="right"/>
      <w:pPr>
        <w:ind w:left="2761" w:hanging="180"/>
      </w:pPr>
    </w:lvl>
    <w:lvl w:ilvl="3" w:tplc="0409000F">
      <w:start w:val="1"/>
      <w:numFmt w:val="decimal"/>
      <w:lvlText w:val="%4."/>
      <w:lvlJc w:val="left"/>
      <w:pPr>
        <w:ind w:left="3481" w:hanging="360"/>
      </w:pPr>
    </w:lvl>
    <w:lvl w:ilvl="4" w:tplc="04090019">
      <w:start w:val="1"/>
      <w:numFmt w:val="lowerLetter"/>
      <w:lvlText w:val="%5."/>
      <w:lvlJc w:val="left"/>
      <w:pPr>
        <w:ind w:left="4201" w:hanging="360"/>
      </w:pPr>
    </w:lvl>
    <w:lvl w:ilvl="5" w:tplc="0409001B">
      <w:start w:val="1"/>
      <w:numFmt w:val="lowerRoman"/>
      <w:lvlText w:val="%6."/>
      <w:lvlJc w:val="right"/>
      <w:pPr>
        <w:ind w:left="4921" w:hanging="180"/>
      </w:pPr>
    </w:lvl>
    <w:lvl w:ilvl="6" w:tplc="0409000F">
      <w:start w:val="1"/>
      <w:numFmt w:val="decimal"/>
      <w:lvlText w:val="%7."/>
      <w:lvlJc w:val="left"/>
      <w:pPr>
        <w:ind w:left="5641" w:hanging="360"/>
      </w:pPr>
    </w:lvl>
    <w:lvl w:ilvl="7" w:tplc="04090019">
      <w:start w:val="1"/>
      <w:numFmt w:val="lowerLetter"/>
      <w:lvlText w:val="%8."/>
      <w:lvlJc w:val="left"/>
      <w:pPr>
        <w:ind w:left="6361" w:hanging="360"/>
      </w:pPr>
    </w:lvl>
    <w:lvl w:ilvl="8" w:tplc="0409001B">
      <w:start w:val="1"/>
      <w:numFmt w:val="lowerRoman"/>
      <w:lvlText w:val="%9."/>
      <w:lvlJc w:val="right"/>
      <w:pPr>
        <w:ind w:left="7081" w:hanging="180"/>
      </w:pPr>
    </w:lvl>
  </w:abstractNum>
  <w:abstractNum w:abstractNumId="16" w15:restartNumberingAfterBreak="0">
    <w:nsid w:val="1E47300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2A72437"/>
    <w:multiLevelType w:val="hybridMultilevel"/>
    <w:tmpl w:val="FD88E3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4AA4101"/>
    <w:multiLevelType w:val="hybridMultilevel"/>
    <w:tmpl w:val="2730DEF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25E86915"/>
    <w:multiLevelType w:val="hybridMultilevel"/>
    <w:tmpl w:val="2476253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15:restartNumberingAfterBreak="0">
    <w:nsid w:val="27B80A89"/>
    <w:multiLevelType w:val="hybridMultilevel"/>
    <w:tmpl w:val="0F8CE772"/>
    <w:lvl w:ilvl="0" w:tplc="B94623E6">
      <w:start w:val="1"/>
      <w:numFmt w:val="decimal"/>
      <w:lvlText w:val="%1."/>
      <w:lvlJc w:val="left"/>
      <w:pPr>
        <w:ind w:left="720" w:hanging="360"/>
      </w:pPr>
      <w:rPr>
        <w:i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15:restartNumberingAfterBreak="0">
    <w:nsid w:val="2B907517"/>
    <w:multiLevelType w:val="hybridMultilevel"/>
    <w:tmpl w:val="8DAC69D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15:restartNumberingAfterBreak="0">
    <w:nsid w:val="2D2522E0"/>
    <w:multiLevelType w:val="hybridMultilevel"/>
    <w:tmpl w:val="42148942"/>
    <w:lvl w:ilvl="0" w:tplc="DC3A3A12">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60"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3" w15:restartNumberingAfterBreak="0">
    <w:nsid w:val="2DBC30DE"/>
    <w:multiLevelType w:val="hybridMultilevel"/>
    <w:tmpl w:val="F4C495FE"/>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24" w15:restartNumberingAfterBreak="0">
    <w:nsid w:val="31D44F72"/>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32EE1AAA"/>
    <w:multiLevelType w:val="hybridMultilevel"/>
    <w:tmpl w:val="4D2E42D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6" w15:restartNumberingAfterBreak="0">
    <w:nsid w:val="334C2CE0"/>
    <w:multiLevelType w:val="hybridMultilevel"/>
    <w:tmpl w:val="6BFE8F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7" w15:restartNumberingAfterBreak="0">
    <w:nsid w:val="358032F4"/>
    <w:multiLevelType w:val="multilevel"/>
    <w:tmpl w:val="FB8231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6866EE3"/>
    <w:multiLevelType w:val="hybridMultilevel"/>
    <w:tmpl w:val="DF44EC0A"/>
    <w:lvl w:ilvl="0" w:tplc="A2807F0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9" w15:restartNumberingAfterBreak="0">
    <w:nsid w:val="3A2A244B"/>
    <w:multiLevelType w:val="multilevel"/>
    <w:tmpl w:val="868886CC"/>
    <w:lvl w:ilvl="0">
      <w:start w:val="1"/>
      <w:numFmt w:val="decimal"/>
      <w:lvlText w:val="%1."/>
      <w:lvlJc w:val="left"/>
      <w:pPr>
        <w:ind w:left="720" w:hanging="360"/>
      </w:pPr>
      <w:rPr>
        <w:rFonts w:hint="default"/>
      </w:rPr>
    </w:lvl>
    <w:lvl w:ilvl="1">
      <w:start w:val="3"/>
      <w:numFmt w:val="decimal"/>
      <w:isLgl/>
      <w:lvlText w:val="%1.%2"/>
      <w:lvlJc w:val="left"/>
      <w:pPr>
        <w:ind w:left="1017" w:hanging="450"/>
      </w:pPr>
      <w:rPr>
        <w:rFonts w:hint="default"/>
        <w:b/>
      </w:rPr>
    </w:lvl>
    <w:lvl w:ilvl="2">
      <w:start w:val="1"/>
      <w:numFmt w:val="decimal"/>
      <w:isLgl/>
      <w:lvlText w:val="%1.%2.%3"/>
      <w:lvlJc w:val="left"/>
      <w:pPr>
        <w:ind w:left="1494" w:hanging="720"/>
      </w:pPr>
      <w:rPr>
        <w:rFonts w:hint="default"/>
        <w:b w:val="0"/>
      </w:rPr>
    </w:lvl>
    <w:lvl w:ilvl="3">
      <w:start w:val="1"/>
      <w:numFmt w:val="decimal"/>
      <w:isLgl/>
      <w:lvlText w:val="%1.%2.%3.%4"/>
      <w:lvlJc w:val="left"/>
      <w:pPr>
        <w:ind w:left="2061" w:hanging="1080"/>
      </w:pPr>
      <w:rPr>
        <w:rFonts w:hint="default"/>
        <w:b w:val="0"/>
      </w:rPr>
    </w:lvl>
    <w:lvl w:ilvl="4">
      <w:start w:val="1"/>
      <w:numFmt w:val="decimal"/>
      <w:isLgl/>
      <w:lvlText w:val="%1.%2.%3.%4.%5"/>
      <w:lvlJc w:val="left"/>
      <w:pPr>
        <w:ind w:left="2268" w:hanging="1080"/>
      </w:pPr>
      <w:rPr>
        <w:rFonts w:hint="default"/>
        <w:b w:val="0"/>
      </w:rPr>
    </w:lvl>
    <w:lvl w:ilvl="5">
      <w:start w:val="1"/>
      <w:numFmt w:val="decimal"/>
      <w:isLgl/>
      <w:lvlText w:val="%1.%2.%3.%4.%5.%6"/>
      <w:lvlJc w:val="left"/>
      <w:pPr>
        <w:ind w:left="2835" w:hanging="1440"/>
      </w:pPr>
      <w:rPr>
        <w:rFonts w:hint="default"/>
        <w:b w:val="0"/>
      </w:rPr>
    </w:lvl>
    <w:lvl w:ilvl="6">
      <w:start w:val="1"/>
      <w:numFmt w:val="decimal"/>
      <w:isLgl/>
      <w:lvlText w:val="%1.%2.%3.%4.%5.%6.%7"/>
      <w:lvlJc w:val="left"/>
      <w:pPr>
        <w:ind w:left="3042" w:hanging="1440"/>
      </w:pPr>
      <w:rPr>
        <w:rFonts w:hint="default"/>
        <w:b w:val="0"/>
      </w:rPr>
    </w:lvl>
    <w:lvl w:ilvl="7">
      <w:start w:val="1"/>
      <w:numFmt w:val="decimal"/>
      <w:isLgl/>
      <w:lvlText w:val="%1.%2.%3.%4.%5.%6.%7.%8"/>
      <w:lvlJc w:val="left"/>
      <w:pPr>
        <w:ind w:left="3609" w:hanging="1800"/>
      </w:pPr>
      <w:rPr>
        <w:rFonts w:hint="default"/>
        <w:b w:val="0"/>
      </w:rPr>
    </w:lvl>
    <w:lvl w:ilvl="8">
      <w:start w:val="1"/>
      <w:numFmt w:val="decimal"/>
      <w:isLgl/>
      <w:lvlText w:val="%1.%2.%3.%4.%5.%6.%7.%8.%9"/>
      <w:lvlJc w:val="left"/>
      <w:pPr>
        <w:ind w:left="4176" w:hanging="2160"/>
      </w:pPr>
      <w:rPr>
        <w:rFonts w:hint="default"/>
        <w:b w:val="0"/>
      </w:rPr>
    </w:lvl>
  </w:abstractNum>
  <w:abstractNum w:abstractNumId="30" w15:restartNumberingAfterBreak="0">
    <w:nsid w:val="3ACC5B2F"/>
    <w:multiLevelType w:val="hybridMultilevel"/>
    <w:tmpl w:val="555625C4"/>
    <w:lvl w:ilvl="0" w:tplc="184C8626">
      <w:start w:val="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3C570EAA"/>
    <w:multiLevelType w:val="hybridMultilevel"/>
    <w:tmpl w:val="7A522D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3E48129D"/>
    <w:multiLevelType w:val="hybridMultilevel"/>
    <w:tmpl w:val="891C572C"/>
    <w:lvl w:ilvl="0" w:tplc="0B0E6D7E">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3" w15:restartNumberingAfterBreak="0">
    <w:nsid w:val="40FB0C80"/>
    <w:multiLevelType w:val="hybridMultilevel"/>
    <w:tmpl w:val="8132CF30"/>
    <w:lvl w:ilvl="0" w:tplc="462C6942">
      <w:start w:val="2"/>
      <w:numFmt w:val="decimal"/>
      <w:lvlText w:val="%1)"/>
      <w:lvlJc w:val="left"/>
      <w:pPr>
        <w:ind w:left="1321"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46880E7E"/>
    <w:multiLevelType w:val="hybridMultilevel"/>
    <w:tmpl w:val="5C06E5F4"/>
    <w:lvl w:ilvl="0" w:tplc="4886AF5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5" w15:restartNumberingAfterBreak="0">
    <w:nsid w:val="47136C86"/>
    <w:multiLevelType w:val="hybridMultilevel"/>
    <w:tmpl w:val="0CD6AA28"/>
    <w:lvl w:ilvl="0" w:tplc="B32083A6">
      <w:start w:val="1"/>
      <w:numFmt w:val="decimal"/>
      <w:lvlText w:val="%1."/>
      <w:lvlJc w:val="left"/>
      <w:pPr>
        <w:ind w:left="786" w:hanging="360"/>
      </w:pPr>
      <w:rPr>
        <w:rFonts w:hint="default"/>
      </w:rPr>
    </w:lvl>
    <w:lvl w:ilvl="1" w:tplc="04190019">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6" w15:restartNumberingAfterBreak="0">
    <w:nsid w:val="48C872C4"/>
    <w:multiLevelType w:val="hybridMultilevel"/>
    <w:tmpl w:val="076AD9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4B46795D"/>
    <w:multiLevelType w:val="hybridMultilevel"/>
    <w:tmpl w:val="5A26EA0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8" w15:restartNumberingAfterBreak="0">
    <w:nsid w:val="4B5E1076"/>
    <w:multiLevelType w:val="hybridMultilevel"/>
    <w:tmpl w:val="69544AEC"/>
    <w:lvl w:ilvl="0" w:tplc="DC3A3A12">
      <w:start w:val="1"/>
      <w:numFmt w:val="decimal"/>
      <w:lvlText w:val="%1."/>
      <w:lvlJc w:val="left"/>
      <w:pPr>
        <w:ind w:left="1069" w:hanging="360"/>
      </w:pPr>
      <w:rPr>
        <w:rFonts w:cs="Times New Roman"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4D2B2ADE"/>
    <w:multiLevelType w:val="hybridMultilevel"/>
    <w:tmpl w:val="C0341450"/>
    <w:lvl w:ilvl="0" w:tplc="040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0" w15:restartNumberingAfterBreak="0">
    <w:nsid w:val="4E876211"/>
    <w:multiLevelType w:val="hybridMultilevel"/>
    <w:tmpl w:val="E84EA6A4"/>
    <w:lvl w:ilvl="0" w:tplc="FAC01FC4">
      <w:start w:val="4"/>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1" w15:restartNumberingAfterBreak="0">
    <w:nsid w:val="54946A5C"/>
    <w:multiLevelType w:val="hybridMultilevel"/>
    <w:tmpl w:val="456EDBFC"/>
    <w:lvl w:ilvl="0" w:tplc="04090001">
      <w:start w:val="1"/>
      <w:numFmt w:val="bullet"/>
      <w:lvlText w:val=""/>
      <w:lvlJc w:val="left"/>
      <w:pPr>
        <w:ind w:left="1321" w:hanging="360"/>
      </w:pPr>
      <w:rPr>
        <w:rFonts w:ascii="Symbol" w:hAnsi="Symbol" w:hint="default"/>
      </w:rPr>
    </w:lvl>
    <w:lvl w:ilvl="1" w:tplc="04090003">
      <w:start w:val="1"/>
      <w:numFmt w:val="bullet"/>
      <w:lvlText w:val="o"/>
      <w:lvlJc w:val="left"/>
      <w:pPr>
        <w:ind w:left="2041" w:hanging="360"/>
      </w:pPr>
      <w:rPr>
        <w:rFonts w:ascii="Courier New" w:hAnsi="Courier New" w:cs="Courier New" w:hint="default"/>
      </w:rPr>
    </w:lvl>
    <w:lvl w:ilvl="2" w:tplc="04090005">
      <w:start w:val="1"/>
      <w:numFmt w:val="bullet"/>
      <w:lvlText w:val=""/>
      <w:lvlJc w:val="left"/>
      <w:pPr>
        <w:ind w:left="2761" w:hanging="360"/>
      </w:pPr>
      <w:rPr>
        <w:rFonts w:ascii="Wingdings" w:hAnsi="Wingdings" w:hint="default"/>
      </w:rPr>
    </w:lvl>
    <w:lvl w:ilvl="3" w:tplc="04090001">
      <w:start w:val="1"/>
      <w:numFmt w:val="bullet"/>
      <w:lvlText w:val=""/>
      <w:lvlJc w:val="left"/>
      <w:pPr>
        <w:ind w:left="3481" w:hanging="360"/>
      </w:pPr>
      <w:rPr>
        <w:rFonts w:ascii="Symbol" w:hAnsi="Symbol" w:hint="default"/>
      </w:rPr>
    </w:lvl>
    <w:lvl w:ilvl="4" w:tplc="04090003">
      <w:start w:val="1"/>
      <w:numFmt w:val="bullet"/>
      <w:lvlText w:val="o"/>
      <w:lvlJc w:val="left"/>
      <w:pPr>
        <w:ind w:left="4201" w:hanging="360"/>
      </w:pPr>
      <w:rPr>
        <w:rFonts w:ascii="Courier New" w:hAnsi="Courier New" w:cs="Courier New" w:hint="default"/>
      </w:rPr>
    </w:lvl>
    <w:lvl w:ilvl="5" w:tplc="04090005">
      <w:start w:val="1"/>
      <w:numFmt w:val="bullet"/>
      <w:lvlText w:val=""/>
      <w:lvlJc w:val="left"/>
      <w:pPr>
        <w:ind w:left="4921" w:hanging="360"/>
      </w:pPr>
      <w:rPr>
        <w:rFonts w:ascii="Wingdings" w:hAnsi="Wingdings" w:hint="default"/>
      </w:rPr>
    </w:lvl>
    <w:lvl w:ilvl="6" w:tplc="04090001">
      <w:start w:val="1"/>
      <w:numFmt w:val="bullet"/>
      <w:lvlText w:val=""/>
      <w:lvlJc w:val="left"/>
      <w:pPr>
        <w:ind w:left="5641" w:hanging="360"/>
      </w:pPr>
      <w:rPr>
        <w:rFonts w:ascii="Symbol" w:hAnsi="Symbol" w:hint="default"/>
      </w:rPr>
    </w:lvl>
    <w:lvl w:ilvl="7" w:tplc="04090003">
      <w:start w:val="1"/>
      <w:numFmt w:val="bullet"/>
      <w:lvlText w:val="o"/>
      <w:lvlJc w:val="left"/>
      <w:pPr>
        <w:ind w:left="6361" w:hanging="360"/>
      </w:pPr>
      <w:rPr>
        <w:rFonts w:ascii="Courier New" w:hAnsi="Courier New" w:cs="Courier New" w:hint="default"/>
      </w:rPr>
    </w:lvl>
    <w:lvl w:ilvl="8" w:tplc="04090005">
      <w:start w:val="1"/>
      <w:numFmt w:val="bullet"/>
      <w:lvlText w:val=""/>
      <w:lvlJc w:val="left"/>
      <w:pPr>
        <w:ind w:left="7081" w:hanging="360"/>
      </w:pPr>
      <w:rPr>
        <w:rFonts w:ascii="Wingdings" w:hAnsi="Wingdings" w:hint="default"/>
      </w:rPr>
    </w:lvl>
  </w:abstractNum>
  <w:abstractNum w:abstractNumId="42" w15:restartNumberingAfterBreak="0">
    <w:nsid w:val="553C34A4"/>
    <w:multiLevelType w:val="hybridMultilevel"/>
    <w:tmpl w:val="E0663670"/>
    <w:lvl w:ilvl="0" w:tplc="04190017">
      <w:start w:val="1"/>
      <w:numFmt w:val="lowerLetter"/>
      <w:lvlText w:val="%1)"/>
      <w:lvlJc w:val="left"/>
      <w:pPr>
        <w:ind w:left="360" w:hanging="360"/>
      </w:pPr>
    </w:lvl>
    <w:lvl w:ilvl="1" w:tplc="F6B0558E">
      <w:start w:val="1"/>
      <w:numFmt w:val="decimal"/>
      <w:lvlText w:val="%2."/>
      <w:lvlJc w:val="left"/>
      <w:pPr>
        <w:ind w:left="1590" w:hanging="870"/>
      </w:pPr>
      <w:rPr>
        <w:rFonts w:hint="default"/>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3" w15:restartNumberingAfterBreak="0">
    <w:nsid w:val="55EC7656"/>
    <w:multiLevelType w:val="hybridMultilevel"/>
    <w:tmpl w:val="0242F33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15:restartNumberingAfterBreak="0">
    <w:nsid w:val="58A504D7"/>
    <w:multiLevelType w:val="hybridMultilevel"/>
    <w:tmpl w:val="9432EF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5B087A9C"/>
    <w:multiLevelType w:val="hybridMultilevel"/>
    <w:tmpl w:val="1BD06F8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6" w15:restartNumberingAfterBreak="0">
    <w:nsid w:val="5B0C2089"/>
    <w:multiLevelType w:val="hybridMultilevel"/>
    <w:tmpl w:val="7594280E"/>
    <w:lvl w:ilvl="0" w:tplc="2FA2C4C4">
      <w:start w:val="1"/>
      <w:numFmt w:val="bullet"/>
      <w:lvlText w:val=""/>
      <w:lvlJc w:val="left"/>
      <w:pPr>
        <w:ind w:left="1429" w:hanging="360"/>
      </w:pPr>
      <w:rPr>
        <w:rFonts w:ascii="Symbol" w:hAnsi="Symbol" w:hint="default"/>
        <w:sz w:val="22"/>
        <w:szCs w:val="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5BB20722"/>
    <w:multiLevelType w:val="multilevel"/>
    <w:tmpl w:val="F56CDC8C"/>
    <w:lvl w:ilvl="0">
      <w:start w:val="1"/>
      <w:numFmt w:val="decimal"/>
      <w:lvlText w:val="%1."/>
      <w:lvlJc w:val="left"/>
      <w:pPr>
        <w:ind w:left="720" w:hanging="360"/>
      </w:pPr>
      <w:rPr>
        <w:rFonts w:asciiTheme="minorHAnsi" w:eastAsiaTheme="minorHAnsi" w:hAnsiTheme="minorHAnsi" w:cstheme="minorBidi"/>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8" w15:restartNumberingAfterBreak="0">
    <w:nsid w:val="5D72226B"/>
    <w:multiLevelType w:val="hybridMultilevel"/>
    <w:tmpl w:val="16B0D156"/>
    <w:lvl w:ilvl="0" w:tplc="014E68A4">
      <w:start w:val="1"/>
      <w:numFmt w:val="decimal"/>
      <w:lvlText w:val="2.%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5E040958"/>
    <w:multiLevelType w:val="multilevel"/>
    <w:tmpl w:val="66BA52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F9934E0"/>
    <w:multiLevelType w:val="hybridMultilevel"/>
    <w:tmpl w:val="707E2150"/>
    <w:lvl w:ilvl="0" w:tplc="70169A14">
      <w:start w:val="1"/>
      <w:numFmt w:val="bullet"/>
      <w:lvlText w:val=""/>
      <w:lvlJc w:val="left"/>
      <w:pPr>
        <w:ind w:left="1571" w:hanging="360"/>
      </w:pPr>
      <w:rPr>
        <w:rFonts w:ascii="Symbol" w:hAnsi="Symbol" w:hint="default"/>
        <w:sz w:val="24"/>
        <w:szCs w:val="24"/>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1" w15:restartNumberingAfterBreak="0">
    <w:nsid w:val="6056116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60F84E76"/>
    <w:multiLevelType w:val="hybridMultilevel"/>
    <w:tmpl w:val="877061F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3" w15:restartNumberingAfterBreak="0">
    <w:nsid w:val="61D9131A"/>
    <w:multiLevelType w:val="hybridMultilevel"/>
    <w:tmpl w:val="83107E06"/>
    <w:lvl w:ilvl="0" w:tplc="2B4A333A">
      <w:start w:val="1"/>
      <w:numFmt w:val="decimal"/>
      <w:lvlText w:val="4.%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63D53AFE"/>
    <w:multiLevelType w:val="hybridMultilevel"/>
    <w:tmpl w:val="AB68344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5" w15:restartNumberingAfterBreak="0">
    <w:nsid w:val="642C428C"/>
    <w:multiLevelType w:val="multilevel"/>
    <w:tmpl w:val="7408FA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61F122C"/>
    <w:multiLevelType w:val="hybridMultilevel"/>
    <w:tmpl w:val="BBD8019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7" w15:restartNumberingAfterBreak="0">
    <w:nsid w:val="665B1052"/>
    <w:multiLevelType w:val="hybridMultilevel"/>
    <w:tmpl w:val="83DE508A"/>
    <w:lvl w:ilvl="0" w:tplc="0B0E6D7E">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58" w15:restartNumberingAfterBreak="0">
    <w:nsid w:val="66E93A51"/>
    <w:multiLevelType w:val="multilevel"/>
    <w:tmpl w:val="D45ED0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8DC1A80"/>
    <w:multiLevelType w:val="hybridMultilevel"/>
    <w:tmpl w:val="A978EC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0" w15:restartNumberingAfterBreak="0">
    <w:nsid w:val="68E85FB0"/>
    <w:multiLevelType w:val="hybridMultilevel"/>
    <w:tmpl w:val="E96C76A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1" w15:restartNumberingAfterBreak="0">
    <w:nsid w:val="6AB9131F"/>
    <w:multiLevelType w:val="hybridMultilevel"/>
    <w:tmpl w:val="7F240CFC"/>
    <w:lvl w:ilvl="0" w:tplc="324AA27E">
      <w:start w:val="1"/>
      <w:numFmt w:val="bullet"/>
      <w:lvlText w:val=""/>
      <w:lvlJc w:val="left"/>
      <w:pPr>
        <w:ind w:left="1429" w:hanging="360"/>
      </w:pPr>
      <w:rPr>
        <w:rFonts w:ascii="Symbol" w:hAnsi="Symbol" w:hint="default"/>
        <w:sz w:val="22"/>
        <w:szCs w:val="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15:restartNumberingAfterBreak="0">
    <w:nsid w:val="6C0E32C2"/>
    <w:multiLevelType w:val="hybridMultilevel"/>
    <w:tmpl w:val="E1B442B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15:restartNumberingAfterBreak="0">
    <w:nsid w:val="6DF645F9"/>
    <w:multiLevelType w:val="hybridMultilevel"/>
    <w:tmpl w:val="5D607ED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4" w15:restartNumberingAfterBreak="0">
    <w:nsid w:val="6F335760"/>
    <w:multiLevelType w:val="hybridMultilevel"/>
    <w:tmpl w:val="865CE5B8"/>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65" w15:restartNumberingAfterBreak="0">
    <w:nsid w:val="73567DCF"/>
    <w:multiLevelType w:val="multilevel"/>
    <w:tmpl w:val="9AD8F7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74104F6B"/>
    <w:multiLevelType w:val="multilevel"/>
    <w:tmpl w:val="B57263F8"/>
    <w:lvl w:ilvl="0">
      <w:start w:val="1"/>
      <w:numFmt w:val="decimal"/>
      <w:pStyle w:val="1"/>
      <w:suff w:val="space"/>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suff w:val="space"/>
      <w:lvlText w:val="%1.%2.%3"/>
      <w:lvlJc w:val="left"/>
      <w:pPr>
        <w:ind w:left="720" w:hanging="720"/>
      </w:pPr>
      <w:rPr>
        <w:rFonts w:hint="default"/>
        <w:sz w:val="24"/>
        <w:szCs w:val="24"/>
      </w:rPr>
    </w:lvl>
    <w:lvl w:ilvl="3">
      <w:start w:val="1"/>
      <w:numFmt w:val="decimal"/>
      <w:pStyle w:val="4"/>
      <w:suff w:val="space"/>
      <w:lvlText w:val="%1.%2.%3.%4"/>
      <w:lvlJc w:val="left"/>
      <w:pPr>
        <w:ind w:left="864" w:hanging="864"/>
      </w:pPr>
      <w:rPr>
        <w:rFonts w:hint="default"/>
      </w:rPr>
    </w:lvl>
    <w:lvl w:ilvl="4">
      <w:start w:val="1"/>
      <w:numFmt w:val="decimal"/>
      <w:pStyle w:val="5"/>
      <w:suff w:val="space"/>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67" w15:restartNumberingAfterBreak="0">
    <w:nsid w:val="74967BF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75CB37F1"/>
    <w:multiLevelType w:val="hybridMultilevel"/>
    <w:tmpl w:val="61600798"/>
    <w:lvl w:ilvl="0" w:tplc="0419000F">
      <w:start w:val="1"/>
      <w:numFmt w:val="decimal"/>
      <w:lvlText w:val="%1."/>
      <w:lvlJc w:val="left"/>
      <w:pPr>
        <w:ind w:left="360" w:hanging="360"/>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69" w15:restartNumberingAfterBreak="0">
    <w:nsid w:val="760D1D5A"/>
    <w:multiLevelType w:val="multilevel"/>
    <w:tmpl w:val="B8483406"/>
    <w:lvl w:ilvl="0">
      <w:start w:val="1"/>
      <w:numFmt w:val="bullet"/>
      <w:lvlText w:val=""/>
      <w:lvlJc w:val="left"/>
      <w:pPr>
        <w:ind w:left="720" w:hanging="360"/>
      </w:pPr>
      <w:rPr>
        <w:rFonts w:ascii="Symbol" w:hAnsi="Symbol" w:hint="default"/>
      </w:rPr>
    </w:lvl>
    <w:lvl w:ilvl="1">
      <w:start w:val="1"/>
      <w:numFmt w:val="decimal"/>
      <w:lvlText w:val="%2."/>
      <w:lvlJc w:val="left"/>
      <w:pPr>
        <w:ind w:left="928" w:hanging="360"/>
      </w:pPr>
      <w:rPr>
        <w:rFonts w:hint="default"/>
        <w:b w:val="0"/>
        <w:sz w:val="28"/>
        <w:szCs w:val="28"/>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0" w15:restartNumberingAfterBreak="0">
    <w:nsid w:val="76543F09"/>
    <w:multiLevelType w:val="hybridMultilevel"/>
    <w:tmpl w:val="2B4C7FC0"/>
    <w:lvl w:ilvl="0" w:tplc="41C0B4A2">
      <w:start w:val="1"/>
      <w:numFmt w:val="decimal"/>
      <w:lvlText w:val="%1."/>
      <w:lvlJc w:val="left"/>
      <w:pPr>
        <w:ind w:left="375" w:hanging="375"/>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71" w15:restartNumberingAfterBreak="0">
    <w:nsid w:val="787619B7"/>
    <w:multiLevelType w:val="hybridMultilevel"/>
    <w:tmpl w:val="528E681A"/>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2" w15:restartNumberingAfterBreak="0">
    <w:nsid w:val="794B7B11"/>
    <w:multiLevelType w:val="hybridMultilevel"/>
    <w:tmpl w:val="303CD6A4"/>
    <w:lvl w:ilvl="0" w:tplc="0419000F">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3" w15:restartNumberingAfterBreak="0">
    <w:nsid w:val="7A0736FC"/>
    <w:multiLevelType w:val="hybridMultilevel"/>
    <w:tmpl w:val="B7721AC4"/>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111A82C4">
      <w:start w:val="4"/>
      <w:numFmt w:val="bullet"/>
      <w:lvlText w:val="•"/>
      <w:lvlJc w:val="left"/>
      <w:pPr>
        <w:ind w:left="2865" w:hanging="705"/>
      </w:pPr>
      <w:rPr>
        <w:rFonts w:ascii="Times New Roman" w:eastAsiaTheme="minorHAnsi" w:hAnsi="Times New Roman" w:cs="Times New Roman" w:hint="default"/>
      </w:r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4" w15:restartNumberingAfterBreak="0">
    <w:nsid w:val="7ADE587C"/>
    <w:multiLevelType w:val="hybridMultilevel"/>
    <w:tmpl w:val="C0503136"/>
    <w:lvl w:ilvl="0" w:tplc="0B0E6D7E">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5" w15:restartNumberingAfterBreak="0">
    <w:nsid w:val="7B6E7CE1"/>
    <w:multiLevelType w:val="hybridMultilevel"/>
    <w:tmpl w:val="B290C0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15:restartNumberingAfterBreak="0">
    <w:nsid w:val="7F7D21DD"/>
    <w:multiLevelType w:val="hybridMultilevel"/>
    <w:tmpl w:val="84901CE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66"/>
  </w:num>
  <w:num w:numId="2">
    <w:abstractNumId w:val="42"/>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72"/>
  </w:num>
  <w:num w:numId="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7"/>
  </w:num>
  <w:num w:numId="17">
    <w:abstractNumId w:val="71"/>
  </w:num>
  <w:num w:numId="18">
    <w:abstractNumId w:val="73"/>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1"/>
  </w:num>
  <w:num w:numId="21">
    <w:abstractNumId w:val="17"/>
  </w:num>
  <w:num w:numId="2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9"/>
  </w:num>
  <w:num w:numId="24">
    <w:abstractNumId w:val="64"/>
  </w:num>
  <w:num w:numId="25">
    <w:abstractNumId w:val="13"/>
  </w:num>
  <w:num w:numId="26">
    <w:abstractNumId w:val="27"/>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5"/>
  </w:num>
  <w:num w:numId="29">
    <w:abstractNumId w:val="3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7"/>
  </w:num>
  <w:num w:numId="31">
    <w:abstractNumId w:val="63"/>
  </w:num>
  <w:num w:numId="32">
    <w:abstractNumId w:val="23"/>
  </w:num>
  <w:num w:numId="33">
    <w:abstractNumId w:val="68"/>
  </w:num>
  <w:num w:numId="34">
    <w:abstractNumId w:val="47"/>
  </w:num>
  <w:num w:numId="35">
    <w:abstractNumId w:val="38"/>
  </w:num>
  <w:num w:numId="36">
    <w:abstractNumId w:val="14"/>
  </w:num>
  <w:num w:numId="37">
    <w:abstractNumId w:val="53"/>
  </w:num>
  <w:num w:numId="38">
    <w:abstractNumId w:val="48"/>
  </w:num>
  <w:num w:numId="39">
    <w:abstractNumId w:val="35"/>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
  </w:num>
  <w:num w:numId="42">
    <w:abstractNumId w:val="3"/>
  </w:num>
  <w:num w:numId="43">
    <w:abstractNumId w:val="56"/>
  </w:num>
  <w:num w:numId="44">
    <w:abstractNumId w:val="32"/>
  </w:num>
  <w:num w:numId="45">
    <w:abstractNumId w:val="5"/>
  </w:num>
  <w:num w:numId="46">
    <w:abstractNumId w:val="19"/>
  </w:num>
  <w:num w:numId="47">
    <w:abstractNumId w:val="69"/>
  </w:num>
  <w:num w:numId="48">
    <w:abstractNumId w:val="0"/>
  </w:num>
  <w:num w:numId="49">
    <w:abstractNumId w:val="61"/>
  </w:num>
  <w:num w:numId="50">
    <w:abstractNumId w:val="65"/>
  </w:num>
  <w:num w:numId="51">
    <w:abstractNumId w:val="9"/>
  </w:num>
  <w:num w:numId="52">
    <w:abstractNumId w:val="34"/>
  </w:num>
  <w:num w:numId="53">
    <w:abstractNumId w:val="36"/>
  </w:num>
  <w:num w:numId="54">
    <w:abstractNumId w:val="6"/>
  </w:num>
  <w:num w:numId="55">
    <w:abstractNumId w:val="28"/>
  </w:num>
  <w:num w:numId="56">
    <w:abstractNumId w:val="40"/>
  </w:num>
  <w:num w:numId="57">
    <w:abstractNumId w:val="8"/>
  </w:num>
  <w:num w:numId="58">
    <w:abstractNumId w:val="29"/>
  </w:num>
  <w:num w:numId="59">
    <w:abstractNumId w:val="58"/>
  </w:num>
  <w:num w:numId="60">
    <w:abstractNumId w:val="75"/>
  </w:num>
  <w:num w:numId="61">
    <w:abstractNumId w:val="50"/>
  </w:num>
  <w:num w:numId="62">
    <w:abstractNumId w:val="46"/>
  </w:num>
  <w:num w:numId="63">
    <w:abstractNumId w:val="74"/>
  </w:num>
  <w:num w:numId="64">
    <w:abstractNumId w:val="45"/>
  </w:num>
  <w:num w:numId="65">
    <w:abstractNumId w:val="1"/>
  </w:num>
  <w:num w:numId="66">
    <w:abstractNumId w:val="31"/>
  </w:num>
  <w:num w:numId="67">
    <w:abstractNumId w:val="44"/>
  </w:num>
  <w:num w:numId="68">
    <w:abstractNumId w:val="30"/>
  </w:num>
  <w:num w:numId="69">
    <w:abstractNumId w:val="62"/>
  </w:num>
  <w:num w:numId="70">
    <w:abstractNumId w:val="21"/>
  </w:num>
  <w:num w:numId="71">
    <w:abstractNumId w:val="54"/>
  </w:num>
  <w:num w:numId="72">
    <w:abstractNumId w:val="43"/>
  </w:num>
  <w:num w:numId="73">
    <w:abstractNumId w:val="59"/>
  </w:num>
  <w:num w:numId="74">
    <w:abstractNumId w:val="70"/>
  </w:num>
  <w:num w:numId="75">
    <w:abstractNumId w:val="20"/>
  </w:num>
  <w:num w:numId="76">
    <w:abstractNumId w:val="26"/>
  </w:num>
  <w:num w:numId="77">
    <w:abstractNumId w:val="60"/>
  </w:num>
  <w:num w:numId="78">
    <w:abstractNumId w:val="11"/>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25A7"/>
    <w:rsid w:val="000164BE"/>
    <w:rsid w:val="000204B4"/>
    <w:rsid w:val="00053BA2"/>
    <w:rsid w:val="00084FB4"/>
    <w:rsid w:val="000A3C4F"/>
    <w:rsid w:val="000B01ED"/>
    <w:rsid w:val="000B1A3A"/>
    <w:rsid w:val="000B621E"/>
    <w:rsid w:val="000D2586"/>
    <w:rsid w:val="000E6E4E"/>
    <w:rsid w:val="00122468"/>
    <w:rsid w:val="00141628"/>
    <w:rsid w:val="001439BB"/>
    <w:rsid w:val="00145459"/>
    <w:rsid w:val="00145F5A"/>
    <w:rsid w:val="00151B13"/>
    <w:rsid w:val="00161542"/>
    <w:rsid w:val="00173381"/>
    <w:rsid w:val="00185E13"/>
    <w:rsid w:val="001C39D2"/>
    <w:rsid w:val="001C5AA5"/>
    <w:rsid w:val="001C7D3F"/>
    <w:rsid w:val="001E1BF7"/>
    <w:rsid w:val="001E2028"/>
    <w:rsid w:val="001F7665"/>
    <w:rsid w:val="0020173F"/>
    <w:rsid w:val="002022C4"/>
    <w:rsid w:val="0020377D"/>
    <w:rsid w:val="00206638"/>
    <w:rsid w:val="00223053"/>
    <w:rsid w:val="00225BEA"/>
    <w:rsid w:val="002368FB"/>
    <w:rsid w:val="00256A59"/>
    <w:rsid w:val="00265102"/>
    <w:rsid w:val="00284CBB"/>
    <w:rsid w:val="002A35B7"/>
    <w:rsid w:val="002B573F"/>
    <w:rsid w:val="002B658F"/>
    <w:rsid w:val="002C657D"/>
    <w:rsid w:val="002D17D7"/>
    <w:rsid w:val="002E2F40"/>
    <w:rsid w:val="003007A2"/>
    <w:rsid w:val="00303040"/>
    <w:rsid w:val="00303A2D"/>
    <w:rsid w:val="00303C55"/>
    <w:rsid w:val="00323FCE"/>
    <w:rsid w:val="00331AF7"/>
    <w:rsid w:val="00360D8A"/>
    <w:rsid w:val="0038207C"/>
    <w:rsid w:val="00382FE6"/>
    <w:rsid w:val="003A76D2"/>
    <w:rsid w:val="003B14B6"/>
    <w:rsid w:val="003C1459"/>
    <w:rsid w:val="003C2094"/>
    <w:rsid w:val="003D3AE4"/>
    <w:rsid w:val="003F0FAE"/>
    <w:rsid w:val="003F11E5"/>
    <w:rsid w:val="003F3080"/>
    <w:rsid w:val="00401F59"/>
    <w:rsid w:val="00407314"/>
    <w:rsid w:val="00410E0A"/>
    <w:rsid w:val="004177A7"/>
    <w:rsid w:val="0043353C"/>
    <w:rsid w:val="0043729D"/>
    <w:rsid w:val="00442CF3"/>
    <w:rsid w:val="004612C1"/>
    <w:rsid w:val="00480E91"/>
    <w:rsid w:val="0048676D"/>
    <w:rsid w:val="004A3C97"/>
    <w:rsid w:val="004B436B"/>
    <w:rsid w:val="004C3C0E"/>
    <w:rsid w:val="004C5EBE"/>
    <w:rsid w:val="004D31BD"/>
    <w:rsid w:val="004F44F0"/>
    <w:rsid w:val="004F4514"/>
    <w:rsid w:val="00521003"/>
    <w:rsid w:val="00596C4C"/>
    <w:rsid w:val="005A3505"/>
    <w:rsid w:val="005B484E"/>
    <w:rsid w:val="005C78C1"/>
    <w:rsid w:val="005E43E9"/>
    <w:rsid w:val="005F5BC2"/>
    <w:rsid w:val="005F5E73"/>
    <w:rsid w:val="00614AE6"/>
    <w:rsid w:val="006150BB"/>
    <w:rsid w:val="00617894"/>
    <w:rsid w:val="006346F2"/>
    <w:rsid w:val="0064419A"/>
    <w:rsid w:val="00651D8C"/>
    <w:rsid w:val="006604D4"/>
    <w:rsid w:val="00660E43"/>
    <w:rsid w:val="00681443"/>
    <w:rsid w:val="006866EB"/>
    <w:rsid w:val="00694050"/>
    <w:rsid w:val="006A5924"/>
    <w:rsid w:val="006A7B9E"/>
    <w:rsid w:val="006B208D"/>
    <w:rsid w:val="006B4199"/>
    <w:rsid w:val="006C1288"/>
    <w:rsid w:val="006C42BC"/>
    <w:rsid w:val="006F7B8C"/>
    <w:rsid w:val="007056F7"/>
    <w:rsid w:val="00723DA0"/>
    <w:rsid w:val="00723FAF"/>
    <w:rsid w:val="007530A8"/>
    <w:rsid w:val="0075576C"/>
    <w:rsid w:val="00785345"/>
    <w:rsid w:val="007A3773"/>
    <w:rsid w:val="007A5DAF"/>
    <w:rsid w:val="007B2CD2"/>
    <w:rsid w:val="007B7C04"/>
    <w:rsid w:val="007E0424"/>
    <w:rsid w:val="007E6EF0"/>
    <w:rsid w:val="00800C6B"/>
    <w:rsid w:val="00800E16"/>
    <w:rsid w:val="00801891"/>
    <w:rsid w:val="00807375"/>
    <w:rsid w:val="00841C22"/>
    <w:rsid w:val="00865775"/>
    <w:rsid w:val="00876CC8"/>
    <w:rsid w:val="00886FCD"/>
    <w:rsid w:val="00892FF8"/>
    <w:rsid w:val="008C56D2"/>
    <w:rsid w:val="008E19E5"/>
    <w:rsid w:val="008E5BBA"/>
    <w:rsid w:val="008F4640"/>
    <w:rsid w:val="008F7A74"/>
    <w:rsid w:val="009029FB"/>
    <w:rsid w:val="009047BF"/>
    <w:rsid w:val="0090497B"/>
    <w:rsid w:val="009176F9"/>
    <w:rsid w:val="009237B7"/>
    <w:rsid w:val="00924F09"/>
    <w:rsid w:val="0093213C"/>
    <w:rsid w:val="00934FC5"/>
    <w:rsid w:val="00946EBB"/>
    <w:rsid w:val="00955CEA"/>
    <w:rsid w:val="00967209"/>
    <w:rsid w:val="009709B6"/>
    <w:rsid w:val="00986C30"/>
    <w:rsid w:val="009915A5"/>
    <w:rsid w:val="00993FAD"/>
    <w:rsid w:val="009A0F77"/>
    <w:rsid w:val="009B1CEB"/>
    <w:rsid w:val="009C178A"/>
    <w:rsid w:val="009E15DF"/>
    <w:rsid w:val="009E3449"/>
    <w:rsid w:val="00A13821"/>
    <w:rsid w:val="00A20CA5"/>
    <w:rsid w:val="00A22086"/>
    <w:rsid w:val="00A23624"/>
    <w:rsid w:val="00A32169"/>
    <w:rsid w:val="00A463B9"/>
    <w:rsid w:val="00A50E51"/>
    <w:rsid w:val="00A70284"/>
    <w:rsid w:val="00A962A7"/>
    <w:rsid w:val="00AA5BE4"/>
    <w:rsid w:val="00AA5E17"/>
    <w:rsid w:val="00AF06D8"/>
    <w:rsid w:val="00AF3BC4"/>
    <w:rsid w:val="00B0101B"/>
    <w:rsid w:val="00B16650"/>
    <w:rsid w:val="00B36A8E"/>
    <w:rsid w:val="00B84BD4"/>
    <w:rsid w:val="00B907C2"/>
    <w:rsid w:val="00BA5DEA"/>
    <w:rsid w:val="00BA6B93"/>
    <w:rsid w:val="00BB1622"/>
    <w:rsid w:val="00BB3500"/>
    <w:rsid w:val="00BC1646"/>
    <w:rsid w:val="00BD569B"/>
    <w:rsid w:val="00BF1EF7"/>
    <w:rsid w:val="00C05B0B"/>
    <w:rsid w:val="00C05BF9"/>
    <w:rsid w:val="00C11F0E"/>
    <w:rsid w:val="00C2478F"/>
    <w:rsid w:val="00C416A9"/>
    <w:rsid w:val="00C47066"/>
    <w:rsid w:val="00C64577"/>
    <w:rsid w:val="00C8312E"/>
    <w:rsid w:val="00C94FDE"/>
    <w:rsid w:val="00CA11C5"/>
    <w:rsid w:val="00CA47DD"/>
    <w:rsid w:val="00CA62DF"/>
    <w:rsid w:val="00CC28F7"/>
    <w:rsid w:val="00CD5C41"/>
    <w:rsid w:val="00CE3D00"/>
    <w:rsid w:val="00CE7CFF"/>
    <w:rsid w:val="00D2561B"/>
    <w:rsid w:val="00D33EF2"/>
    <w:rsid w:val="00D344BC"/>
    <w:rsid w:val="00D613F4"/>
    <w:rsid w:val="00D813C5"/>
    <w:rsid w:val="00D81989"/>
    <w:rsid w:val="00D92D71"/>
    <w:rsid w:val="00D95EBF"/>
    <w:rsid w:val="00DA5990"/>
    <w:rsid w:val="00DA59E5"/>
    <w:rsid w:val="00DB1A68"/>
    <w:rsid w:val="00DB3A07"/>
    <w:rsid w:val="00DD554C"/>
    <w:rsid w:val="00DD7159"/>
    <w:rsid w:val="00E02405"/>
    <w:rsid w:val="00E039FA"/>
    <w:rsid w:val="00E21CB7"/>
    <w:rsid w:val="00E25EFD"/>
    <w:rsid w:val="00E27B63"/>
    <w:rsid w:val="00E44305"/>
    <w:rsid w:val="00E55F5A"/>
    <w:rsid w:val="00E87C45"/>
    <w:rsid w:val="00E87DA3"/>
    <w:rsid w:val="00E9310A"/>
    <w:rsid w:val="00E964B1"/>
    <w:rsid w:val="00EB6267"/>
    <w:rsid w:val="00EC7034"/>
    <w:rsid w:val="00EE7BC4"/>
    <w:rsid w:val="00EF25A7"/>
    <w:rsid w:val="00EF547D"/>
    <w:rsid w:val="00F306AB"/>
    <w:rsid w:val="00F34576"/>
    <w:rsid w:val="00F461A3"/>
    <w:rsid w:val="00F46F37"/>
    <w:rsid w:val="00F7554C"/>
    <w:rsid w:val="00F80622"/>
    <w:rsid w:val="00F96B36"/>
    <w:rsid w:val="00FA36F2"/>
    <w:rsid w:val="00FA53BC"/>
    <w:rsid w:val="00FA67E1"/>
    <w:rsid w:val="00FC06CA"/>
    <w:rsid w:val="00FC2E69"/>
    <w:rsid w:val="00FC3A0E"/>
    <w:rsid w:val="00FE498A"/>
    <w:rsid w:val="00FF5B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48CDDF"/>
  <w15:docId w15:val="{10F964CE-2B71-4A0F-9BA3-FA545595BA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3773"/>
    <w:pPr>
      <w:spacing w:after="0" w:line="360" w:lineRule="auto"/>
      <w:ind w:firstLine="567"/>
      <w:jc w:val="both"/>
    </w:pPr>
    <w:rPr>
      <w:sz w:val="24"/>
    </w:rPr>
  </w:style>
  <w:style w:type="paragraph" w:styleId="1">
    <w:name w:val="heading 1"/>
    <w:aliases w:val="H1,Глава 1,1 Заголовок Знак Знак,Заголов,Заголовок 1 Знак1,Заголовок 1 Знак Знак,1,h1,app heading 1,ITT t1,II+,I,H11,H12,H13,H14,H15,H16,H17,H18,H111,H121,H131,H141,H151,H161,H171,H19,H112,H122,H132,H142,H152,H162,H172,H181,H1111,HEADING 1"/>
    <w:basedOn w:val="a"/>
    <w:next w:val="a"/>
    <w:link w:val="10"/>
    <w:qFormat/>
    <w:rsid w:val="00723DA0"/>
    <w:pPr>
      <w:keepNext/>
      <w:keepLines/>
      <w:pageBreakBefore/>
      <w:numPr>
        <w:numId w:val="1"/>
      </w:numPr>
      <w:spacing w:after="120"/>
      <w:jc w:val="left"/>
      <w:outlineLvl w:val="0"/>
    </w:pPr>
    <w:rPr>
      <w:rFonts w:asciiTheme="majorHAnsi" w:eastAsiaTheme="majorEastAsia" w:hAnsiTheme="majorHAnsi" w:cstheme="majorBidi"/>
      <w:b/>
      <w:bCs/>
      <w:sz w:val="28"/>
      <w:szCs w:val="28"/>
    </w:rPr>
  </w:style>
  <w:style w:type="paragraph" w:styleId="2">
    <w:name w:val="heading 2"/>
    <w:basedOn w:val="a"/>
    <w:next w:val="a"/>
    <w:link w:val="20"/>
    <w:uiPriority w:val="9"/>
    <w:unhideWhenUsed/>
    <w:qFormat/>
    <w:rsid w:val="00A70284"/>
    <w:pPr>
      <w:keepNext/>
      <w:keepLines/>
      <w:numPr>
        <w:ilvl w:val="1"/>
        <w:numId w:val="1"/>
      </w:numPr>
      <w:spacing w:before="240" w:after="120"/>
      <w:outlineLvl w:val="1"/>
    </w:pPr>
    <w:rPr>
      <w:rFonts w:asciiTheme="majorHAnsi" w:eastAsiaTheme="majorEastAsia" w:hAnsiTheme="majorHAnsi" w:cstheme="majorBidi"/>
      <w:b/>
      <w:bCs/>
      <w:szCs w:val="26"/>
    </w:rPr>
  </w:style>
  <w:style w:type="paragraph" w:styleId="3">
    <w:name w:val="heading 3"/>
    <w:basedOn w:val="a"/>
    <w:next w:val="a"/>
    <w:link w:val="30"/>
    <w:uiPriority w:val="9"/>
    <w:unhideWhenUsed/>
    <w:qFormat/>
    <w:rsid w:val="005A3505"/>
    <w:pPr>
      <w:keepNext/>
      <w:keepLines/>
      <w:numPr>
        <w:ilvl w:val="2"/>
        <w:numId w:val="1"/>
      </w:numPr>
      <w:spacing w:before="240" w:after="120"/>
      <w:jc w:val="left"/>
      <w:outlineLvl w:val="2"/>
    </w:pPr>
    <w:rPr>
      <w:rFonts w:asciiTheme="majorHAnsi" w:eastAsiaTheme="majorEastAsia" w:hAnsiTheme="majorHAnsi" w:cstheme="majorBidi"/>
      <w:b/>
      <w:bCs/>
    </w:rPr>
  </w:style>
  <w:style w:type="paragraph" w:styleId="4">
    <w:name w:val="heading 4"/>
    <w:basedOn w:val="a"/>
    <w:next w:val="a"/>
    <w:link w:val="40"/>
    <w:uiPriority w:val="9"/>
    <w:unhideWhenUsed/>
    <w:qFormat/>
    <w:rsid w:val="00AA5E17"/>
    <w:pPr>
      <w:keepNext/>
      <w:keepLines/>
      <w:numPr>
        <w:ilvl w:val="3"/>
        <w:numId w:val="1"/>
      </w:numPr>
      <w:spacing w:before="240" w:after="120"/>
      <w:jc w:val="left"/>
      <w:outlineLvl w:val="3"/>
    </w:pPr>
    <w:rPr>
      <w:rFonts w:asciiTheme="majorHAnsi" w:eastAsiaTheme="majorEastAsia" w:hAnsiTheme="majorHAnsi" w:cstheme="majorBidi"/>
      <w:bCs/>
      <w:iCs/>
    </w:rPr>
  </w:style>
  <w:style w:type="paragraph" w:styleId="5">
    <w:name w:val="heading 5"/>
    <w:basedOn w:val="a"/>
    <w:next w:val="a"/>
    <w:link w:val="50"/>
    <w:uiPriority w:val="9"/>
    <w:semiHidden/>
    <w:unhideWhenUsed/>
    <w:qFormat/>
    <w:rsid w:val="007A3773"/>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7A3773"/>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7A3773"/>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7A3773"/>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7A3773"/>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H1 Знак,Глава 1 Знак,1 Заголовок Знак Знак Знак,Заголов Знак,Заголовок 1 Знак1 Знак,Заголовок 1 Знак Знак Знак,1 Знак,h1 Знак,app heading 1 Знак,ITT t1 Знак,II+ Знак,I Знак,H11 Знак,H12 Знак,H13 Знак,H14 Знак,H15 Знак,H16 Знак,H17 Знак"/>
    <w:basedOn w:val="a0"/>
    <w:link w:val="1"/>
    <w:rsid w:val="00723DA0"/>
    <w:rPr>
      <w:rFonts w:asciiTheme="majorHAnsi" w:eastAsiaTheme="majorEastAsia" w:hAnsiTheme="majorHAnsi" w:cstheme="majorBidi"/>
      <w:b/>
      <w:bCs/>
      <w:sz w:val="28"/>
      <w:szCs w:val="28"/>
    </w:rPr>
  </w:style>
  <w:style w:type="character" w:customStyle="1" w:styleId="20">
    <w:name w:val="Заголовок 2 Знак"/>
    <w:basedOn w:val="a0"/>
    <w:link w:val="2"/>
    <w:uiPriority w:val="9"/>
    <w:rsid w:val="00A70284"/>
    <w:rPr>
      <w:rFonts w:asciiTheme="majorHAnsi" w:eastAsiaTheme="majorEastAsia" w:hAnsiTheme="majorHAnsi" w:cstheme="majorBidi"/>
      <w:b/>
      <w:bCs/>
      <w:sz w:val="24"/>
      <w:szCs w:val="26"/>
    </w:rPr>
  </w:style>
  <w:style w:type="character" w:customStyle="1" w:styleId="30">
    <w:name w:val="Заголовок 3 Знак"/>
    <w:basedOn w:val="a0"/>
    <w:link w:val="3"/>
    <w:uiPriority w:val="9"/>
    <w:rsid w:val="005A3505"/>
    <w:rPr>
      <w:rFonts w:asciiTheme="majorHAnsi" w:eastAsiaTheme="majorEastAsia" w:hAnsiTheme="majorHAnsi" w:cstheme="majorBidi"/>
      <w:b/>
      <w:bCs/>
      <w:sz w:val="24"/>
    </w:rPr>
  </w:style>
  <w:style w:type="character" w:customStyle="1" w:styleId="40">
    <w:name w:val="Заголовок 4 Знак"/>
    <w:basedOn w:val="a0"/>
    <w:link w:val="4"/>
    <w:uiPriority w:val="9"/>
    <w:rsid w:val="00AA5E17"/>
    <w:rPr>
      <w:rFonts w:asciiTheme="majorHAnsi" w:eastAsiaTheme="majorEastAsia" w:hAnsiTheme="majorHAnsi" w:cstheme="majorBidi"/>
      <w:bCs/>
      <w:iCs/>
      <w:sz w:val="24"/>
    </w:rPr>
  </w:style>
  <w:style w:type="character" w:customStyle="1" w:styleId="50">
    <w:name w:val="Заголовок 5 Знак"/>
    <w:basedOn w:val="a0"/>
    <w:link w:val="5"/>
    <w:uiPriority w:val="9"/>
    <w:semiHidden/>
    <w:rsid w:val="007A3773"/>
    <w:rPr>
      <w:rFonts w:asciiTheme="majorHAnsi" w:eastAsiaTheme="majorEastAsia" w:hAnsiTheme="majorHAnsi" w:cstheme="majorBidi"/>
      <w:color w:val="243F60" w:themeColor="accent1" w:themeShade="7F"/>
      <w:sz w:val="24"/>
    </w:rPr>
  </w:style>
  <w:style w:type="character" w:customStyle="1" w:styleId="60">
    <w:name w:val="Заголовок 6 Знак"/>
    <w:basedOn w:val="a0"/>
    <w:link w:val="6"/>
    <w:uiPriority w:val="9"/>
    <w:semiHidden/>
    <w:rsid w:val="007A3773"/>
    <w:rPr>
      <w:rFonts w:asciiTheme="majorHAnsi" w:eastAsiaTheme="majorEastAsia" w:hAnsiTheme="majorHAnsi" w:cstheme="majorBidi"/>
      <w:i/>
      <w:iCs/>
      <w:color w:val="243F60" w:themeColor="accent1" w:themeShade="7F"/>
      <w:sz w:val="24"/>
    </w:rPr>
  </w:style>
  <w:style w:type="character" w:customStyle="1" w:styleId="70">
    <w:name w:val="Заголовок 7 Знак"/>
    <w:basedOn w:val="a0"/>
    <w:link w:val="7"/>
    <w:uiPriority w:val="9"/>
    <w:semiHidden/>
    <w:rsid w:val="007A3773"/>
    <w:rPr>
      <w:rFonts w:asciiTheme="majorHAnsi" w:eastAsiaTheme="majorEastAsia" w:hAnsiTheme="majorHAnsi" w:cstheme="majorBidi"/>
      <w:i/>
      <w:iCs/>
      <w:color w:val="404040" w:themeColor="text1" w:themeTint="BF"/>
      <w:sz w:val="24"/>
    </w:rPr>
  </w:style>
  <w:style w:type="character" w:customStyle="1" w:styleId="80">
    <w:name w:val="Заголовок 8 Знак"/>
    <w:basedOn w:val="a0"/>
    <w:link w:val="8"/>
    <w:uiPriority w:val="9"/>
    <w:semiHidden/>
    <w:rsid w:val="007A3773"/>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7A3773"/>
    <w:rPr>
      <w:rFonts w:asciiTheme="majorHAnsi" w:eastAsiaTheme="majorEastAsia" w:hAnsiTheme="majorHAnsi" w:cstheme="majorBidi"/>
      <w:i/>
      <w:iCs/>
      <w:color w:val="404040" w:themeColor="text1" w:themeTint="BF"/>
      <w:sz w:val="20"/>
      <w:szCs w:val="20"/>
    </w:rPr>
  </w:style>
  <w:style w:type="character" w:customStyle="1" w:styleId="-">
    <w:name w:val="подпись-дата"/>
    <w:rsid w:val="004F44F0"/>
    <w:rPr>
      <w:rFonts w:ascii="Times New Roman" w:hAnsi="Times New Roman"/>
      <w:sz w:val="18"/>
    </w:rPr>
  </w:style>
  <w:style w:type="paragraph" w:customStyle="1" w:styleId="a3">
    <w:name w:val="Титул Центрир."/>
    <w:rsid w:val="004F44F0"/>
    <w:pPr>
      <w:spacing w:after="360" w:line="288" w:lineRule="auto"/>
      <w:jc w:val="center"/>
    </w:pPr>
    <w:rPr>
      <w:rFonts w:ascii="Arial" w:eastAsia="Times New Roman" w:hAnsi="Arial" w:cs="Times New Roman"/>
      <w:b/>
      <w:bCs/>
      <w:sz w:val="24"/>
      <w:szCs w:val="24"/>
      <w:lang w:eastAsia="ru-RU"/>
    </w:rPr>
  </w:style>
  <w:style w:type="paragraph" w:customStyle="1" w:styleId="zag3">
    <w:name w:val="zag3"/>
    <w:basedOn w:val="a"/>
    <w:rsid w:val="004F44F0"/>
    <w:pPr>
      <w:spacing w:before="240" w:after="240" w:line="240" w:lineRule="auto"/>
      <w:ind w:firstLine="0"/>
      <w:jc w:val="center"/>
    </w:pPr>
    <w:rPr>
      <w:rFonts w:ascii="Times New Roman" w:eastAsia="Times New Roman" w:hAnsi="Times New Roman" w:cs="Times New Roman"/>
      <w:szCs w:val="24"/>
      <w:lang w:eastAsia="ru-RU"/>
    </w:rPr>
  </w:style>
  <w:style w:type="paragraph" w:styleId="a4">
    <w:name w:val="header"/>
    <w:basedOn w:val="a"/>
    <w:link w:val="a5"/>
    <w:uiPriority w:val="99"/>
    <w:unhideWhenUsed/>
    <w:rsid w:val="004F44F0"/>
    <w:pPr>
      <w:tabs>
        <w:tab w:val="center" w:pos="4677"/>
        <w:tab w:val="right" w:pos="9355"/>
      </w:tabs>
      <w:spacing w:line="240" w:lineRule="auto"/>
    </w:pPr>
  </w:style>
  <w:style w:type="character" w:customStyle="1" w:styleId="a5">
    <w:name w:val="Верхний колонтитул Знак"/>
    <w:basedOn w:val="a0"/>
    <w:link w:val="a4"/>
    <w:uiPriority w:val="99"/>
    <w:rsid w:val="004F44F0"/>
    <w:rPr>
      <w:sz w:val="24"/>
    </w:rPr>
  </w:style>
  <w:style w:type="paragraph" w:styleId="a6">
    <w:name w:val="footer"/>
    <w:basedOn w:val="a"/>
    <w:link w:val="a7"/>
    <w:uiPriority w:val="99"/>
    <w:unhideWhenUsed/>
    <w:rsid w:val="004F44F0"/>
    <w:pPr>
      <w:tabs>
        <w:tab w:val="center" w:pos="4677"/>
        <w:tab w:val="right" w:pos="9355"/>
      </w:tabs>
      <w:spacing w:line="240" w:lineRule="auto"/>
    </w:pPr>
  </w:style>
  <w:style w:type="character" w:customStyle="1" w:styleId="a7">
    <w:name w:val="Нижний колонтитул Знак"/>
    <w:basedOn w:val="a0"/>
    <w:link w:val="a6"/>
    <w:uiPriority w:val="99"/>
    <w:rsid w:val="004F44F0"/>
    <w:rPr>
      <w:sz w:val="24"/>
    </w:rPr>
  </w:style>
  <w:style w:type="paragraph" w:styleId="a8">
    <w:name w:val="List Paragraph"/>
    <w:basedOn w:val="a"/>
    <w:uiPriority w:val="34"/>
    <w:qFormat/>
    <w:rsid w:val="00185E13"/>
    <w:pPr>
      <w:ind w:left="720"/>
      <w:contextualSpacing/>
    </w:pPr>
  </w:style>
  <w:style w:type="paragraph" w:styleId="21">
    <w:name w:val="toc 2"/>
    <w:basedOn w:val="a"/>
    <w:next w:val="a"/>
    <w:autoRedefine/>
    <w:uiPriority w:val="39"/>
    <w:unhideWhenUsed/>
    <w:rsid w:val="000A3C4F"/>
    <w:pPr>
      <w:spacing w:after="100"/>
      <w:ind w:left="240"/>
    </w:pPr>
  </w:style>
  <w:style w:type="paragraph" w:styleId="11">
    <w:name w:val="toc 1"/>
    <w:basedOn w:val="a"/>
    <w:next w:val="a"/>
    <w:autoRedefine/>
    <w:uiPriority w:val="39"/>
    <w:unhideWhenUsed/>
    <w:rsid w:val="000A3C4F"/>
    <w:pPr>
      <w:spacing w:after="100"/>
    </w:pPr>
  </w:style>
  <w:style w:type="paragraph" w:styleId="31">
    <w:name w:val="toc 3"/>
    <w:basedOn w:val="a"/>
    <w:next w:val="a"/>
    <w:autoRedefine/>
    <w:uiPriority w:val="39"/>
    <w:unhideWhenUsed/>
    <w:rsid w:val="000A3C4F"/>
    <w:pPr>
      <w:spacing w:after="100"/>
      <w:ind w:left="480"/>
    </w:pPr>
  </w:style>
  <w:style w:type="paragraph" w:styleId="41">
    <w:name w:val="toc 4"/>
    <w:basedOn w:val="a"/>
    <w:next w:val="a"/>
    <w:autoRedefine/>
    <w:uiPriority w:val="39"/>
    <w:unhideWhenUsed/>
    <w:rsid w:val="000A3C4F"/>
    <w:pPr>
      <w:spacing w:after="100"/>
      <w:ind w:left="720"/>
    </w:pPr>
  </w:style>
  <w:style w:type="character" w:styleId="a9">
    <w:name w:val="Hyperlink"/>
    <w:basedOn w:val="a0"/>
    <w:uiPriority w:val="99"/>
    <w:unhideWhenUsed/>
    <w:rsid w:val="000A3C4F"/>
    <w:rPr>
      <w:color w:val="0000FF" w:themeColor="hyperlink"/>
      <w:u w:val="single"/>
    </w:rPr>
  </w:style>
  <w:style w:type="paragraph" w:styleId="51">
    <w:name w:val="toc 5"/>
    <w:basedOn w:val="a"/>
    <w:next w:val="a"/>
    <w:autoRedefine/>
    <w:uiPriority w:val="39"/>
    <w:unhideWhenUsed/>
    <w:rsid w:val="00303040"/>
    <w:pPr>
      <w:spacing w:after="100" w:line="276" w:lineRule="auto"/>
      <w:ind w:left="880" w:firstLine="0"/>
      <w:jc w:val="left"/>
    </w:pPr>
    <w:rPr>
      <w:rFonts w:eastAsiaTheme="minorEastAsia"/>
      <w:sz w:val="22"/>
      <w:lang w:eastAsia="ru-RU"/>
    </w:rPr>
  </w:style>
  <w:style w:type="paragraph" w:styleId="61">
    <w:name w:val="toc 6"/>
    <w:basedOn w:val="a"/>
    <w:next w:val="a"/>
    <w:autoRedefine/>
    <w:uiPriority w:val="39"/>
    <w:unhideWhenUsed/>
    <w:rsid w:val="00303040"/>
    <w:pPr>
      <w:spacing w:after="100" w:line="276" w:lineRule="auto"/>
      <w:ind w:left="1100" w:firstLine="0"/>
      <w:jc w:val="left"/>
    </w:pPr>
    <w:rPr>
      <w:rFonts w:eastAsiaTheme="minorEastAsia"/>
      <w:sz w:val="22"/>
      <w:lang w:eastAsia="ru-RU"/>
    </w:rPr>
  </w:style>
  <w:style w:type="paragraph" w:styleId="71">
    <w:name w:val="toc 7"/>
    <w:basedOn w:val="a"/>
    <w:next w:val="a"/>
    <w:autoRedefine/>
    <w:uiPriority w:val="39"/>
    <w:unhideWhenUsed/>
    <w:rsid w:val="00303040"/>
    <w:pPr>
      <w:spacing w:after="100" w:line="276" w:lineRule="auto"/>
      <w:ind w:left="1320" w:firstLine="0"/>
      <w:jc w:val="left"/>
    </w:pPr>
    <w:rPr>
      <w:rFonts w:eastAsiaTheme="minorEastAsia"/>
      <w:sz w:val="22"/>
      <w:lang w:eastAsia="ru-RU"/>
    </w:rPr>
  </w:style>
  <w:style w:type="paragraph" w:styleId="81">
    <w:name w:val="toc 8"/>
    <w:basedOn w:val="a"/>
    <w:next w:val="a"/>
    <w:autoRedefine/>
    <w:uiPriority w:val="39"/>
    <w:unhideWhenUsed/>
    <w:rsid w:val="00303040"/>
    <w:pPr>
      <w:spacing w:after="100" w:line="276" w:lineRule="auto"/>
      <w:ind w:left="1540" w:firstLine="0"/>
      <w:jc w:val="left"/>
    </w:pPr>
    <w:rPr>
      <w:rFonts w:eastAsiaTheme="minorEastAsia"/>
      <w:sz w:val="22"/>
      <w:lang w:eastAsia="ru-RU"/>
    </w:rPr>
  </w:style>
  <w:style w:type="paragraph" w:styleId="91">
    <w:name w:val="toc 9"/>
    <w:basedOn w:val="a"/>
    <w:next w:val="a"/>
    <w:autoRedefine/>
    <w:uiPriority w:val="39"/>
    <w:unhideWhenUsed/>
    <w:rsid w:val="00303040"/>
    <w:pPr>
      <w:spacing w:after="100" w:line="276" w:lineRule="auto"/>
      <w:ind w:left="1760" w:firstLine="0"/>
      <w:jc w:val="left"/>
    </w:pPr>
    <w:rPr>
      <w:rFonts w:eastAsiaTheme="minorEastAsia"/>
      <w:sz w:val="22"/>
      <w:lang w:eastAsia="ru-RU"/>
    </w:rPr>
  </w:style>
  <w:style w:type="paragraph" w:styleId="aa">
    <w:name w:val="Normal (Web)"/>
    <w:aliases w:val="Обычный (Web)1"/>
    <w:basedOn w:val="a"/>
    <w:uiPriority w:val="99"/>
    <w:unhideWhenUsed/>
    <w:rsid w:val="00303040"/>
    <w:pPr>
      <w:spacing w:before="100" w:beforeAutospacing="1" w:after="100" w:afterAutospacing="1" w:line="240" w:lineRule="auto"/>
      <w:ind w:firstLine="709"/>
    </w:pPr>
    <w:rPr>
      <w:rFonts w:ascii="Times New Roman" w:eastAsia="Times New Roman" w:hAnsi="Times New Roman" w:cs="Times New Roman"/>
      <w:szCs w:val="24"/>
      <w:lang w:eastAsia="ru-RU"/>
    </w:rPr>
  </w:style>
  <w:style w:type="paragraph" w:styleId="ab">
    <w:name w:val="caption"/>
    <w:basedOn w:val="a"/>
    <w:next w:val="a"/>
    <w:uiPriority w:val="35"/>
    <w:unhideWhenUsed/>
    <w:qFormat/>
    <w:rsid w:val="002B658F"/>
    <w:pPr>
      <w:spacing w:after="240" w:line="240" w:lineRule="auto"/>
      <w:ind w:firstLine="709"/>
      <w:jc w:val="center"/>
    </w:pPr>
    <w:rPr>
      <w:rFonts w:ascii="Times New Roman" w:hAnsi="Times New Roman"/>
      <w:iCs/>
      <w:color w:val="1F497D" w:themeColor="text2"/>
      <w:szCs w:val="18"/>
    </w:rPr>
  </w:style>
  <w:style w:type="character" w:styleId="ac">
    <w:name w:val="Emphasis"/>
    <w:basedOn w:val="a0"/>
    <w:uiPriority w:val="20"/>
    <w:qFormat/>
    <w:rsid w:val="00303040"/>
    <w:rPr>
      <w:i/>
      <w:iCs/>
    </w:rPr>
  </w:style>
  <w:style w:type="paragraph" w:styleId="ad">
    <w:name w:val="Balloon Text"/>
    <w:basedOn w:val="a"/>
    <w:link w:val="ae"/>
    <w:uiPriority w:val="99"/>
    <w:semiHidden/>
    <w:unhideWhenUsed/>
    <w:rsid w:val="00303040"/>
    <w:pPr>
      <w:spacing w:line="240" w:lineRule="auto"/>
    </w:pPr>
    <w:rPr>
      <w:rFonts w:ascii="Tahoma" w:hAnsi="Tahoma" w:cs="Tahoma"/>
      <w:sz w:val="16"/>
      <w:szCs w:val="16"/>
    </w:rPr>
  </w:style>
  <w:style w:type="character" w:customStyle="1" w:styleId="ae">
    <w:name w:val="Текст выноски Знак"/>
    <w:basedOn w:val="a0"/>
    <w:link w:val="ad"/>
    <w:uiPriority w:val="99"/>
    <w:semiHidden/>
    <w:rsid w:val="00303040"/>
    <w:rPr>
      <w:rFonts w:ascii="Tahoma" w:hAnsi="Tahoma" w:cs="Tahoma"/>
      <w:sz w:val="16"/>
      <w:szCs w:val="16"/>
    </w:rPr>
  </w:style>
  <w:style w:type="table" w:styleId="af">
    <w:name w:val="Table Grid"/>
    <w:basedOn w:val="a1"/>
    <w:uiPriority w:val="59"/>
    <w:rsid w:val="009A0F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151B13"/>
    <w:rPr>
      <w:rFonts w:ascii="Courier New" w:eastAsia="Times New Roman" w:hAnsi="Courier New" w:cs="Courier New"/>
      <w:sz w:val="20"/>
      <w:szCs w:val="20"/>
    </w:rPr>
  </w:style>
  <w:style w:type="character" w:customStyle="1" w:styleId="membernamelink">
    <w:name w:val="membernamelink"/>
    <w:basedOn w:val="a0"/>
    <w:rsid w:val="00151B13"/>
  </w:style>
  <w:style w:type="character" w:customStyle="1" w:styleId="apple-converted-space">
    <w:name w:val="apple-converted-space"/>
    <w:basedOn w:val="a0"/>
    <w:rsid w:val="00151B13"/>
  </w:style>
  <w:style w:type="character" w:customStyle="1" w:styleId="deprecatedlabel">
    <w:name w:val="deprecatedlabel"/>
    <w:basedOn w:val="a0"/>
    <w:rsid w:val="00151B13"/>
  </w:style>
  <w:style w:type="character" w:styleId="af0">
    <w:name w:val="annotation reference"/>
    <w:basedOn w:val="a0"/>
    <w:uiPriority w:val="99"/>
    <w:semiHidden/>
    <w:unhideWhenUsed/>
    <w:rsid w:val="00E039FA"/>
    <w:rPr>
      <w:sz w:val="16"/>
      <w:szCs w:val="16"/>
    </w:rPr>
  </w:style>
  <w:style w:type="paragraph" w:styleId="af1">
    <w:name w:val="annotation text"/>
    <w:basedOn w:val="a"/>
    <w:link w:val="af2"/>
    <w:uiPriority w:val="99"/>
    <w:semiHidden/>
    <w:unhideWhenUsed/>
    <w:rsid w:val="00E039FA"/>
    <w:pPr>
      <w:spacing w:line="240" w:lineRule="auto"/>
    </w:pPr>
    <w:rPr>
      <w:sz w:val="20"/>
      <w:szCs w:val="20"/>
    </w:rPr>
  </w:style>
  <w:style w:type="character" w:customStyle="1" w:styleId="af2">
    <w:name w:val="Текст примечания Знак"/>
    <w:basedOn w:val="a0"/>
    <w:link w:val="af1"/>
    <w:uiPriority w:val="99"/>
    <w:semiHidden/>
    <w:rsid w:val="00E039FA"/>
    <w:rPr>
      <w:sz w:val="20"/>
      <w:szCs w:val="20"/>
    </w:rPr>
  </w:style>
  <w:style w:type="paragraph" w:styleId="af3">
    <w:name w:val="annotation subject"/>
    <w:basedOn w:val="af1"/>
    <w:next w:val="af1"/>
    <w:link w:val="af4"/>
    <w:uiPriority w:val="99"/>
    <w:semiHidden/>
    <w:unhideWhenUsed/>
    <w:rsid w:val="00E039FA"/>
    <w:rPr>
      <w:b/>
      <w:bCs/>
    </w:rPr>
  </w:style>
  <w:style w:type="character" w:customStyle="1" w:styleId="af4">
    <w:name w:val="Тема примечания Знак"/>
    <w:basedOn w:val="af2"/>
    <w:link w:val="af3"/>
    <w:uiPriority w:val="99"/>
    <w:semiHidden/>
    <w:rsid w:val="00E039FA"/>
    <w:rPr>
      <w:b/>
      <w:bCs/>
      <w:sz w:val="20"/>
      <w:szCs w:val="20"/>
    </w:rPr>
  </w:style>
  <w:style w:type="paragraph" w:styleId="af5">
    <w:name w:val="Subtitle"/>
    <w:basedOn w:val="a"/>
    <w:next w:val="a"/>
    <w:link w:val="af6"/>
    <w:uiPriority w:val="11"/>
    <w:qFormat/>
    <w:rsid w:val="00AF3BC4"/>
    <w:pPr>
      <w:spacing w:before="60" w:after="160" w:line="240" w:lineRule="auto"/>
      <w:ind w:firstLine="601"/>
    </w:pPr>
    <w:rPr>
      <w:rFonts w:eastAsiaTheme="minorEastAsia"/>
      <w:color w:val="5A5A5A" w:themeColor="text1" w:themeTint="A5"/>
      <w:spacing w:val="15"/>
      <w:sz w:val="22"/>
      <w:lang w:eastAsia="ru-RU"/>
    </w:rPr>
  </w:style>
  <w:style w:type="character" w:customStyle="1" w:styleId="af6">
    <w:name w:val="Подзаголовок Знак"/>
    <w:basedOn w:val="a0"/>
    <w:link w:val="af5"/>
    <w:uiPriority w:val="11"/>
    <w:rsid w:val="00AF3BC4"/>
    <w:rPr>
      <w:rFonts w:eastAsiaTheme="minorEastAsia"/>
      <w:color w:val="5A5A5A" w:themeColor="text1" w:themeTint="A5"/>
      <w:spacing w:val="15"/>
      <w:lang w:eastAsia="ru-RU"/>
    </w:rPr>
  </w:style>
  <w:style w:type="paragraph" w:customStyle="1" w:styleId="af7">
    <w:name w:val="Листинг"/>
    <w:basedOn w:val="a"/>
    <w:link w:val="af8"/>
    <w:qFormat/>
    <w:rsid w:val="006F7B8C"/>
    <w:pPr>
      <w:ind w:left="3119" w:hanging="2552"/>
      <w:jc w:val="left"/>
    </w:pPr>
    <w:rPr>
      <w:rFonts w:ascii="Courier New" w:hAnsi="Courier New" w:cs="Courier New"/>
      <w:sz w:val="20"/>
      <w:szCs w:val="20"/>
      <w:lang w:val="en-US"/>
    </w:rPr>
  </w:style>
  <w:style w:type="character" w:customStyle="1" w:styleId="af8">
    <w:name w:val="Листинг Знак"/>
    <w:basedOn w:val="a0"/>
    <w:link w:val="af7"/>
    <w:rsid w:val="006F7B8C"/>
    <w:rPr>
      <w:rFonts w:ascii="Courier New" w:hAnsi="Courier New" w:cs="Courier New"/>
      <w:sz w:val="20"/>
      <w:szCs w:val="20"/>
      <w:lang w:val="en-US"/>
    </w:rPr>
  </w:style>
  <w:style w:type="table" w:customStyle="1" w:styleId="TableGridLight1">
    <w:name w:val="Table Grid Light1"/>
    <w:basedOn w:val="a1"/>
    <w:uiPriority w:val="40"/>
    <w:rsid w:val="00F8062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we-math-mathml-inline">
    <w:name w:val="mwe-math-mathml-inline"/>
    <w:basedOn w:val="a0"/>
    <w:rsid w:val="00F80622"/>
  </w:style>
  <w:style w:type="paragraph" w:styleId="af9">
    <w:name w:val="Plain Text"/>
    <w:basedOn w:val="a"/>
    <w:link w:val="afa"/>
    <w:uiPriority w:val="99"/>
    <w:rsid w:val="00AA5E17"/>
    <w:pPr>
      <w:spacing w:line="240" w:lineRule="auto"/>
      <w:ind w:firstLine="0"/>
      <w:jc w:val="left"/>
    </w:pPr>
    <w:rPr>
      <w:rFonts w:ascii="Courier New" w:eastAsia="Times New Roman" w:hAnsi="Courier New" w:cs="Times New Roman"/>
      <w:sz w:val="20"/>
      <w:szCs w:val="20"/>
      <w:lang w:eastAsia="ru-RU"/>
    </w:rPr>
  </w:style>
  <w:style w:type="character" w:customStyle="1" w:styleId="afa">
    <w:name w:val="Текст Знак"/>
    <w:basedOn w:val="a0"/>
    <w:link w:val="af9"/>
    <w:uiPriority w:val="99"/>
    <w:rsid w:val="00AA5E17"/>
    <w:rPr>
      <w:rFonts w:ascii="Courier New" w:eastAsia="Times New Roman" w:hAnsi="Courier New" w:cs="Times New Roman"/>
      <w:sz w:val="20"/>
      <w:szCs w:val="20"/>
      <w:lang w:eastAsia="ru-RU"/>
    </w:rPr>
  </w:style>
  <w:style w:type="paragraph" w:styleId="afb">
    <w:name w:val="Body Text"/>
    <w:basedOn w:val="a"/>
    <w:link w:val="afc"/>
    <w:rsid w:val="00AA5E17"/>
    <w:pPr>
      <w:widowControl w:val="0"/>
      <w:ind w:firstLine="0"/>
      <w:jc w:val="center"/>
    </w:pPr>
    <w:rPr>
      <w:rFonts w:ascii="Times New Roman" w:eastAsia="Times New Roman" w:hAnsi="Times New Roman" w:cs="Times New Roman"/>
      <w:sz w:val="28"/>
      <w:szCs w:val="24"/>
      <w:lang w:eastAsia="ru-RU"/>
    </w:rPr>
  </w:style>
  <w:style w:type="character" w:customStyle="1" w:styleId="afc">
    <w:name w:val="Основной текст Знак"/>
    <w:basedOn w:val="a0"/>
    <w:link w:val="afb"/>
    <w:rsid w:val="00AA5E17"/>
    <w:rPr>
      <w:rFonts w:ascii="Times New Roman" w:eastAsia="Times New Roman" w:hAnsi="Times New Roman" w:cs="Times New Roman"/>
      <w:sz w:val="28"/>
      <w:szCs w:val="24"/>
      <w:lang w:eastAsia="ru-RU"/>
    </w:rPr>
  </w:style>
  <w:style w:type="paragraph" w:customStyle="1" w:styleId="afd">
    <w:name w:val="Базовый"/>
    <w:rsid w:val="00AA5E17"/>
    <w:pPr>
      <w:tabs>
        <w:tab w:val="left" w:pos="708"/>
      </w:tabs>
      <w:suppressAutoHyphens/>
      <w:spacing w:after="0" w:line="100" w:lineRule="atLeast"/>
    </w:pPr>
    <w:rPr>
      <w:rFonts w:ascii="Times New Roman" w:eastAsia="Times New Roman" w:hAnsi="Times New Roman" w:cs="Times New Roman"/>
      <w:sz w:val="24"/>
      <w:szCs w:val="24"/>
      <w:lang w:eastAsia="ru-RU"/>
    </w:rPr>
  </w:style>
  <w:style w:type="character" w:styleId="afe">
    <w:name w:val="Strong"/>
    <w:basedOn w:val="a0"/>
    <w:uiPriority w:val="22"/>
    <w:qFormat/>
    <w:rsid w:val="00AA5E17"/>
    <w:rPr>
      <w:b/>
      <w:bCs/>
    </w:rPr>
  </w:style>
  <w:style w:type="character" w:customStyle="1" w:styleId="32">
    <w:name w:val="Основной текст 3 Знак"/>
    <w:basedOn w:val="a0"/>
    <w:link w:val="33"/>
    <w:uiPriority w:val="99"/>
    <w:semiHidden/>
    <w:rsid w:val="00AA5E17"/>
    <w:rPr>
      <w:rFonts w:ascii="Times New Roman" w:eastAsia="Calibri" w:hAnsi="Times New Roman" w:cs="Times New Roman"/>
      <w:sz w:val="16"/>
      <w:szCs w:val="16"/>
      <w:lang w:eastAsia="ru-RU"/>
    </w:rPr>
  </w:style>
  <w:style w:type="paragraph" w:styleId="33">
    <w:name w:val="Body Text 3"/>
    <w:basedOn w:val="a"/>
    <w:link w:val="32"/>
    <w:uiPriority w:val="99"/>
    <w:semiHidden/>
    <w:unhideWhenUsed/>
    <w:rsid w:val="00AA5E17"/>
    <w:pPr>
      <w:spacing w:after="120" w:line="276" w:lineRule="auto"/>
      <w:ind w:firstLine="0"/>
      <w:jc w:val="left"/>
    </w:pPr>
    <w:rPr>
      <w:rFonts w:ascii="Times New Roman" w:eastAsia="Calibri" w:hAnsi="Times New Roman" w:cs="Times New Roman"/>
      <w:sz w:val="16"/>
      <w:szCs w:val="16"/>
      <w:lang w:eastAsia="ru-RU"/>
    </w:rPr>
  </w:style>
  <w:style w:type="character" w:customStyle="1" w:styleId="22">
    <w:name w:val="Основной текст (2)"/>
    <w:rsid w:val="00AA5E17"/>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 w:type="paragraph" w:customStyle="1" w:styleId="12">
    <w:name w:val="_Заголовок 1"/>
    <w:basedOn w:val="1"/>
    <w:next w:val="a"/>
    <w:autoRedefine/>
    <w:rsid w:val="00AA5E17"/>
    <w:pPr>
      <w:keepNext w:val="0"/>
      <w:keepLines w:val="0"/>
      <w:pageBreakBefore w:val="0"/>
      <w:numPr>
        <w:numId w:val="0"/>
      </w:numPr>
      <w:spacing w:line="336" w:lineRule="auto"/>
      <w:jc w:val="center"/>
    </w:pPr>
    <w:rPr>
      <w:rFonts w:ascii="Times New Roman" w:eastAsia="Times New Roman" w:hAnsi="Times New Roman" w:cs="Times New Roman"/>
      <w:bCs w:val="0"/>
      <w:lang w:eastAsia="ru-RU"/>
    </w:rPr>
  </w:style>
  <w:style w:type="paragraph" w:customStyle="1" w:styleId="Default">
    <w:name w:val="Default"/>
    <w:rsid w:val="00AA5E17"/>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customStyle="1" w:styleId="a20">
    <w:name w:val="a2"/>
    <w:basedOn w:val="a"/>
    <w:rsid w:val="00AA5E17"/>
    <w:pPr>
      <w:spacing w:before="100" w:beforeAutospacing="1" w:after="100" w:afterAutospacing="1" w:line="240" w:lineRule="auto"/>
      <w:ind w:firstLine="0"/>
      <w:jc w:val="left"/>
    </w:pPr>
    <w:rPr>
      <w:rFonts w:ascii="Times New Roman" w:eastAsia="Times New Roman" w:hAnsi="Times New Roman" w:cs="Times New Roman"/>
      <w:szCs w:val="24"/>
      <w:lang w:eastAsia="ru-RU"/>
    </w:rPr>
  </w:style>
  <w:style w:type="character" w:customStyle="1" w:styleId="aff">
    <w:name w:val="Текст сноски Знак"/>
    <w:basedOn w:val="a0"/>
    <w:link w:val="aff0"/>
    <w:semiHidden/>
    <w:rsid w:val="00AA5E17"/>
    <w:rPr>
      <w:rFonts w:ascii="Times New Roman" w:eastAsia="Times New Roman" w:hAnsi="Times New Roman" w:cs="Times New Roman"/>
      <w:sz w:val="20"/>
      <w:szCs w:val="20"/>
      <w:lang w:eastAsia="ru-RU"/>
    </w:rPr>
  </w:style>
  <w:style w:type="paragraph" w:styleId="aff0">
    <w:name w:val="footnote text"/>
    <w:basedOn w:val="a"/>
    <w:link w:val="aff"/>
    <w:semiHidden/>
    <w:rsid w:val="00AA5E17"/>
    <w:pPr>
      <w:spacing w:line="240" w:lineRule="auto"/>
      <w:ind w:firstLine="0"/>
      <w:jc w:val="left"/>
    </w:pPr>
    <w:rPr>
      <w:rFonts w:ascii="Times New Roman" w:eastAsia="Times New Roman" w:hAnsi="Times New Roman" w:cs="Times New Roman"/>
      <w:sz w:val="20"/>
      <w:szCs w:val="20"/>
      <w:lang w:eastAsia="ru-RU"/>
    </w:rPr>
  </w:style>
  <w:style w:type="paragraph" w:customStyle="1" w:styleId="big">
    <w:name w:val="big"/>
    <w:basedOn w:val="a"/>
    <w:rsid w:val="00AA5E17"/>
    <w:pPr>
      <w:spacing w:before="100" w:beforeAutospacing="1" w:after="100" w:afterAutospacing="1" w:line="240" w:lineRule="auto"/>
      <w:ind w:firstLine="0"/>
      <w:jc w:val="left"/>
    </w:pPr>
    <w:rPr>
      <w:rFonts w:ascii="Times New Roman" w:eastAsia="Times New Roman" w:hAnsi="Times New Roman" w:cs="Times New Roman"/>
      <w:szCs w:val="24"/>
      <w:lang w:eastAsia="ru-RU"/>
    </w:rPr>
  </w:style>
  <w:style w:type="character" w:customStyle="1" w:styleId="w">
    <w:name w:val="w"/>
    <w:rsid w:val="00AA5E17"/>
  </w:style>
  <w:style w:type="character" w:styleId="aff1">
    <w:name w:val="footnote reference"/>
    <w:basedOn w:val="a0"/>
    <w:uiPriority w:val="99"/>
    <w:semiHidden/>
    <w:unhideWhenUsed/>
    <w:rsid w:val="006A5924"/>
    <w:rPr>
      <w:vertAlign w:val="superscript"/>
    </w:rPr>
  </w:style>
  <w:style w:type="table" w:customStyle="1" w:styleId="510">
    <w:name w:val="Таблица простая 51"/>
    <w:basedOn w:val="a1"/>
    <w:uiPriority w:val="45"/>
    <w:rsid w:val="004177A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3">
    <w:name w:val="Сетка таблицы светлая1"/>
    <w:basedOn w:val="a1"/>
    <w:uiPriority w:val="40"/>
    <w:rsid w:val="004177A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2">
    <w:name w:val="Placeholder Text"/>
    <w:basedOn w:val="a0"/>
    <w:uiPriority w:val="99"/>
    <w:semiHidden/>
    <w:rsid w:val="004177A7"/>
    <w:rPr>
      <w:color w:val="808080"/>
    </w:rPr>
  </w:style>
  <w:style w:type="character" w:styleId="aff3">
    <w:name w:val="FollowedHyperlink"/>
    <w:basedOn w:val="a0"/>
    <w:uiPriority w:val="99"/>
    <w:semiHidden/>
    <w:unhideWhenUsed/>
    <w:rsid w:val="00DD715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809761">
      <w:bodyDiv w:val="1"/>
      <w:marLeft w:val="0"/>
      <w:marRight w:val="0"/>
      <w:marTop w:val="0"/>
      <w:marBottom w:val="0"/>
      <w:divBdr>
        <w:top w:val="none" w:sz="0" w:space="0" w:color="auto"/>
        <w:left w:val="none" w:sz="0" w:space="0" w:color="auto"/>
        <w:bottom w:val="none" w:sz="0" w:space="0" w:color="auto"/>
        <w:right w:val="none" w:sz="0" w:space="0" w:color="auto"/>
      </w:divBdr>
    </w:div>
    <w:div w:id="259873371">
      <w:bodyDiv w:val="1"/>
      <w:marLeft w:val="0"/>
      <w:marRight w:val="0"/>
      <w:marTop w:val="0"/>
      <w:marBottom w:val="0"/>
      <w:divBdr>
        <w:top w:val="none" w:sz="0" w:space="0" w:color="auto"/>
        <w:left w:val="none" w:sz="0" w:space="0" w:color="auto"/>
        <w:bottom w:val="none" w:sz="0" w:space="0" w:color="auto"/>
        <w:right w:val="none" w:sz="0" w:space="0" w:color="auto"/>
      </w:divBdr>
    </w:div>
    <w:div w:id="271135013">
      <w:bodyDiv w:val="1"/>
      <w:marLeft w:val="0"/>
      <w:marRight w:val="0"/>
      <w:marTop w:val="0"/>
      <w:marBottom w:val="0"/>
      <w:divBdr>
        <w:top w:val="none" w:sz="0" w:space="0" w:color="auto"/>
        <w:left w:val="none" w:sz="0" w:space="0" w:color="auto"/>
        <w:bottom w:val="none" w:sz="0" w:space="0" w:color="auto"/>
        <w:right w:val="none" w:sz="0" w:space="0" w:color="auto"/>
      </w:divBdr>
    </w:div>
    <w:div w:id="290525090">
      <w:bodyDiv w:val="1"/>
      <w:marLeft w:val="0"/>
      <w:marRight w:val="0"/>
      <w:marTop w:val="0"/>
      <w:marBottom w:val="0"/>
      <w:divBdr>
        <w:top w:val="none" w:sz="0" w:space="0" w:color="auto"/>
        <w:left w:val="none" w:sz="0" w:space="0" w:color="auto"/>
        <w:bottom w:val="none" w:sz="0" w:space="0" w:color="auto"/>
        <w:right w:val="none" w:sz="0" w:space="0" w:color="auto"/>
      </w:divBdr>
    </w:div>
    <w:div w:id="332147195">
      <w:bodyDiv w:val="1"/>
      <w:marLeft w:val="0"/>
      <w:marRight w:val="0"/>
      <w:marTop w:val="0"/>
      <w:marBottom w:val="0"/>
      <w:divBdr>
        <w:top w:val="none" w:sz="0" w:space="0" w:color="auto"/>
        <w:left w:val="none" w:sz="0" w:space="0" w:color="auto"/>
        <w:bottom w:val="none" w:sz="0" w:space="0" w:color="auto"/>
        <w:right w:val="none" w:sz="0" w:space="0" w:color="auto"/>
      </w:divBdr>
    </w:div>
    <w:div w:id="367293271">
      <w:bodyDiv w:val="1"/>
      <w:marLeft w:val="0"/>
      <w:marRight w:val="0"/>
      <w:marTop w:val="0"/>
      <w:marBottom w:val="0"/>
      <w:divBdr>
        <w:top w:val="none" w:sz="0" w:space="0" w:color="auto"/>
        <w:left w:val="none" w:sz="0" w:space="0" w:color="auto"/>
        <w:bottom w:val="none" w:sz="0" w:space="0" w:color="auto"/>
        <w:right w:val="none" w:sz="0" w:space="0" w:color="auto"/>
      </w:divBdr>
    </w:div>
    <w:div w:id="444234585">
      <w:bodyDiv w:val="1"/>
      <w:marLeft w:val="0"/>
      <w:marRight w:val="0"/>
      <w:marTop w:val="0"/>
      <w:marBottom w:val="0"/>
      <w:divBdr>
        <w:top w:val="none" w:sz="0" w:space="0" w:color="auto"/>
        <w:left w:val="none" w:sz="0" w:space="0" w:color="auto"/>
        <w:bottom w:val="none" w:sz="0" w:space="0" w:color="auto"/>
        <w:right w:val="none" w:sz="0" w:space="0" w:color="auto"/>
      </w:divBdr>
    </w:div>
    <w:div w:id="456922311">
      <w:bodyDiv w:val="1"/>
      <w:marLeft w:val="0"/>
      <w:marRight w:val="0"/>
      <w:marTop w:val="0"/>
      <w:marBottom w:val="0"/>
      <w:divBdr>
        <w:top w:val="none" w:sz="0" w:space="0" w:color="auto"/>
        <w:left w:val="none" w:sz="0" w:space="0" w:color="auto"/>
        <w:bottom w:val="none" w:sz="0" w:space="0" w:color="auto"/>
        <w:right w:val="none" w:sz="0" w:space="0" w:color="auto"/>
      </w:divBdr>
    </w:div>
    <w:div w:id="492183654">
      <w:bodyDiv w:val="1"/>
      <w:marLeft w:val="0"/>
      <w:marRight w:val="0"/>
      <w:marTop w:val="0"/>
      <w:marBottom w:val="0"/>
      <w:divBdr>
        <w:top w:val="none" w:sz="0" w:space="0" w:color="auto"/>
        <w:left w:val="none" w:sz="0" w:space="0" w:color="auto"/>
        <w:bottom w:val="none" w:sz="0" w:space="0" w:color="auto"/>
        <w:right w:val="none" w:sz="0" w:space="0" w:color="auto"/>
      </w:divBdr>
    </w:div>
    <w:div w:id="540750338">
      <w:bodyDiv w:val="1"/>
      <w:marLeft w:val="0"/>
      <w:marRight w:val="0"/>
      <w:marTop w:val="0"/>
      <w:marBottom w:val="0"/>
      <w:divBdr>
        <w:top w:val="none" w:sz="0" w:space="0" w:color="auto"/>
        <w:left w:val="none" w:sz="0" w:space="0" w:color="auto"/>
        <w:bottom w:val="none" w:sz="0" w:space="0" w:color="auto"/>
        <w:right w:val="none" w:sz="0" w:space="0" w:color="auto"/>
      </w:divBdr>
    </w:div>
    <w:div w:id="764111050">
      <w:bodyDiv w:val="1"/>
      <w:marLeft w:val="0"/>
      <w:marRight w:val="0"/>
      <w:marTop w:val="0"/>
      <w:marBottom w:val="0"/>
      <w:divBdr>
        <w:top w:val="none" w:sz="0" w:space="0" w:color="auto"/>
        <w:left w:val="none" w:sz="0" w:space="0" w:color="auto"/>
        <w:bottom w:val="none" w:sz="0" w:space="0" w:color="auto"/>
        <w:right w:val="none" w:sz="0" w:space="0" w:color="auto"/>
      </w:divBdr>
    </w:div>
    <w:div w:id="810364893">
      <w:bodyDiv w:val="1"/>
      <w:marLeft w:val="0"/>
      <w:marRight w:val="0"/>
      <w:marTop w:val="0"/>
      <w:marBottom w:val="0"/>
      <w:divBdr>
        <w:top w:val="none" w:sz="0" w:space="0" w:color="auto"/>
        <w:left w:val="none" w:sz="0" w:space="0" w:color="auto"/>
        <w:bottom w:val="none" w:sz="0" w:space="0" w:color="auto"/>
        <w:right w:val="none" w:sz="0" w:space="0" w:color="auto"/>
      </w:divBdr>
    </w:div>
    <w:div w:id="906651993">
      <w:bodyDiv w:val="1"/>
      <w:marLeft w:val="0"/>
      <w:marRight w:val="0"/>
      <w:marTop w:val="0"/>
      <w:marBottom w:val="0"/>
      <w:divBdr>
        <w:top w:val="none" w:sz="0" w:space="0" w:color="auto"/>
        <w:left w:val="none" w:sz="0" w:space="0" w:color="auto"/>
        <w:bottom w:val="none" w:sz="0" w:space="0" w:color="auto"/>
        <w:right w:val="none" w:sz="0" w:space="0" w:color="auto"/>
      </w:divBdr>
    </w:div>
    <w:div w:id="911232841">
      <w:bodyDiv w:val="1"/>
      <w:marLeft w:val="0"/>
      <w:marRight w:val="0"/>
      <w:marTop w:val="0"/>
      <w:marBottom w:val="0"/>
      <w:divBdr>
        <w:top w:val="none" w:sz="0" w:space="0" w:color="auto"/>
        <w:left w:val="none" w:sz="0" w:space="0" w:color="auto"/>
        <w:bottom w:val="none" w:sz="0" w:space="0" w:color="auto"/>
        <w:right w:val="none" w:sz="0" w:space="0" w:color="auto"/>
      </w:divBdr>
    </w:div>
    <w:div w:id="936182631">
      <w:bodyDiv w:val="1"/>
      <w:marLeft w:val="0"/>
      <w:marRight w:val="0"/>
      <w:marTop w:val="0"/>
      <w:marBottom w:val="0"/>
      <w:divBdr>
        <w:top w:val="none" w:sz="0" w:space="0" w:color="auto"/>
        <w:left w:val="none" w:sz="0" w:space="0" w:color="auto"/>
        <w:bottom w:val="none" w:sz="0" w:space="0" w:color="auto"/>
        <w:right w:val="none" w:sz="0" w:space="0" w:color="auto"/>
      </w:divBdr>
    </w:div>
    <w:div w:id="1045371923">
      <w:bodyDiv w:val="1"/>
      <w:marLeft w:val="0"/>
      <w:marRight w:val="0"/>
      <w:marTop w:val="0"/>
      <w:marBottom w:val="0"/>
      <w:divBdr>
        <w:top w:val="none" w:sz="0" w:space="0" w:color="auto"/>
        <w:left w:val="none" w:sz="0" w:space="0" w:color="auto"/>
        <w:bottom w:val="none" w:sz="0" w:space="0" w:color="auto"/>
        <w:right w:val="none" w:sz="0" w:space="0" w:color="auto"/>
      </w:divBdr>
    </w:div>
    <w:div w:id="1155100060">
      <w:bodyDiv w:val="1"/>
      <w:marLeft w:val="0"/>
      <w:marRight w:val="0"/>
      <w:marTop w:val="0"/>
      <w:marBottom w:val="0"/>
      <w:divBdr>
        <w:top w:val="none" w:sz="0" w:space="0" w:color="auto"/>
        <w:left w:val="none" w:sz="0" w:space="0" w:color="auto"/>
        <w:bottom w:val="none" w:sz="0" w:space="0" w:color="auto"/>
        <w:right w:val="none" w:sz="0" w:space="0" w:color="auto"/>
      </w:divBdr>
    </w:div>
    <w:div w:id="1192962584">
      <w:bodyDiv w:val="1"/>
      <w:marLeft w:val="0"/>
      <w:marRight w:val="0"/>
      <w:marTop w:val="0"/>
      <w:marBottom w:val="0"/>
      <w:divBdr>
        <w:top w:val="none" w:sz="0" w:space="0" w:color="auto"/>
        <w:left w:val="none" w:sz="0" w:space="0" w:color="auto"/>
        <w:bottom w:val="none" w:sz="0" w:space="0" w:color="auto"/>
        <w:right w:val="none" w:sz="0" w:space="0" w:color="auto"/>
      </w:divBdr>
    </w:div>
    <w:div w:id="1196654560">
      <w:bodyDiv w:val="1"/>
      <w:marLeft w:val="0"/>
      <w:marRight w:val="0"/>
      <w:marTop w:val="0"/>
      <w:marBottom w:val="0"/>
      <w:divBdr>
        <w:top w:val="none" w:sz="0" w:space="0" w:color="auto"/>
        <w:left w:val="none" w:sz="0" w:space="0" w:color="auto"/>
        <w:bottom w:val="none" w:sz="0" w:space="0" w:color="auto"/>
        <w:right w:val="none" w:sz="0" w:space="0" w:color="auto"/>
      </w:divBdr>
    </w:div>
    <w:div w:id="1216701338">
      <w:bodyDiv w:val="1"/>
      <w:marLeft w:val="0"/>
      <w:marRight w:val="0"/>
      <w:marTop w:val="0"/>
      <w:marBottom w:val="0"/>
      <w:divBdr>
        <w:top w:val="none" w:sz="0" w:space="0" w:color="auto"/>
        <w:left w:val="none" w:sz="0" w:space="0" w:color="auto"/>
        <w:bottom w:val="none" w:sz="0" w:space="0" w:color="auto"/>
        <w:right w:val="none" w:sz="0" w:space="0" w:color="auto"/>
      </w:divBdr>
    </w:div>
    <w:div w:id="1282566325">
      <w:bodyDiv w:val="1"/>
      <w:marLeft w:val="0"/>
      <w:marRight w:val="0"/>
      <w:marTop w:val="0"/>
      <w:marBottom w:val="0"/>
      <w:divBdr>
        <w:top w:val="none" w:sz="0" w:space="0" w:color="auto"/>
        <w:left w:val="none" w:sz="0" w:space="0" w:color="auto"/>
        <w:bottom w:val="none" w:sz="0" w:space="0" w:color="auto"/>
        <w:right w:val="none" w:sz="0" w:space="0" w:color="auto"/>
      </w:divBdr>
    </w:div>
    <w:div w:id="1343585924">
      <w:bodyDiv w:val="1"/>
      <w:marLeft w:val="0"/>
      <w:marRight w:val="0"/>
      <w:marTop w:val="0"/>
      <w:marBottom w:val="0"/>
      <w:divBdr>
        <w:top w:val="none" w:sz="0" w:space="0" w:color="auto"/>
        <w:left w:val="none" w:sz="0" w:space="0" w:color="auto"/>
        <w:bottom w:val="none" w:sz="0" w:space="0" w:color="auto"/>
        <w:right w:val="none" w:sz="0" w:space="0" w:color="auto"/>
      </w:divBdr>
    </w:div>
    <w:div w:id="1355688704">
      <w:bodyDiv w:val="1"/>
      <w:marLeft w:val="0"/>
      <w:marRight w:val="0"/>
      <w:marTop w:val="0"/>
      <w:marBottom w:val="0"/>
      <w:divBdr>
        <w:top w:val="none" w:sz="0" w:space="0" w:color="auto"/>
        <w:left w:val="none" w:sz="0" w:space="0" w:color="auto"/>
        <w:bottom w:val="none" w:sz="0" w:space="0" w:color="auto"/>
        <w:right w:val="none" w:sz="0" w:space="0" w:color="auto"/>
      </w:divBdr>
    </w:div>
    <w:div w:id="1356006685">
      <w:bodyDiv w:val="1"/>
      <w:marLeft w:val="0"/>
      <w:marRight w:val="0"/>
      <w:marTop w:val="0"/>
      <w:marBottom w:val="0"/>
      <w:divBdr>
        <w:top w:val="none" w:sz="0" w:space="0" w:color="auto"/>
        <w:left w:val="none" w:sz="0" w:space="0" w:color="auto"/>
        <w:bottom w:val="none" w:sz="0" w:space="0" w:color="auto"/>
        <w:right w:val="none" w:sz="0" w:space="0" w:color="auto"/>
      </w:divBdr>
    </w:div>
    <w:div w:id="1389374823">
      <w:bodyDiv w:val="1"/>
      <w:marLeft w:val="0"/>
      <w:marRight w:val="0"/>
      <w:marTop w:val="0"/>
      <w:marBottom w:val="0"/>
      <w:divBdr>
        <w:top w:val="none" w:sz="0" w:space="0" w:color="auto"/>
        <w:left w:val="none" w:sz="0" w:space="0" w:color="auto"/>
        <w:bottom w:val="none" w:sz="0" w:space="0" w:color="auto"/>
        <w:right w:val="none" w:sz="0" w:space="0" w:color="auto"/>
      </w:divBdr>
    </w:div>
    <w:div w:id="1552880140">
      <w:bodyDiv w:val="1"/>
      <w:marLeft w:val="0"/>
      <w:marRight w:val="0"/>
      <w:marTop w:val="0"/>
      <w:marBottom w:val="0"/>
      <w:divBdr>
        <w:top w:val="none" w:sz="0" w:space="0" w:color="auto"/>
        <w:left w:val="none" w:sz="0" w:space="0" w:color="auto"/>
        <w:bottom w:val="none" w:sz="0" w:space="0" w:color="auto"/>
        <w:right w:val="none" w:sz="0" w:space="0" w:color="auto"/>
      </w:divBdr>
    </w:div>
    <w:div w:id="1587689731">
      <w:bodyDiv w:val="1"/>
      <w:marLeft w:val="0"/>
      <w:marRight w:val="0"/>
      <w:marTop w:val="0"/>
      <w:marBottom w:val="0"/>
      <w:divBdr>
        <w:top w:val="none" w:sz="0" w:space="0" w:color="auto"/>
        <w:left w:val="none" w:sz="0" w:space="0" w:color="auto"/>
        <w:bottom w:val="none" w:sz="0" w:space="0" w:color="auto"/>
        <w:right w:val="none" w:sz="0" w:space="0" w:color="auto"/>
      </w:divBdr>
    </w:div>
    <w:div w:id="1707095917">
      <w:bodyDiv w:val="1"/>
      <w:marLeft w:val="0"/>
      <w:marRight w:val="0"/>
      <w:marTop w:val="0"/>
      <w:marBottom w:val="0"/>
      <w:divBdr>
        <w:top w:val="none" w:sz="0" w:space="0" w:color="auto"/>
        <w:left w:val="none" w:sz="0" w:space="0" w:color="auto"/>
        <w:bottom w:val="none" w:sz="0" w:space="0" w:color="auto"/>
        <w:right w:val="none" w:sz="0" w:space="0" w:color="auto"/>
      </w:divBdr>
    </w:div>
    <w:div w:id="1798721772">
      <w:bodyDiv w:val="1"/>
      <w:marLeft w:val="0"/>
      <w:marRight w:val="0"/>
      <w:marTop w:val="0"/>
      <w:marBottom w:val="0"/>
      <w:divBdr>
        <w:top w:val="none" w:sz="0" w:space="0" w:color="auto"/>
        <w:left w:val="none" w:sz="0" w:space="0" w:color="auto"/>
        <w:bottom w:val="none" w:sz="0" w:space="0" w:color="auto"/>
        <w:right w:val="none" w:sz="0" w:space="0" w:color="auto"/>
      </w:divBdr>
    </w:div>
    <w:div w:id="1912305066">
      <w:bodyDiv w:val="1"/>
      <w:marLeft w:val="0"/>
      <w:marRight w:val="0"/>
      <w:marTop w:val="0"/>
      <w:marBottom w:val="0"/>
      <w:divBdr>
        <w:top w:val="none" w:sz="0" w:space="0" w:color="auto"/>
        <w:left w:val="none" w:sz="0" w:space="0" w:color="auto"/>
        <w:bottom w:val="none" w:sz="0" w:space="0" w:color="auto"/>
        <w:right w:val="none" w:sz="0" w:space="0" w:color="auto"/>
      </w:divBdr>
    </w:div>
    <w:div w:id="2000648000">
      <w:bodyDiv w:val="1"/>
      <w:marLeft w:val="0"/>
      <w:marRight w:val="0"/>
      <w:marTop w:val="0"/>
      <w:marBottom w:val="0"/>
      <w:divBdr>
        <w:top w:val="none" w:sz="0" w:space="0" w:color="auto"/>
        <w:left w:val="none" w:sz="0" w:space="0" w:color="auto"/>
        <w:bottom w:val="none" w:sz="0" w:space="0" w:color="auto"/>
        <w:right w:val="none" w:sz="0" w:space="0" w:color="auto"/>
      </w:divBdr>
    </w:div>
    <w:div w:id="2001151712">
      <w:bodyDiv w:val="1"/>
      <w:marLeft w:val="0"/>
      <w:marRight w:val="0"/>
      <w:marTop w:val="0"/>
      <w:marBottom w:val="0"/>
      <w:divBdr>
        <w:top w:val="none" w:sz="0" w:space="0" w:color="auto"/>
        <w:left w:val="none" w:sz="0" w:space="0" w:color="auto"/>
        <w:bottom w:val="none" w:sz="0" w:space="0" w:color="auto"/>
        <w:right w:val="none" w:sz="0" w:space="0" w:color="auto"/>
      </w:divBdr>
    </w:div>
    <w:div w:id="2044283332">
      <w:bodyDiv w:val="1"/>
      <w:marLeft w:val="0"/>
      <w:marRight w:val="0"/>
      <w:marTop w:val="0"/>
      <w:marBottom w:val="0"/>
      <w:divBdr>
        <w:top w:val="none" w:sz="0" w:space="0" w:color="auto"/>
        <w:left w:val="none" w:sz="0" w:space="0" w:color="auto"/>
        <w:bottom w:val="none" w:sz="0" w:space="0" w:color="auto"/>
        <w:right w:val="none" w:sz="0" w:space="0" w:color="auto"/>
      </w:divBdr>
    </w:div>
    <w:div w:id="2069647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image" Target="media/image10.jpeg"/><Relationship Id="rId324" Type="http://schemas.openxmlformats.org/officeDocument/2006/relationships/oleObject" Target="embeddings/oleObject68.bin"/><Relationship Id="rId531" Type="http://schemas.openxmlformats.org/officeDocument/2006/relationships/image" Target="media/image337.png"/><Relationship Id="rId170" Type="http://schemas.openxmlformats.org/officeDocument/2006/relationships/image" Target="media/image129.png"/><Relationship Id="rId268" Type="http://schemas.openxmlformats.org/officeDocument/2006/relationships/image" Target="media/image182.wmf"/><Relationship Id="rId475" Type="http://schemas.openxmlformats.org/officeDocument/2006/relationships/image" Target="media/image283.png"/><Relationship Id="rId32" Type="http://schemas.openxmlformats.org/officeDocument/2006/relationships/image" Target="media/image14.wmf"/><Relationship Id="rId128" Type="http://schemas.openxmlformats.org/officeDocument/2006/relationships/image" Target="media/image101.png"/><Relationship Id="rId335" Type="http://schemas.openxmlformats.org/officeDocument/2006/relationships/image" Target="media/image207.wmf"/><Relationship Id="rId542" Type="http://schemas.openxmlformats.org/officeDocument/2006/relationships/image" Target="media/image348.png"/><Relationship Id="rId181" Type="http://schemas.openxmlformats.org/officeDocument/2006/relationships/image" Target="media/image135.png"/><Relationship Id="rId402" Type="http://schemas.openxmlformats.org/officeDocument/2006/relationships/oleObject" Target="embeddings/oleObject114.bin"/><Relationship Id="rId279" Type="http://schemas.openxmlformats.org/officeDocument/2006/relationships/oleObject" Target="embeddings/oleObject41.bin"/><Relationship Id="rId486" Type="http://schemas.openxmlformats.org/officeDocument/2006/relationships/image" Target="media/image292.png"/><Relationship Id="rId43" Type="http://schemas.openxmlformats.org/officeDocument/2006/relationships/hyperlink" Target="file:///E:\work\NetBeansProjects\CyberHeart\dist\javadoc\com\nnsu\cyberheart\webservice\CyberHeartMobile.html" TargetMode="External"/><Relationship Id="rId139" Type="http://schemas.openxmlformats.org/officeDocument/2006/relationships/image" Target="media/image109.png"/><Relationship Id="rId346" Type="http://schemas.openxmlformats.org/officeDocument/2006/relationships/oleObject" Target="embeddings/oleObject84.bin"/><Relationship Id="rId553" Type="http://schemas.openxmlformats.org/officeDocument/2006/relationships/image" Target="media/image359.png"/><Relationship Id="rId192" Type="http://schemas.openxmlformats.org/officeDocument/2006/relationships/hyperlink" Target="http://www.visiblepatient.eu/" TargetMode="External"/><Relationship Id="rId206" Type="http://schemas.openxmlformats.org/officeDocument/2006/relationships/image" Target="media/image152.wmf"/><Relationship Id="rId413" Type="http://schemas.openxmlformats.org/officeDocument/2006/relationships/oleObject" Target="embeddings/oleObject120.bin"/><Relationship Id="rId497" Type="http://schemas.openxmlformats.org/officeDocument/2006/relationships/image" Target="media/image303.png"/><Relationship Id="rId357" Type="http://schemas.openxmlformats.org/officeDocument/2006/relationships/oleObject" Target="embeddings/oleObject90.bin"/><Relationship Id="rId54" Type="http://schemas.openxmlformats.org/officeDocument/2006/relationships/image" Target="media/image27.png"/><Relationship Id="rId217" Type="http://schemas.openxmlformats.org/officeDocument/2006/relationships/image" Target="media/image159.wmf"/><Relationship Id="rId564" Type="http://schemas.openxmlformats.org/officeDocument/2006/relationships/image" Target="media/image370.png"/><Relationship Id="rId424" Type="http://schemas.openxmlformats.org/officeDocument/2006/relationships/image" Target="media/image247.wmf"/><Relationship Id="rId270" Type="http://schemas.openxmlformats.org/officeDocument/2006/relationships/image" Target="media/image183.wmf"/><Relationship Id="rId65" Type="http://schemas.openxmlformats.org/officeDocument/2006/relationships/image" Target="media/image38.png"/><Relationship Id="rId130" Type="http://schemas.openxmlformats.org/officeDocument/2006/relationships/image" Target="media/image103.PNG"/><Relationship Id="rId368" Type="http://schemas.openxmlformats.org/officeDocument/2006/relationships/image" Target="media/image222.wmf"/><Relationship Id="rId172" Type="http://schemas.openxmlformats.org/officeDocument/2006/relationships/image" Target="media/image131.png"/><Relationship Id="rId228" Type="http://schemas.openxmlformats.org/officeDocument/2006/relationships/oleObject" Target="embeddings/oleObject14.bin"/><Relationship Id="rId435" Type="http://schemas.openxmlformats.org/officeDocument/2006/relationships/oleObject" Target="embeddings/oleObject134.bin"/><Relationship Id="rId477" Type="http://schemas.openxmlformats.org/officeDocument/2006/relationships/image" Target="media/image285.jpeg"/><Relationship Id="rId281" Type="http://schemas.openxmlformats.org/officeDocument/2006/relationships/oleObject" Target="embeddings/oleObject42.bin"/><Relationship Id="rId337" Type="http://schemas.openxmlformats.org/officeDocument/2006/relationships/oleObject" Target="embeddings/oleObject79.bin"/><Relationship Id="rId502" Type="http://schemas.openxmlformats.org/officeDocument/2006/relationships/image" Target="media/image308.png"/><Relationship Id="rId34" Type="http://schemas.openxmlformats.org/officeDocument/2006/relationships/image" Target="media/image16.png"/><Relationship Id="rId76" Type="http://schemas.openxmlformats.org/officeDocument/2006/relationships/image" Target="media/image49.png"/><Relationship Id="rId141" Type="http://schemas.openxmlformats.org/officeDocument/2006/relationships/oleObject" Target="embeddings/oleObject1.bin"/><Relationship Id="rId379" Type="http://schemas.openxmlformats.org/officeDocument/2006/relationships/oleObject" Target="embeddings/oleObject101.bin"/><Relationship Id="rId544" Type="http://schemas.openxmlformats.org/officeDocument/2006/relationships/image" Target="media/image350.png"/><Relationship Id="rId7" Type="http://schemas.openxmlformats.org/officeDocument/2006/relationships/endnotes" Target="endnotes.xml"/><Relationship Id="rId183" Type="http://schemas.openxmlformats.org/officeDocument/2006/relationships/oleObject" Target="embeddings/_________Microsoft_Visio_2003_201011.vsd"/><Relationship Id="rId239" Type="http://schemas.openxmlformats.org/officeDocument/2006/relationships/oleObject" Target="embeddings/oleObject20.bin"/><Relationship Id="rId390" Type="http://schemas.openxmlformats.org/officeDocument/2006/relationships/image" Target="media/image233.wmf"/><Relationship Id="rId404" Type="http://schemas.openxmlformats.org/officeDocument/2006/relationships/oleObject" Target="embeddings/oleObject115.bin"/><Relationship Id="rId446" Type="http://schemas.openxmlformats.org/officeDocument/2006/relationships/image" Target="media/image254.png"/><Relationship Id="rId250" Type="http://schemas.openxmlformats.org/officeDocument/2006/relationships/image" Target="media/image174.wmf"/><Relationship Id="rId292" Type="http://schemas.openxmlformats.org/officeDocument/2006/relationships/image" Target="media/image194.wmf"/><Relationship Id="rId306" Type="http://schemas.openxmlformats.org/officeDocument/2006/relationships/image" Target="media/image201.wmf"/><Relationship Id="rId488" Type="http://schemas.openxmlformats.org/officeDocument/2006/relationships/image" Target="media/image294.png"/><Relationship Id="rId45" Type="http://schemas.openxmlformats.org/officeDocument/2006/relationships/image" Target="media/image18.png"/><Relationship Id="rId87" Type="http://schemas.openxmlformats.org/officeDocument/2006/relationships/image" Target="media/image60.png"/><Relationship Id="rId110" Type="http://schemas.openxmlformats.org/officeDocument/2006/relationships/image" Target="media/image83.png"/><Relationship Id="rId348" Type="http://schemas.openxmlformats.org/officeDocument/2006/relationships/image" Target="media/image212.wmf"/><Relationship Id="rId513" Type="http://schemas.openxmlformats.org/officeDocument/2006/relationships/image" Target="media/image319.png"/><Relationship Id="rId555" Type="http://schemas.openxmlformats.org/officeDocument/2006/relationships/image" Target="media/image361.png"/><Relationship Id="rId152" Type="http://schemas.openxmlformats.org/officeDocument/2006/relationships/oleObject" Target="embeddings/oleObject4.bin"/><Relationship Id="rId194" Type="http://schemas.openxmlformats.org/officeDocument/2006/relationships/image" Target="media/image140.png"/><Relationship Id="rId208" Type="http://schemas.openxmlformats.org/officeDocument/2006/relationships/image" Target="media/image154.wmf"/><Relationship Id="rId415" Type="http://schemas.openxmlformats.org/officeDocument/2006/relationships/oleObject" Target="embeddings/oleObject121.bin"/><Relationship Id="rId457" Type="http://schemas.openxmlformats.org/officeDocument/2006/relationships/image" Target="media/image265.png"/><Relationship Id="rId261" Type="http://schemas.openxmlformats.org/officeDocument/2006/relationships/oleObject" Target="embeddings/oleObject32.bin"/><Relationship Id="rId499" Type="http://schemas.openxmlformats.org/officeDocument/2006/relationships/image" Target="media/image305.png"/><Relationship Id="rId14" Type="http://schemas.openxmlformats.org/officeDocument/2006/relationships/image" Target="media/image4.png"/><Relationship Id="rId56" Type="http://schemas.openxmlformats.org/officeDocument/2006/relationships/image" Target="media/image29.jpg"/><Relationship Id="rId317" Type="http://schemas.openxmlformats.org/officeDocument/2006/relationships/oleObject" Target="embeddings/oleObject62.bin"/><Relationship Id="rId359" Type="http://schemas.openxmlformats.org/officeDocument/2006/relationships/oleObject" Target="embeddings/oleObject91.bin"/><Relationship Id="rId524" Type="http://schemas.openxmlformats.org/officeDocument/2006/relationships/image" Target="media/image330.png"/><Relationship Id="rId566" Type="http://schemas.openxmlformats.org/officeDocument/2006/relationships/image" Target="media/image372.png"/><Relationship Id="rId98" Type="http://schemas.openxmlformats.org/officeDocument/2006/relationships/image" Target="media/image71.png"/><Relationship Id="rId121" Type="http://schemas.openxmlformats.org/officeDocument/2006/relationships/image" Target="media/image94.png"/><Relationship Id="rId163" Type="http://schemas.openxmlformats.org/officeDocument/2006/relationships/package" Target="embeddings/_________Microsoft_Visio55.vsdx"/><Relationship Id="rId219" Type="http://schemas.openxmlformats.org/officeDocument/2006/relationships/image" Target="media/image160.wmf"/><Relationship Id="rId370" Type="http://schemas.openxmlformats.org/officeDocument/2006/relationships/image" Target="media/image223.wmf"/><Relationship Id="rId426" Type="http://schemas.openxmlformats.org/officeDocument/2006/relationships/image" Target="media/image248.wmf"/><Relationship Id="rId230" Type="http://schemas.openxmlformats.org/officeDocument/2006/relationships/oleObject" Target="embeddings/oleObject15.bin"/><Relationship Id="rId468" Type="http://schemas.openxmlformats.org/officeDocument/2006/relationships/image" Target="media/image276.png"/><Relationship Id="rId25" Type="http://schemas.openxmlformats.org/officeDocument/2006/relationships/hyperlink" Target="https://www.qt.io/" TargetMode="External"/><Relationship Id="rId67" Type="http://schemas.openxmlformats.org/officeDocument/2006/relationships/image" Target="media/image40.png"/><Relationship Id="rId272" Type="http://schemas.openxmlformats.org/officeDocument/2006/relationships/image" Target="media/image184.wmf"/><Relationship Id="rId328" Type="http://schemas.openxmlformats.org/officeDocument/2006/relationships/oleObject" Target="embeddings/oleObject72.bin"/><Relationship Id="rId535" Type="http://schemas.openxmlformats.org/officeDocument/2006/relationships/image" Target="media/image341.png"/><Relationship Id="rId132" Type="http://schemas.openxmlformats.org/officeDocument/2006/relationships/image" Target="media/image105.png"/><Relationship Id="rId174" Type="http://schemas.openxmlformats.org/officeDocument/2006/relationships/hyperlink" Target="http://www.machinelearning.ru/wiki/index.php?title=%D0%9C%D0%BE%D0%B4%D0%B5%D0%BB%D1%8C_%D0%9C%D0%B0%D0%BA%D0%9A%D0%B0%D0%BB%D0%BB%D0%BE%D0%BA%D0%B0-%D0%9F%D0%B8%D1%82%D1%82%D1%81%D0%B0" TargetMode="External"/><Relationship Id="rId381" Type="http://schemas.openxmlformats.org/officeDocument/2006/relationships/oleObject" Target="embeddings/oleObject102.bin"/><Relationship Id="rId241" Type="http://schemas.openxmlformats.org/officeDocument/2006/relationships/oleObject" Target="embeddings/oleObject21.bin"/><Relationship Id="rId437" Type="http://schemas.openxmlformats.org/officeDocument/2006/relationships/image" Target="media/image251.wmf"/><Relationship Id="rId479" Type="http://schemas.openxmlformats.org/officeDocument/2006/relationships/image" Target="media/image287.png"/><Relationship Id="rId36" Type="http://schemas.openxmlformats.org/officeDocument/2006/relationships/image" Target="media/image17.png"/><Relationship Id="rId283" Type="http://schemas.openxmlformats.org/officeDocument/2006/relationships/oleObject" Target="embeddings/oleObject43.bin"/><Relationship Id="rId339" Type="http://schemas.openxmlformats.org/officeDocument/2006/relationships/oleObject" Target="embeddings/oleObject80.bin"/><Relationship Id="rId490" Type="http://schemas.openxmlformats.org/officeDocument/2006/relationships/image" Target="media/image296.png"/><Relationship Id="rId504" Type="http://schemas.openxmlformats.org/officeDocument/2006/relationships/image" Target="media/image310.png"/><Relationship Id="rId546" Type="http://schemas.openxmlformats.org/officeDocument/2006/relationships/image" Target="media/image352.png"/><Relationship Id="rId78" Type="http://schemas.openxmlformats.org/officeDocument/2006/relationships/image" Target="media/image51.png"/><Relationship Id="rId101" Type="http://schemas.openxmlformats.org/officeDocument/2006/relationships/image" Target="media/image74.png"/><Relationship Id="rId143" Type="http://schemas.openxmlformats.org/officeDocument/2006/relationships/oleObject" Target="embeddings/oleObject2.bin"/><Relationship Id="rId185" Type="http://schemas.openxmlformats.org/officeDocument/2006/relationships/image" Target="media/image137.emf"/><Relationship Id="rId350" Type="http://schemas.openxmlformats.org/officeDocument/2006/relationships/image" Target="media/image213.wmf"/><Relationship Id="rId406" Type="http://schemas.openxmlformats.org/officeDocument/2006/relationships/oleObject" Target="embeddings/oleObject116.bin"/><Relationship Id="rId9" Type="http://schemas.openxmlformats.org/officeDocument/2006/relationships/chart" Target="charts/chart1.xml"/><Relationship Id="rId210" Type="http://schemas.openxmlformats.org/officeDocument/2006/relationships/oleObject" Target="embeddings/oleObject5.bin"/><Relationship Id="rId392" Type="http://schemas.openxmlformats.org/officeDocument/2006/relationships/image" Target="media/image234.wmf"/><Relationship Id="rId448" Type="http://schemas.openxmlformats.org/officeDocument/2006/relationships/image" Target="media/image256.png"/><Relationship Id="rId252" Type="http://schemas.openxmlformats.org/officeDocument/2006/relationships/image" Target="media/image175.wmf"/><Relationship Id="rId294" Type="http://schemas.openxmlformats.org/officeDocument/2006/relationships/image" Target="media/image195.wmf"/><Relationship Id="rId308" Type="http://schemas.openxmlformats.org/officeDocument/2006/relationships/image" Target="media/image202.wmf"/><Relationship Id="rId515" Type="http://schemas.openxmlformats.org/officeDocument/2006/relationships/image" Target="media/image321.png"/><Relationship Id="rId47" Type="http://schemas.openxmlformats.org/officeDocument/2006/relationships/image" Target="media/image20.png"/><Relationship Id="rId89" Type="http://schemas.openxmlformats.org/officeDocument/2006/relationships/image" Target="media/image62.png"/><Relationship Id="rId112" Type="http://schemas.openxmlformats.org/officeDocument/2006/relationships/image" Target="media/image85.png"/><Relationship Id="rId154" Type="http://schemas.openxmlformats.org/officeDocument/2006/relationships/image" Target="media/image120.emf"/><Relationship Id="rId361" Type="http://schemas.openxmlformats.org/officeDocument/2006/relationships/oleObject" Target="embeddings/oleObject92.bin"/><Relationship Id="rId557" Type="http://schemas.openxmlformats.org/officeDocument/2006/relationships/image" Target="media/image363.png"/><Relationship Id="rId196" Type="http://schemas.openxmlformats.org/officeDocument/2006/relationships/image" Target="media/image142.wmf"/><Relationship Id="rId417" Type="http://schemas.openxmlformats.org/officeDocument/2006/relationships/oleObject" Target="embeddings/oleObject123.bin"/><Relationship Id="rId459" Type="http://schemas.openxmlformats.org/officeDocument/2006/relationships/image" Target="media/image267.png"/><Relationship Id="rId16" Type="http://schemas.openxmlformats.org/officeDocument/2006/relationships/image" Target="media/image6.png"/><Relationship Id="rId221" Type="http://schemas.openxmlformats.org/officeDocument/2006/relationships/image" Target="media/image161.wmf"/><Relationship Id="rId263" Type="http://schemas.openxmlformats.org/officeDocument/2006/relationships/oleObject" Target="embeddings/oleObject33.bin"/><Relationship Id="rId319" Type="http://schemas.openxmlformats.org/officeDocument/2006/relationships/oleObject" Target="embeddings/oleObject64.bin"/><Relationship Id="rId470" Type="http://schemas.openxmlformats.org/officeDocument/2006/relationships/image" Target="media/image278.png"/><Relationship Id="rId526" Type="http://schemas.openxmlformats.org/officeDocument/2006/relationships/image" Target="media/image332.png"/><Relationship Id="rId58" Type="http://schemas.openxmlformats.org/officeDocument/2006/relationships/image" Target="media/image31.jpg"/><Relationship Id="rId123" Type="http://schemas.openxmlformats.org/officeDocument/2006/relationships/image" Target="media/image96.png"/><Relationship Id="rId330" Type="http://schemas.openxmlformats.org/officeDocument/2006/relationships/image" Target="media/image206.wmf"/><Relationship Id="rId568" Type="http://schemas.openxmlformats.org/officeDocument/2006/relationships/image" Target="media/image374.png"/><Relationship Id="rId165" Type="http://schemas.openxmlformats.org/officeDocument/2006/relationships/package" Target="embeddings/_________Microsoft_Visio66.vsdx"/><Relationship Id="rId372" Type="http://schemas.openxmlformats.org/officeDocument/2006/relationships/image" Target="media/image224.wmf"/><Relationship Id="rId428" Type="http://schemas.openxmlformats.org/officeDocument/2006/relationships/oleObject" Target="embeddings/oleObject129.bin"/><Relationship Id="rId232" Type="http://schemas.openxmlformats.org/officeDocument/2006/relationships/image" Target="media/image166.wmf"/><Relationship Id="rId274" Type="http://schemas.openxmlformats.org/officeDocument/2006/relationships/image" Target="media/image185.wmf"/><Relationship Id="rId481" Type="http://schemas.openxmlformats.org/officeDocument/2006/relationships/image" Target="media/image289.png"/><Relationship Id="rId27" Type="http://schemas.openxmlformats.org/officeDocument/2006/relationships/hyperlink" Target="http://mfem.org/" TargetMode="External"/><Relationship Id="rId69" Type="http://schemas.openxmlformats.org/officeDocument/2006/relationships/image" Target="media/image42.png"/><Relationship Id="rId134" Type="http://schemas.openxmlformats.org/officeDocument/2006/relationships/image" Target="media/image107.jpeg"/><Relationship Id="rId537" Type="http://schemas.openxmlformats.org/officeDocument/2006/relationships/image" Target="media/image343.png"/><Relationship Id="rId80" Type="http://schemas.openxmlformats.org/officeDocument/2006/relationships/image" Target="media/image53.png"/><Relationship Id="rId176" Type="http://schemas.openxmlformats.org/officeDocument/2006/relationships/hyperlink" Target="http://www.machinelearning.ru/wiki/images/c/c2/Voron-ML-NeuralNets-slides.pdf" TargetMode="External"/><Relationship Id="rId341" Type="http://schemas.openxmlformats.org/officeDocument/2006/relationships/image" Target="media/image209.wmf"/><Relationship Id="rId383" Type="http://schemas.openxmlformats.org/officeDocument/2006/relationships/oleObject" Target="embeddings/oleObject103.bin"/><Relationship Id="rId439" Type="http://schemas.openxmlformats.org/officeDocument/2006/relationships/image" Target="media/image252.wmf"/><Relationship Id="rId201" Type="http://schemas.openxmlformats.org/officeDocument/2006/relationships/image" Target="media/image147.wmf"/><Relationship Id="rId243" Type="http://schemas.openxmlformats.org/officeDocument/2006/relationships/oleObject" Target="embeddings/oleObject22.bin"/><Relationship Id="rId285" Type="http://schemas.openxmlformats.org/officeDocument/2006/relationships/oleObject" Target="embeddings/oleObject44.bin"/><Relationship Id="rId450" Type="http://schemas.openxmlformats.org/officeDocument/2006/relationships/image" Target="media/image258.png"/><Relationship Id="rId506" Type="http://schemas.openxmlformats.org/officeDocument/2006/relationships/image" Target="media/image312.png"/><Relationship Id="rId38" Type="http://schemas.openxmlformats.org/officeDocument/2006/relationships/hyperlink" Target="file:///E:\work\NetBeansProjects\CyberHeart\dist\javadoc\com\nnsu\cyberheart\webservice\CyberHeartMobile.html" TargetMode="External"/><Relationship Id="rId103" Type="http://schemas.openxmlformats.org/officeDocument/2006/relationships/image" Target="media/image76.png"/><Relationship Id="rId310" Type="http://schemas.openxmlformats.org/officeDocument/2006/relationships/oleObject" Target="embeddings/oleObject57.bin"/><Relationship Id="rId492" Type="http://schemas.openxmlformats.org/officeDocument/2006/relationships/image" Target="media/image298.png"/><Relationship Id="rId548" Type="http://schemas.openxmlformats.org/officeDocument/2006/relationships/image" Target="media/image354.png"/><Relationship Id="rId91" Type="http://schemas.openxmlformats.org/officeDocument/2006/relationships/image" Target="media/image64.png"/><Relationship Id="rId145" Type="http://schemas.openxmlformats.org/officeDocument/2006/relationships/oleObject" Target="embeddings/oleObject3.bin"/><Relationship Id="rId187" Type="http://schemas.openxmlformats.org/officeDocument/2006/relationships/hyperlink" Target="http://www.astrocard-meditek.ru/index.php?page=prod_06" TargetMode="External"/><Relationship Id="rId352" Type="http://schemas.openxmlformats.org/officeDocument/2006/relationships/image" Target="media/image214.wmf"/><Relationship Id="rId394" Type="http://schemas.openxmlformats.org/officeDocument/2006/relationships/image" Target="media/image235.wmf"/><Relationship Id="rId408" Type="http://schemas.openxmlformats.org/officeDocument/2006/relationships/oleObject" Target="embeddings/oleObject117.bin"/><Relationship Id="rId212" Type="http://schemas.openxmlformats.org/officeDocument/2006/relationships/oleObject" Target="embeddings/oleObject6.bin"/><Relationship Id="rId254" Type="http://schemas.openxmlformats.org/officeDocument/2006/relationships/image" Target="media/image176.wmf"/><Relationship Id="rId49" Type="http://schemas.openxmlformats.org/officeDocument/2006/relationships/image" Target="media/image22.png"/><Relationship Id="rId114" Type="http://schemas.openxmlformats.org/officeDocument/2006/relationships/image" Target="media/image87.png"/><Relationship Id="rId296" Type="http://schemas.openxmlformats.org/officeDocument/2006/relationships/image" Target="media/image196.wmf"/><Relationship Id="rId461" Type="http://schemas.openxmlformats.org/officeDocument/2006/relationships/image" Target="media/image269.png"/><Relationship Id="rId517" Type="http://schemas.openxmlformats.org/officeDocument/2006/relationships/image" Target="media/image323.png"/><Relationship Id="rId559" Type="http://schemas.openxmlformats.org/officeDocument/2006/relationships/image" Target="media/image365.png"/><Relationship Id="rId60" Type="http://schemas.openxmlformats.org/officeDocument/2006/relationships/image" Target="media/image33.jpg"/><Relationship Id="rId156" Type="http://schemas.openxmlformats.org/officeDocument/2006/relationships/image" Target="media/image121.emf"/><Relationship Id="rId198" Type="http://schemas.openxmlformats.org/officeDocument/2006/relationships/image" Target="media/image144.wmf"/><Relationship Id="rId321" Type="http://schemas.openxmlformats.org/officeDocument/2006/relationships/oleObject" Target="embeddings/oleObject66.bin"/><Relationship Id="rId363" Type="http://schemas.openxmlformats.org/officeDocument/2006/relationships/oleObject" Target="embeddings/oleObject93.bin"/><Relationship Id="rId419" Type="http://schemas.openxmlformats.org/officeDocument/2006/relationships/oleObject" Target="embeddings/oleObject124.bin"/><Relationship Id="rId570" Type="http://schemas.openxmlformats.org/officeDocument/2006/relationships/footer" Target="footer1.xml"/><Relationship Id="rId223" Type="http://schemas.openxmlformats.org/officeDocument/2006/relationships/image" Target="media/image162.wmf"/><Relationship Id="rId430" Type="http://schemas.openxmlformats.org/officeDocument/2006/relationships/image" Target="media/image249.wmf"/><Relationship Id="rId18" Type="http://schemas.openxmlformats.org/officeDocument/2006/relationships/image" Target="media/image7.png"/><Relationship Id="rId265" Type="http://schemas.openxmlformats.org/officeDocument/2006/relationships/oleObject" Target="embeddings/oleObject34.bin"/><Relationship Id="rId472" Type="http://schemas.openxmlformats.org/officeDocument/2006/relationships/image" Target="media/image280.png"/><Relationship Id="rId528" Type="http://schemas.openxmlformats.org/officeDocument/2006/relationships/image" Target="media/image334.png"/><Relationship Id="rId125" Type="http://schemas.openxmlformats.org/officeDocument/2006/relationships/image" Target="media/image98.png"/><Relationship Id="rId167" Type="http://schemas.openxmlformats.org/officeDocument/2006/relationships/package" Target="embeddings/_________Microsoft_Visio77.vsdx"/><Relationship Id="rId332" Type="http://schemas.openxmlformats.org/officeDocument/2006/relationships/oleObject" Target="embeddings/oleObject75.bin"/><Relationship Id="rId374" Type="http://schemas.openxmlformats.org/officeDocument/2006/relationships/image" Target="media/image225.wmf"/><Relationship Id="rId71" Type="http://schemas.openxmlformats.org/officeDocument/2006/relationships/image" Target="media/image44.png"/><Relationship Id="rId234" Type="http://schemas.openxmlformats.org/officeDocument/2006/relationships/image" Target="media/image167.wmf"/><Relationship Id="rId2" Type="http://schemas.openxmlformats.org/officeDocument/2006/relationships/numbering" Target="numbering.xml"/><Relationship Id="rId29" Type="http://schemas.openxmlformats.org/officeDocument/2006/relationships/hyperlink" Target="https://www.youtube.com/watch?v=q8Q_N0hmPvI" TargetMode="External"/><Relationship Id="rId276" Type="http://schemas.openxmlformats.org/officeDocument/2006/relationships/image" Target="media/image186.wmf"/><Relationship Id="rId441" Type="http://schemas.openxmlformats.org/officeDocument/2006/relationships/oleObject" Target="embeddings/oleObject138.bin"/><Relationship Id="rId483" Type="http://schemas.openxmlformats.org/officeDocument/2006/relationships/hyperlink" Target="https://ru.wikipedia.org/wiki/%D0%9C%D0%B5%D1%82%D0%BE%D0%B4_%D0%BE%D0%BF%D0%BE%D1%80%D0%BD%D1%8B%D1%85_%D0%B2%D0%B5%D0%BA%D1%82%D0%BE%D1%80%D0%BE%D0%B2" TargetMode="External"/><Relationship Id="rId539" Type="http://schemas.openxmlformats.org/officeDocument/2006/relationships/image" Target="media/image345.png"/><Relationship Id="rId40" Type="http://schemas.openxmlformats.org/officeDocument/2006/relationships/hyperlink" Target="file:///E:\work\NetBeansProjects\CyberHeart\dist\javadoc\com\nnsu\cyberheart\webservice\CyberHeartMobile.html" TargetMode="External"/><Relationship Id="rId136" Type="http://schemas.openxmlformats.org/officeDocument/2006/relationships/hyperlink" Target="http://old.vrvis.at/via/resources/course-volgraphics-2004/" TargetMode="External"/><Relationship Id="rId178" Type="http://schemas.openxmlformats.org/officeDocument/2006/relationships/image" Target="media/image132.png"/><Relationship Id="rId301" Type="http://schemas.openxmlformats.org/officeDocument/2006/relationships/oleObject" Target="embeddings/oleObject52.bin"/><Relationship Id="rId343" Type="http://schemas.openxmlformats.org/officeDocument/2006/relationships/image" Target="media/image210.wmf"/><Relationship Id="rId550" Type="http://schemas.openxmlformats.org/officeDocument/2006/relationships/image" Target="media/image356.png"/><Relationship Id="rId82" Type="http://schemas.openxmlformats.org/officeDocument/2006/relationships/image" Target="media/image55.png"/><Relationship Id="rId203" Type="http://schemas.openxmlformats.org/officeDocument/2006/relationships/image" Target="media/image149.wmf"/><Relationship Id="rId385" Type="http://schemas.openxmlformats.org/officeDocument/2006/relationships/oleObject" Target="embeddings/oleObject104.bin"/><Relationship Id="rId245" Type="http://schemas.openxmlformats.org/officeDocument/2006/relationships/oleObject" Target="embeddings/oleObject23.bin"/><Relationship Id="rId287" Type="http://schemas.openxmlformats.org/officeDocument/2006/relationships/oleObject" Target="embeddings/oleObject45.bin"/><Relationship Id="rId410" Type="http://schemas.openxmlformats.org/officeDocument/2006/relationships/oleObject" Target="embeddings/oleObject118.bin"/><Relationship Id="rId452" Type="http://schemas.openxmlformats.org/officeDocument/2006/relationships/image" Target="media/image260.emf"/><Relationship Id="rId494" Type="http://schemas.openxmlformats.org/officeDocument/2006/relationships/image" Target="media/image300.png"/><Relationship Id="rId508" Type="http://schemas.openxmlformats.org/officeDocument/2006/relationships/image" Target="media/image314.png"/><Relationship Id="rId105" Type="http://schemas.openxmlformats.org/officeDocument/2006/relationships/image" Target="media/image78.png"/><Relationship Id="rId147" Type="http://schemas.openxmlformats.org/officeDocument/2006/relationships/image" Target="media/image114.png"/><Relationship Id="rId312" Type="http://schemas.openxmlformats.org/officeDocument/2006/relationships/oleObject" Target="embeddings/oleObject58.bin"/><Relationship Id="rId354" Type="http://schemas.openxmlformats.org/officeDocument/2006/relationships/image" Target="media/image215.wmf"/><Relationship Id="rId51" Type="http://schemas.openxmlformats.org/officeDocument/2006/relationships/image" Target="media/image24.png"/><Relationship Id="rId93" Type="http://schemas.openxmlformats.org/officeDocument/2006/relationships/image" Target="media/image66.png"/><Relationship Id="rId189" Type="http://schemas.openxmlformats.org/officeDocument/2006/relationships/hyperlink" Target="http://research.cardiosolv.com" TargetMode="External"/><Relationship Id="rId396" Type="http://schemas.openxmlformats.org/officeDocument/2006/relationships/oleObject" Target="embeddings/oleObject110.bin"/><Relationship Id="rId561" Type="http://schemas.openxmlformats.org/officeDocument/2006/relationships/image" Target="media/image367.png"/><Relationship Id="rId214" Type="http://schemas.openxmlformats.org/officeDocument/2006/relationships/oleObject" Target="embeddings/oleObject7.bin"/><Relationship Id="rId256" Type="http://schemas.openxmlformats.org/officeDocument/2006/relationships/image" Target="media/image177.wmf"/><Relationship Id="rId298" Type="http://schemas.openxmlformats.org/officeDocument/2006/relationships/image" Target="media/image197.wmf"/><Relationship Id="rId421" Type="http://schemas.openxmlformats.org/officeDocument/2006/relationships/oleObject" Target="embeddings/oleObject125.bin"/><Relationship Id="rId463" Type="http://schemas.openxmlformats.org/officeDocument/2006/relationships/image" Target="media/image271.png"/><Relationship Id="rId519" Type="http://schemas.openxmlformats.org/officeDocument/2006/relationships/image" Target="media/image325.png"/><Relationship Id="rId116" Type="http://schemas.openxmlformats.org/officeDocument/2006/relationships/image" Target="media/image89.png"/><Relationship Id="rId158" Type="http://schemas.openxmlformats.org/officeDocument/2006/relationships/image" Target="media/image122.emf"/><Relationship Id="rId323" Type="http://schemas.openxmlformats.org/officeDocument/2006/relationships/image" Target="media/image205.wmf"/><Relationship Id="rId530" Type="http://schemas.openxmlformats.org/officeDocument/2006/relationships/image" Target="media/image336.png"/><Relationship Id="rId20" Type="http://schemas.openxmlformats.org/officeDocument/2006/relationships/image" Target="media/image9.png"/><Relationship Id="rId62" Type="http://schemas.openxmlformats.org/officeDocument/2006/relationships/image" Target="media/image35.png"/><Relationship Id="rId365" Type="http://schemas.openxmlformats.org/officeDocument/2006/relationships/oleObject" Target="embeddings/oleObject94.bin"/><Relationship Id="rId572" Type="http://schemas.openxmlformats.org/officeDocument/2006/relationships/theme" Target="theme/theme1.xml"/><Relationship Id="rId225" Type="http://schemas.openxmlformats.org/officeDocument/2006/relationships/image" Target="media/image163.wmf"/><Relationship Id="rId267" Type="http://schemas.openxmlformats.org/officeDocument/2006/relationships/oleObject" Target="embeddings/oleObject35.bin"/><Relationship Id="rId432" Type="http://schemas.openxmlformats.org/officeDocument/2006/relationships/oleObject" Target="embeddings/oleObject132.bin"/><Relationship Id="rId474" Type="http://schemas.openxmlformats.org/officeDocument/2006/relationships/image" Target="media/image282.png"/><Relationship Id="rId127" Type="http://schemas.openxmlformats.org/officeDocument/2006/relationships/image" Target="media/image100.png"/><Relationship Id="rId31" Type="http://schemas.openxmlformats.org/officeDocument/2006/relationships/image" Target="media/image13.wmf"/><Relationship Id="rId73" Type="http://schemas.openxmlformats.org/officeDocument/2006/relationships/image" Target="media/image46.png"/><Relationship Id="rId169" Type="http://schemas.openxmlformats.org/officeDocument/2006/relationships/image" Target="media/image128.jpeg"/><Relationship Id="rId334" Type="http://schemas.openxmlformats.org/officeDocument/2006/relationships/oleObject" Target="embeddings/oleObject77.bin"/><Relationship Id="rId376" Type="http://schemas.openxmlformats.org/officeDocument/2006/relationships/image" Target="media/image226.wmf"/><Relationship Id="rId541" Type="http://schemas.openxmlformats.org/officeDocument/2006/relationships/image" Target="media/image347.png"/><Relationship Id="rId4" Type="http://schemas.openxmlformats.org/officeDocument/2006/relationships/settings" Target="settings.xml"/><Relationship Id="rId180" Type="http://schemas.openxmlformats.org/officeDocument/2006/relationships/image" Target="media/image134.png"/><Relationship Id="rId236" Type="http://schemas.openxmlformats.org/officeDocument/2006/relationships/image" Target="media/image168.wmf"/><Relationship Id="rId278" Type="http://schemas.openxmlformats.org/officeDocument/2006/relationships/image" Target="media/image187.wmf"/><Relationship Id="rId401" Type="http://schemas.openxmlformats.org/officeDocument/2006/relationships/image" Target="media/image237.wmf"/><Relationship Id="rId443" Type="http://schemas.openxmlformats.org/officeDocument/2006/relationships/image" Target="media/image253.wmf"/><Relationship Id="rId303" Type="http://schemas.openxmlformats.org/officeDocument/2006/relationships/oleObject" Target="embeddings/oleObject53.bin"/><Relationship Id="rId485" Type="http://schemas.openxmlformats.org/officeDocument/2006/relationships/image" Target="media/image291.png"/><Relationship Id="rId42" Type="http://schemas.openxmlformats.org/officeDocument/2006/relationships/hyperlink" Target="file:///E:\work\NetBeansProjects\CyberHeart\dist\javadoc\com\nnsu\cyberheart\webservice\FileAttrib.html" TargetMode="External"/><Relationship Id="rId84" Type="http://schemas.openxmlformats.org/officeDocument/2006/relationships/image" Target="media/image57.png"/><Relationship Id="rId138" Type="http://schemas.openxmlformats.org/officeDocument/2006/relationships/hyperlink" Target="https://pywavelets.readthedocs.io" TargetMode="External"/><Relationship Id="rId345" Type="http://schemas.openxmlformats.org/officeDocument/2006/relationships/image" Target="media/image211.wmf"/><Relationship Id="rId387" Type="http://schemas.openxmlformats.org/officeDocument/2006/relationships/oleObject" Target="embeddings/oleObject105.bin"/><Relationship Id="rId510" Type="http://schemas.openxmlformats.org/officeDocument/2006/relationships/image" Target="media/image316.png"/><Relationship Id="rId552" Type="http://schemas.openxmlformats.org/officeDocument/2006/relationships/image" Target="media/image358.png"/><Relationship Id="rId191" Type="http://schemas.openxmlformats.org/officeDocument/2006/relationships/hyperlink" Target="http://spectrum.ieee.org/riskfactor/biomedical/%20diagnostics/using-avatars-to-understand-adverse-drug-reactions/" TargetMode="External"/><Relationship Id="rId205" Type="http://schemas.openxmlformats.org/officeDocument/2006/relationships/image" Target="media/image151.wmf"/><Relationship Id="rId247" Type="http://schemas.openxmlformats.org/officeDocument/2006/relationships/oleObject" Target="embeddings/oleObject25.bin"/><Relationship Id="rId412" Type="http://schemas.openxmlformats.org/officeDocument/2006/relationships/image" Target="media/image242.wmf"/><Relationship Id="rId107" Type="http://schemas.openxmlformats.org/officeDocument/2006/relationships/image" Target="media/image80.png"/><Relationship Id="rId289" Type="http://schemas.openxmlformats.org/officeDocument/2006/relationships/oleObject" Target="embeddings/oleObject46.bin"/><Relationship Id="rId454" Type="http://schemas.openxmlformats.org/officeDocument/2006/relationships/image" Target="media/image262.jpeg"/><Relationship Id="rId496" Type="http://schemas.openxmlformats.org/officeDocument/2006/relationships/image" Target="media/image302.png"/><Relationship Id="rId11" Type="http://schemas.openxmlformats.org/officeDocument/2006/relationships/comments" Target="comments.xml"/><Relationship Id="rId53" Type="http://schemas.openxmlformats.org/officeDocument/2006/relationships/image" Target="media/image26.png"/><Relationship Id="rId149" Type="http://schemas.openxmlformats.org/officeDocument/2006/relationships/image" Target="media/image116.png"/><Relationship Id="rId314" Type="http://schemas.openxmlformats.org/officeDocument/2006/relationships/image" Target="media/image204.wmf"/><Relationship Id="rId356" Type="http://schemas.openxmlformats.org/officeDocument/2006/relationships/image" Target="media/image216.wmf"/><Relationship Id="rId398" Type="http://schemas.openxmlformats.org/officeDocument/2006/relationships/oleObject" Target="embeddings/oleObject112.bin"/><Relationship Id="rId521" Type="http://schemas.openxmlformats.org/officeDocument/2006/relationships/image" Target="media/image327.png"/><Relationship Id="rId563" Type="http://schemas.openxmlformats.org/officeDocument/2006/relationships/image" Target="media/image369.png"/><Relationship Id="rId95" Type="http://schemas.openxmlformats.org/officeDocument/2006/relationships/image" Target="media/image68.png"/><Relationship Id="rId160" Type="http://schemas.openxmlformats.org/officeDocument/2006/relationships/image" Target="media/image123.emf"/><Relationship Id="rId216" Type="http://schemas.openxmlformats.org/officeDocument/2006/relationships/oleObject" Target="embeddings/oleObject8.bin"/><Relationship Id="rId423" Type="http://schemas.openxmlformats.org/officeDocument/2006/relationships/oleObject" Target="embeddings/oleObject126.bin"/><Relationship Id="rId258" Type="http://schemas.openxmlformats.org/officeDocument/2006/relationships/image" Target="media/image178.wmf"/><Relationship Id="rId465" Type="http://schemas.openxmlformats.org/officeDocument/2006/relationships/image" Target="media/image273.png"/><Relationship Id="rId22" Type="http://schemas.openxmlformats.org/officeDocument/2006/relationships/image" Target="media/image11.png"/><Relationship Id="rId64" Type="http://schemas.openxmlformats.org/officeDocument/2006/relationships/image" Target="media/image37.png"/><Relationship Id="rId118" Type="http://schemas.openxmlformats.org/officeDocument/2006/relationships/image" Target="media/image91.png"/><Relationship Id="rId325" Type="http://schemas.openxmlformats.org/officeDocument/2006/relationships/oleObject" Target="embeddings/oleObject69.bin"/><Relationship Id="rId367" Type="http://schemas.openxmlformats.org/officeDocument/2006/relationships/oleObject" Target="embeddings/oleObject95.bin"/><Relationship Id="rId532" Type="http://schemas.openxmlformats.org/officeDocument/2006/relationships/image" Target="media/image338.png"/><Relationship Id="rId171" Type="http://schemas.openxmlformats.org/officeDocument/2006/relationships/image" Target="media/image130.png"/><Relationship Id="rId227" Type="http://schemas.openxmlformats.org/officeDocument/2006/relationships/image" Target="media/image164.wmf"/><Relationship Id="rId269" Type="http://schemas.openxmlformats.org/officeDocument/2006/relationships/oleObject" Target="embeddings/oleObject36.bin"/><Relationship Id="rId434" Type="http://schemas.openxmlformats.org/officeDocument/2006/relationships/oleObject" Target="embeddings/oleObject133.bin"/><Relationship Id="rId476" Type="http://schemas.openxmlformats.org/officeDocument/2006/relationships/image" Target="media/image284.png"/><Relationship Id="rId33" Type="http://schemas.openxmlformats.org/officeDocument/2006/relationships/image" Target="media/image15.wmf"/><Relationship Id="rId129" Type="http://schemas.openxmlformats.org/officeDocument/2006/relationships/image" Target="media/image102.png"/><Relationship Id="rId280" Type="http://schemas.openxmlformats.org/officeDocument/2006/relationships/image" Target="media/image188.wmf"/><Relationship Id="rId336" Type="http://schemas.openxmlformats.org/officeDocument/2006/relationships/oleObject" Target="embeddings/oleObject78.bin"/><Relationship Id="rId501" Type="http://schemas.openxmlformats.org/officeDocument/2006/relationships/image" Target="media/image307.png"/><Relationship Id="rId543" Type="http://schemas.openxmlformats.org/officeDocument/2006/relationships/image" Target="media/image349.png"/><Relationship Id="rId75" Type="http://schemas.openxmlformats.org/officeDocument/2006/relationships/image" Target="media/image48.png"/><Relationship Id="rId140" Type="http://schemas.openxmlformats.org/officeDocument/2006/relationships/image" Target="media/image110.png"/><Relationship Id="rId182" Type="http://schemas.openxmlformats.org/officeDocument/2006/relationships/image" Target="media/image136.emf"/><Relationship Id="rId378" Type="http://schemas.openxmlformats.org/officeDocument/2006/relationships/image" Target="media/image227.wmf"/><Relationship Id="rId403" Type="http://schemas.openxmlformats.org/officeDocument/2006/relationships/image" Target="media/image238.wmf"/><Relationship Id="rId6" Type="http://schemas.openxmlformats.org/officeDocument/2006/relationships/footnotes" Target="footnotes.xml"/><Relationship Id="rId238" Type="http://schemas.openxmlformats.org/officeDocument/2006/relationships/image" Target="media/image169.wmf"/><Relationship Id="rId445" Type="http://schemas.openxmlformats.org/officeDocument/2006/relationships/oleObject" Target="embeddings/oleObject141.bin"/><Relationship Id="rId487" Type="http://schemas.openxmlformats.org/officeDocument/2006/relationships/image" Target="media/image293.png"/><Relationship Id="rId291" Type="http://schemas.openxmlformats.org/officeDocument/2006/relationships/oleObject" Target="embeddings/oleObject47.bin"/><Relationship Id="rId305" Type="http://schemas.openxmlformats.org/officeDocument/2006/relationships/oleObject" Target="embeddings/oleObject54.bin"/><Relationship Id="rId347" Type="http://schemas.openxmlformats.org/officeDocument/2006/relationships/oleObject" Target="embeddings/oleObject85.bin"/><Relationship Id="rId512" Type="http://schemas.openxmlformats.org/officeDocument/2006/relationships/image" Target="media/image318.png"/><Relationship Id="rId44" Type="http://schemas.openxmlformats.org/officeDocument/2006/relationships/hyperlink" Target="file:///E:\work\NetBeansProjects\CyberHeart\dist\javadoc\com\nnsu\cyberheart\webservice\SessionAttrib.html" TargetMode="External"/><Relationship Id="rId86" Type="http://schemas.openxmlformats.org/officeDocument/2006/relationships/image" Target="media/image59.png"/><Relationship Id="rId151" Type="http://schemas.openxmlformats.org/officeDocument/2006/relationships/image" Target="media/image118.png"/><Relationship Id="rId389" Type="http://schemas.openxmlformats.org/officeDocument/2006/relationships/oleObject" Target="embeddings/oleObject106.bin"/><Relationship Id="rId554" Type="http://schemas.openxmlformats.org/officeDocument/2006/relationships/image" Target="media/image360.png"/><Relationship Id="rId193" Type="http://schemas.openxmlformats.org/officeDocument/2006/relationships/image" Target="media/image139.emf"/><Relationship Id="rId207" Type="http://schemas.openxmlformats.org/officeDocument/2006/relationships/image" Target="media/image153.wmf"/><Relationship Id="rId249" Type="http://schemas.openxmlformats.org/officeDocument/2006/relationships/oleObject" Target="embeddings/oleObject26.bin"/><Relationship Id="rId414" Type="http://schemas.openxmlformats.org/officeDocument/2006/relationships/image" Target="media/image243.wmf"/><Relationship Id="rId456" Type="http://schemas.openxmlformats.org/officeDocument/2006/relationships/image" Target="media/image264.png"/><Relationship Id="rId498" Type="http://schemas.openxmlformats.org/officeDocument/2006/relationships/image" Target="media/image304.png"/><Relationship Id="rId13" Type="http://schemas.openxmlformats.org/officeDocument/2006/relationships/image" Target="media/image3.png"/><Relationship Id="rId109" Type="http://schemas.openxmlformats.org/officeDocument/2006/relationships/image" Target="media/image82.png"/><Relationship Id="rId260" Type="http://schemas.openxmlformats.org/officeDocument/2006/relationships/image" Target="media/image179.wmf"/><Relationship Id="rId316" Type="http://schemas.openxmlformats.org/officeDocument/2006/relationships/oleObject" Target="embeddings/oleObject61.bin"/><Relationship Id="rId523" Type="http://schemas.openxmlformats.org/officeDocument/2006/relationships/image" Target="media/image329.png"/><Relationship Id="rId55" Type="http://schemas.openxmlformats.org/officeDocument/2006/relationships/image" Target="media/image28.jpg"/><Relationship Id="rId97" Type="http://schemas.openxmlformats.org/officeDocument/2006/relationships/image" Target="media/image70.png"/><Relationship Id="rId120" Type="http://schemas.openxmlformats.org/officeDocument/2006/relationships/image" Target="media/image93.png"/><Relationship Id="rId358" Type="http://schemas.openxmlformats.org/officeDocument/2006/relationships/image" Target="media/image217.wmf"/><Relationship Id="rId565" Type="http://schemas.openxmlformats.org/officeDocument/2006/relationships/image" Target="media/image371.png"/><Relationship Id="rId162" Type="http://schemas.openxmlformats.org/officeDocument/2006/relationships/image" Target="media/image124.emf"/><Relationship Id="rId218" Type="http://schemas.openxmlformats.org/officeDocument/2006/relationships/oleObject" Target="embeddings/oleObject9.bin"/><Relationship Id="rId425" Type="http://schemas.openxmlformats.org/officeDocument/2006/relationships/oleObject" Target="embeddings/oleObject127.bin"/><Relationship Id="rId467" Type="http://schemas.openxmlformats.org/officeDocument/2006/relationships/image" Target="media/image275.png"/><Relationship Id="rId271" Type="http://schemas.openxmlformats.org/officeDocument/2006/relationships/oleObject" Target="embeddings/oleObject37.bin"/><Relationship Id="rId24" Type="http://schemas.openxmlformats.org/officeDocument/2006/relationships/hyperlink" Target="http://www.vtk.org/" TargetMode="External"/><Relationship Id="rId66" Type="http://schemas.openxmlformats.org/officeDocument/2006/relationships/image" Target="media/image39.png"/><Relationship Id="rId131" Type="http://schemas.openxmlformats.org/officeDocument/2006/relationships/image" Target="media/image104.png"/><Relationship Id="rId327" Type="http://schemas.openxmlformats.org/officeDocument/2006/relationships/oleObject" Target="embeddings/oleObject71.bin"/><Relationship Id="rId369" Type="http://schemas.openxmlformats.org/officeDocument/2006/relationships/oleObject" Target="embeddings/oleObject96.bin"/><Relationship Id="rId534" Type="http://schemas.openxmlformats.org/officeDocument/2006/relationships/image" Target="media/image340.png"/><Relationship Id="rId173" Type="http://schemas.openxmlformats.org/officeDocument/2006/relationships/hyperlink" Target="https://en.wikipedia.org/wiki/Decision_tree" TargetMode="External"/><Relationship Id="rId229" Type="http://schemas.openxmlformats.org/officeDocument/2006/relationships/image" Target="media/image165.wmf"/><Relationship Id="rId380" Type="http://schemas.openxmlformats.org/officeDocument/2006/relationships/image" Target="media/image228.wmf"/><Relationship Id="rId436" Type="http://schemas.openxmlformats.org/officeDocument/2006/relationships/oleObject" Target="embeddings/oleObject135.bin"/><Relationship Id="rId240" Type="http://schemas.openxmlformats.org/officeDocument/2006/relationships/image" Target="media/image170.wmf"/><Relationship Id="rId478" Type="http://schemas.openxmlformats.org/officeDocument/2006/relationships/image" Target="media/image286.jpeg"/><Relationship Id="rId35" Type="http://schemas.microsoft.com/office/2007/relationships/hdphoto" Target="media/hdphoto1.wdp"/><Relationship Id="rId77" Type="http://schemas.openxmlformats.org/officeDocument/2006/relationships/image" Target="media/image50.png"/><Relationship Id="rId100" Type="http://schemas.openxmlformats.org/officeDocument/2006/relationships/image" Target="media/image73.png"/><Relationship Id="rId282" Type="http://schemas.openxmlformats.org/officeDocument/2006/relationships/image" Target="media/image189.wmf"/><Relationship Id="rId338" Type="http://schemas.openxmlformats.org/officeDocument/2006/relationships/image" Target="media/image208.wmf"/><Relationship Id="rId503" Type="http://schemas.openxmlformats.org/officeDocument/2006/relationships/image" Target="media/image309.png"/><Relationship Id="rId545" Type="http://schemas.openxmlformats.org/officeDocument/2006/relationships/image" Target="media/image351.png"/><Relationship Id="rId8" Type="http://schemas.openxmlformats.org/officeDocument/2006/relationships/image" Target="media/image1.png"/><Relationship Id="rId142" Type="http://schemas.openxmlformats.org/officeDocument/2006/relationships/image" Target="media/image111.png"/><Relationship Id="rId184" Type="http://schemas.openxmlformats.org/officeDocument/2006/relationships/hyperlink" Target="http://www.telemed.org.ua/" TargetMode="External"/><Relationship Id="rId391" Type="http://schemas.openxmlformats.org/officeDocument/2006/relationships/oleObject" Target="embeddings/oleObject107.bin"/><Relationship Id="rId405" Type="http://schemas.openxmlformats.org/officeDocument/2006/relationships/image" Target="media/image239.wmf"/><Relationship Id="rId447" Type="http://schemas.openxmlformats.org/officeDocument/2006/relationships/image" Target="media/image255.png"/><Relationship Id="rId251" Type="http://schemas.openxmlformats.org/officeDocument/2006/relationships/oleObject" Target="embeddings/oleObject27.bin"/><Relationship Id="rId489" Type="http://schemas.openxmlformats.org/officeDocument/2006/relationships/image" Target="media/image295.png"/><Relationship Id="rId46" Type="http://schemas.openxmlformats.org/officeDocument/2006/relationships/image" Target="media/image19.jpeg"/><Relationship Id="rId293" Type="http://schemas.openxmlformats.org/officeDocument/2006/relationships/oleObject" Target="embeddings/oleObject48.bin"/><Relationship Id="rId307" Type="http://schemas.openxmlformats.org/officeDocument/2006/relationships/oleObject" Target="embeddings/oleObject55.bin"/><Relationship Id="rId349" Type="http://schemas.openxmlformats.org/officeDocument/2006/relationships/oleObject" Target="embeddings/oleObject86.bin"/><Relationship Id="rId514" Type="http://schemas.openxmlformats.org/officeDocument/2006/relationships/image" Target="media/image320.png"/><Relationship Id="rId556" Type="http://schemas.openxmlformats.org/officeDocument/2006/relationships/image" Target="media/image362.png"/><Relationship Id="rId88" Type="http://schemas.openxmlformats.org/officeDocument/2006/relationships/image" Target="media/image61.png"/><Relationship Id="rId111" Type="http://schemas.openxmlformats.org/officeDocument/2006/relationships/image" Target="media/image84.png"/><Relationship Id="rId153" Type="http://schemas.openxmlformats.org/officeDocument/2006/relationships/image" Target="media/image119.png"/><Relationship Id="rId195" Type="http://schemas.openxmlformats.org/officeDocument/2006/relationships/image" Target="media/image141.jpeg"/><Relationship Id="rId209" Type="http://schemas.openxmlformats.org/officeDocument/2006/relationships/image" Target="media/image155.wmf"/><Relationship Id="rId360" Type="http://schemas.openxmlformats.org/officeDocument/2006/relationships/image" Target="media/image218.wmf"/><Relationship Id="rId416" Type="http://schemas.openxmlformats.org/officeDocument/2006/relationships/oleObject" Target="embeddings/oleObject122.bin"/><Relationship Id="rId220" Type="http://schemas.openxmlformats.org/officeDocument/2006/relationships/oleObject" Target="embeddings/oleObject10.bin"/><Relationship Id="rId458" Type="http://schemas.openxmlformats.org/officeDocument/2006/relationships/image" Target="media/image266.png"/><Relationship Id="rId15" Type="http://schemas.openxmlformats.org/officeDocument/2006/relationships/image" Target="media/image5.png"/><Relationship Id="rId57" Type="http://schemas.openxmlformats.org/officeDocument/2006/relationships/image" Target="media/image30.jpg"/><Relationship Id="rId262" Type="http://schemas.openxmlformats.org/officeDocument/2006/relationships/hyperlink" Target="http://community.sk.ru/foundation/itc/" TargetMode="External"/><Relationship Id="rId318" Type="http://schemas.openxmlformats.org/officeDocument/2006/relationships/oleObject" Target="embeddings/oleObject63.bin"/><Relationship Id="rId525" Type="http://schemas.openxmlformats.org/officeDocument/2006/relationships/image" Target="media/image331.png"/><Relationship Id="rId567" Type="http://schemas.openxmlformats.org/officeDocument/2006/relationships/image" Target="media/image373.png"/><Relationship Id="rId99" Type="http://schemas.openxmlformats.org/officeDocument/2006/relationships/image" Target="media/image72.png"/><Relationship Id="rId122" Type="http://schemas.openxmlformats.org/officeDocument/2006/relationships/image" Target="media/image95.png"/><Relationship Id="rId164" Type="http://schemas.openxmlformats.org/officeDocument/2006/relationships/image" Target="media/image125.emf"/><Relationship Id="rId371" Type="http://schemas.openxmlformats.org/officeDocument/2006/relationships/oleObject" Target="embeddings/oleObject97.bin"/><Relationship Id="rId427" Type="http://schemas.openxmlformats.org/officeDocument/2006/relationships/oleObject" Target="embeddings/oleObject128.bin"/><Relationship Id="rId469" Type="http://schemas.openxmlformats.org/officeDocument/2006/relationships/image" Target="media/image277.jpeg"/><Relationship Id="rId26" Type="http://schemas.openxmlformats.org/officeDocument/2006/relationships/hyperlink" Target="https://sourceforge.net/projects/netgen-mesher/" TargetMode="External"/><Relationship Id="rId231" Type="http://schemas.openxmlformats.org/officeDocument/2006/relationships/oleObject" Target="embeddings/oleObject16.bin"/><Relationship Id="rId273" Type="http://schemas.openxmlformats.org/officeDocument/2006/relationships/oleObject" Target="embeddings/oleObject38.bin"/><Relationship Id="rId329" Type="http://schemas.openxmlformats.org/officeDocument/2006/relationships/oleObject" Target="embeddings/oleObject73.bin"/><Relationship Id="rId480" Type="http://schemas.openxmlformats.org/officeDocument/2006/relationships/image" Target="media/image288.png"/><Relationship Id="rId536" Type="http://schemas.openxmlformats.org/officeDocument/2006/relationships/image" Target="media/image342.png"/><Relationship Id="rId68" Type="http://schemas.openxmlformats.org/officeDocument/2006/relationships/image" Target="media/image41.png"/><Relationship Id="rId133" Type="http://schemas.openxmlformats.org/officeDocument/2006/relationships/image" Target="media/image106.jpeg"/><Relationship Id="rId175" Type="http://schemas.openxmlformats.org/officeDocument/2006/relationships/hyperlink" Target="https://en.wikipedia.org/wiki/Artificial_neural_network" TargetMode="External"/><Relationship Id="rId340" Type="http://schemas.openxmlformats.org/officeDocument/2006/relationships/oleObject" Target="embeddings/oleObject81.bin"/><Relationship Id="rId200" Type="http://schemas.openxmlformats.org/officeDocument/2006/relationships/image" Target="media/image146.wmf"/><Relationship Id="rId382" Type="http://schemas.openxmlformats.org/officeDocument/2006/relationships/image" Target="media/image229.wmf"/><Relationship Id="rId438" Type="http://schemas.openxmlformats.org/officeDocument/2006/relationships/oleObject" Target="embeddings/oleObject136.bin"/><Relationship Id="rId242" Type="http://schemas.openxmlformats.org/officeDocument/2006/relationships/image" Target="media/image171.wmf"/><Relationship Id="rId284" Type="http://schemas.openxmlformats.org/officeDocument/2006/relationships/image" Target="media/image190.wmf"/><Relationship Id="rId491" Type="http://schemas.openxmlformats.org/officeDocument/2006/relationships/image" Target="media/image297.png"/><Relationship Id="rId505" Type="http://schemas.openxmlformats.org/officeDocument/2006/relationships/image" Target="media/image311.png"/><Relationship Id="rId37" Type="http://schemas.microsoft.com/office/2007/relationships/hdphoto" Target="media/hdphoto2.wdp"/><Relationship Id="rId79" Type="http://schemas.openxmlformats.org/officeDocument/2006/relationships/image" Target="media/image52.png"/><Relationship Id="rId102" Type="http://schemas.openxmlformats.org/officeDocument/2006/relationships/image" Target="media/image75.png"/><Relationship Id="rId144" Type="http://schemas.openxmlformats.org/officeDocument/2006/relationships/image" Target="media/image112.png"/><Relationship Id="rId547" Type="http://schemas.openxmlformats.org/officeDocument/2006/relationships/image" Target="media/image353.png"/><Relationship Id="rId90" Type="http://schemas.openxmlformats.org/officeDocument/2006/relationships/image" Target="media/image63.png"/><Relationship Id="rId186" Type="http://schemas.openxmlformats.org/officeDocument/2006/relationships/image" Target="media/image138.emf"/><Relationship Id="rId351" Type="http://schemas.openxmlformats.org/officeDocument/2006/relationships/oleObject" Target="embeddings/oleObject87.bin"/><Relationship Id="rId393" Type="http://schemas.openxmlformats.org/officeDocument/2006/relationships/oleObject" Target="embeddings/oleObject108.bin"/><Relationship Id="rId407" Type="http://schemas.openxmlformats.org/officeDocument/2006/relationships/image" Target="media/image240.wmf"/><Relationship Id="rId449" Type="http://schemas.openxmlformats.org/officeDocument/2006/relationships/image" Target="media/image257.png"/><Relationship Id="rId211" Type="http://schemas.openxmlformats.org/officeDocument/2006/relationships/image" Target="media/image156.wmf"/><Relationship Id="rId253" Type="http://schemas.openxmlformats.org/officeDocument/2006/relationships/oleObject" Target="embeddings/oleObject28.bin"/><Relationship Id="rId295" Type="http://schemas.openxmlformats.org/officeDocument/2006/relationships/oleObject" Target="embeddings/oleObject49.bin"/><Relationship Id="rId309" Type="http://schemas.openxmlformats.org/officeDocument/2006/relationships/oleObject" Target="embeddings/oleObject56.bin"/><Relationship Id="rId460" Type="http://schemas.openxmlformats.org/officeDocument/2006/relationships/image" Target="media/image268.png"/><Relationship Id="rId516" Type="http://schemas.openxmlformats.org/officeDocument/2006/relationships/image" Target="media/image322.png"/><Relationship Id="rId48" Type="http://schemas.openxmlformats.org/officeDocument/2006/relationships/image" Target="media/image21.png"/><Relationship Id="rId113" Type="http://schemas.openxmlformats.org/officeDocument/2006/relationships/image" Target="media/image86.png"/><Relationship Id="rId320" Type="http://schemas.openxmlformats.org/officeDocument/2006/relationships/oleObject" Target="embeddings/oleObject65.bin"/><Relationship Id="rId558" Type="http://schemas.openxmlformats.org/officeDocument/2006/relationships/image" Target="media/image364.png"/><Relationship Id="rId155" Type="http://schemas.openxmlformats.org/officeDocument/2006/relationships/package" Target="embeddings/_________Microsoft_Visio11.vsdx"/><Relationship Id="rId197" Type="http://schemas.openxmlformats.org/officeDocument/2006/relationships/image" Target="media/image143.wmf"/><Relationship Id="rId362" Type="http://schemas.openxmlformats.org/officeDocument/2006/relationships/image" Target="media/image219.wmf"/><Relationship Id="rId418" Type="http://schemas.openxmlformats.org/officeDocument/2006/relationships/image" Target="media/image244.wmf"/><Relationship Id="rId222" Type="http://schemas.openxmlformats.org/officeDocument/2006/relationships/oleObject" Target="embeddings/oleObject11.bin"/><Relationship Id="rId264" Type="http://schemas.openxmlformats.org/officeDocument/2006/relationships/image" Target="media/image180.wmf"/><Relationship Id="rId471" Type="http://schemas.openxmlformats.org/officeDocument/2006/relationships/image" Target="media/image279.png"/><Relationship Id="rId17" Type="http://schemas.openxmlformats.org/officeDocument/2006/relationships/hyperlink" Target="http://old.vrvis.at/via/resources/course-volgraphics-2004/" TargetMode="External"/><Relationship Id="rId59" Type="http://schemas.openxmlformats.org/officeDocument/2006/relationships/image" Target="media/image32.jpg"/><Relationship Id="rId124" Type="http://schemas.openxmlformats.org/officeDocument/2006/relationships/image" Target="media/image97.png"/><Relationship Id="rId527" Type="http://schemas.openxmlformats.org/officeDocument/2006/relationships/image" Target="media/image333.png"/><Relationship Id="rId569" Type="http://schemas.openxmlformats.org/officeDocument/2006/relationships/image" Target="media/image375.png"/><Relationship Id="rId70" Type="http://schemas.openxmlformats.org/officeDocument/2006/relationships/image" Target="media/image43.png"/><Relationship Id="rId166" Type="http://schemas.openxmlformats.org/officeDocument/2006/relationships/image" Target="media/image126.emf"/><Relationship Id="rId331" Type="http://schemas.openxmlformats.org/officeDocument/2006/relationships/oleObject" Target="embeddings/oleObject74.bin"/><Relationship Id="rId373" Type="http://schemas.openxmlformats.org/officeDocument/2006/relationships/oleObject" Target="embeddings/oleObject98.bin"/><Relationship Id="rId429" Type="http://schemas.openxmlformats.org/officeDocument/2006/relationships/oleObject" Target="embeddings/oleObject130.bin"/><Relationship Id="rId1" Type="http://schemas.openxmlformats.org/officeDocument/2006/relationships/customXml" Target="../customXml/item1.xml"/><Relationship Id="rId233" Type="http://schemas.openxmlformats.org/officeDocument/2006/relationships/oleObject" Target="embeddings/oleObject17.bin"/><Relationship Id="rId440" Type="http://schemas.openxmlformats.org/officeDocument/2006/relationships/oleObject" Target="embeddings/oleObject137.bin"/><Relationship Id="rId28" Type="http://schemas.openxmlformats.org/officeDocument/2006/relationships/hyperlink" Target="http://glvis.org/" TargetMode="External"/><Relationship Id="rId275" Type="http://schemas.openxmlformats.org/officeDocument/2006/relationships/oleObject" Target="embeddings/oleObject39.bin"/><Relationship Id="rId300" Type="http://schemas.openxmlformats.org/officeDocument/2006/relationships/image" Target="media/image198.wmf"/><Relationship Id="rId482" Type="http://schemas.openxmlformats.org/officeDocument/2006/relationships/image" Target="media/image290.png"/><Relationship Id="rId538" Type="http://schemas.openxmlformats.org/officeDocument/2006/relationships/image" Target="media/image344.png"/><Relationship Id="rId81" Type="http://schemas.openxmlformats.org/officeDocument/2006/relationships/image" Target="media/image54.png"/><Relationship Id="rId135" Type="http://schemas.openxmlformats.org/officeDocument/2006/relationships/image" Target="media/image108.jpeg"/><Relationship Id="rId177" Type="http://schemas.openxmlformats.org/officeDocument/2006/relationships/hyperlink" Target="https://en.wikipedia.org/wiki/Backpropagation" TargetMode="External"/><Relationship Id="rId342" Type="http://schemas.openxmlformats.org/officeDocument/2006/relationships/oleObject" Target="embeddings/oleObject82.bin"/><Relationship Id="rId384" Type="http://schemas.openxmlformats.org/officeDocument/2006/relationships/image" Target="media/image230.wmf"/><Relationship Id="rId202" Type="http://schemas.openxmlformats.org/officeDocument/2006/relationships/image" Target="media/image148.wmf"/><Relationship Id="rId244" Type="http://schemas.openxmlformats.org/officeDocument/2006/relationships/image" Target="media/image172.wmf"/><Relationship Id="rId39" Type="http://schemas.openxmlformats.org/officeDocument/2006/relationships/hyperlink" Target="file:///E:\work\NetBeansProjects\CyberHeart\dist\javadoc\com\nnsu\cyberheart\webservice\CyberHeartMobile.html" TargetMode="External"/><Relationship Id="rId286" Type="http://schemas.openxmlformats.org/officeDocument/2006/relationships/image" Target="media/image191.wmf"/><Relationship Id="rId451" Type="http://schemas.openxmlformats.org/officeDocument/2006/relationships/image" Target="media/image259.png"/><Relationship Id="rId493" Type="http://schemas.openxmlformats.org/officeDocument/2006/relationships/image" Target="media/image299.png"/><Relationship Id="rId507" Type="http://schemas.openxmlformats.org/officeDocument/2006/relationships/image" Target="media/image313.png"/><Relationship Id="rId549" Type="http://schemas.openxmlformats.org/officeDocument/2006/relationships/image" Target="media/image355.png"/><Relationship Id="rId50" Type="http://schemas.openxmlformats.org/officeDocument/2006/relationships/image" Target="media/image23.png"/><Relationship Id="rId104" Type="http://schemas.openxmlformats.org/officeDocument/2006/relationships/image" Target="media/image77.png"/><Relationship Id="rId146" Type="http://schemas.openxmlformats.org/officeDocument/2006/relationships/image" Target="media/image113.png"/><Relationship Id="rId188" Type="http://schemas.openxmlformats.org/officeDocument/2006/relationships/hyperlink" Target="http://carp.meduni-graz.at/" TargetMode="External"/><Relationship Id="rId311" Type="http://schemas.openxmlformats.org/officeDocument/2006/relationships/image" Target="media/image203.wmf"/><Relationship Id="rId353" Type="http://schemas.openxmlformats.org/officeDocument/2006/relationships/oleObject" Target="embeddings/oleObject88.bin"/><Relationship Id="rId395" Type="http://schemas.openxmlformats.org/officeDocument/2006/relationships/oleObject" Target="embeddings/oleObject109.bin"/><Relationship Id="rId409" Type="http://schemas.openxmlformats.org/officeDocument/2006/relationships/image" Target="media/image241.wmf"/><Relationship Id="rId560" Type="http://schemas.openxmlformats.org/officeDocument/2006/relationships/image" Target="media/image366.png"/><Relationship Id="rId92" Type="http://schemas.openxmlformats.org/officeDocument/2006/relationships/image" Target="media/image65.png"/><Relationship Id="rId213" Type="http://schemas.openxmlformats.org/officeDocument/2006/relationships/image" Target="media/image157.wmf"/><Relationship Id="rId420" Type="http://schemas.openxmlformats.org/officeDocument/2006/relationships/image" Target="media/image245.wmf"/><Relationship Id="rId255" Type="http://schemas.openxmlformats.org/officeDocument/2006/relationships/oleObject" Target="embeddings/oleObject29.bin"/><Relationship Id="rId297" Type="http://schemas.openxmlformats.org/officeDocument/2006/relationships/oleObject" Target="embeddings/oleObject50.bin"/><Relationship Id="rId462" Type="http://schemas.openxmlformats.org/officeDocument/2006/relationships/image" Target="media/image270.png"/><Relationship Id="rId518" Type="http://schemas.openxmlformats.org/officeDocument/2006/relationships/image" Target="media/image324.png"/><Relationship Id="rId115" Type="http://schemas.openxmlformats.org/officeDocument/2006/relationships/image" Target="media/image88.png"/><Relationship Id="rId157" Type="http://schemas.openxmlformats.org/officeDocument/2006/relationships/package" Target="embeddings/_________Microsoft_Visio22.vsdx"/><Relationship Id="rId322" Type="http://schemas.openxmlformats.org/officeDocument/2006/relationships/oleObject" Target="embeddings/oleObject67.bin"/><Relationship Id="rId364" Type="http://schemas.openxmlformats.org/officeDocument/2006/relationships/image" Target="media/image220.wmf"/><Relationship Id="rId61" Type="http://schemas.openxmlformats.org/officeDocument/2006/relationships/image" Target="media/image34.png"/><Relationship Id="rId199" Type="http://schemas.openxmlformats.org/officeDocument/2006/relationships/image" Target="media/image145.wmf"/><Relationship Id="rId571" Type="http://schemas.openxmlformats.org/officeDocument/2006/relationships/fontTable" Target="fontTable.xml"/><Relationship Id="rId19" Type="http://schemas.openxmlformats.org/officeDocument/2006/relationships/image" Target="media/image8.png"/><Relationship Id="rId224" Type="http://schemas.openxmlformats.org/officeDocument/2006/relationships/oleObject" Target="embeddings/oleObject12.bin"/><Relationship Id="rId266" Type="http://schemas.openxmlformats.org/officeDocument/2006/relationships/image" Target="media/image181.wmf"/><Relationship Id="rId431" Type="http://schemas.openxmlformats.org/officeDocument/2006/relationships/oleObject" Target="embeddings/oleObject131.bin"/><Relationship Id="rId473" Type="http://schemas.openxmlformats.org/officeDocument/2006/relationships/image" Target="media/image281.png"/><Relationship Id="rId529" Type="http://schemas.openxmlformats.org/officeDocument/2006/relationships/image" Target="media/image335.png"/><Relationship Id="rId30" Type="http://schemas.openxmlformats.org/officeDocument/2006/relationships/image" Target="media/image12.png"/><Relationship Id="rId126" Type="http://schemas.openxmlformats.org/officeDocument/2006/relationships/image" Target="media/image99.png"/><Relationship Id="rId168" Type="http://schemas.openxmlformats.org/officeDocument/2006/relationships/image" Target="media/image127.emf"/><Relationship Id="rId333" Type="http://schemas.openxmlformats.org/officeDocument/2006/relationships/oleObject" Target="embeddings/oleObject76.bin"/><Relationship Id="rId540" Type="http://schemas.openxmlformats.org/officeDocument/2006/relationships/image" Target="media/image346.png"/><Relationship Id="rId72" Type="http://schemas.openxmlformats.org/officeDocument/2006/relationships/image" Target="media/image45.png"/><Relationship Id="rId375" Type="http://schemas.openxmlformats.org/officeDocument/2006/relationships/oleObject" Target="embeddings/oleObject99.bin"/><Relationship Id="rId3" Type="http://schemas.openxmlformats.org/officeDocument/2006/relationships/styles" Target="styles.xml"/><Relationship Id="rId235" Type="http://schemas.openxmlformats.org/officeDocument/2006/relationships/oleObject" Target="embeddings/oleObject18.bin"/><Relationship Id="rId277" Type="http://schemas.openxmlformats.org/officeDocument/2006/relationships/oleObject" Target="embeddings/oleObject40.bin"/><Relationship Id="rId400" Type="http://schemas.openxmlformats.org/officeDocument/2006/relationships/oleObject" Target="embeddings/oleObject113.bin"/><Relationship Id="rId442" Type="http://schemas.openxmlformats.org/officeDocument/2006/relationships/oleObject" Target="embeddings/oleObject139.bin"/><Relationship Id="rId484" Type="http://schemas.openxmlformats.org/officeDocument/2006/relationships/hyperlink" Target="https://www.google.ru/search?q=%D0%A4%D0%B0%D0%B7%D0%BE%D0%B2%D1%8B%D0%B5+%D0%BF%D0%BE%D1%80%D1%82%D1%80%D0%B5%D1%82%D1%8B+%D0%AD%D0%9A%D0%93&amp;newwindow=1&amp;rlz=1C1NHXL_ruRU684RU684&amp;espv=2&amp;biw=1680&amp;bih=944&amp;tbm=isch&amp;tbo=u&amp;source=univ&amp;sa=X&amp;ved=0ahUKEwiEnNT1n6DQAhXLDiwKHVUsCgcQsAQILw&amp;dpr=1" TargetMode="External"/><Relationship Id="rId137" Type="http://schemas.openxmlformats.org/officeDocument/2006/relationships/hyperlink" Target="https://networkx.github.io/)" TargetMode="External"/><Relationship Id="rId302" Type="http://schemas.openxmlformats.org/officeDocument/2006/relationships/image" Target="media/image199.wmf"/><Relationship Id="rId344" Type="http://schemas.openxmlformats.org/officeDocument/2006/relationships/oleObject" Target="embeddings/oleObject83.bin"/><Relationship Id="rId41" Type="http://schemas.openxmlformats.org/officeDocument/2006/relationships/hyperlink" Target="file:///E:\work\NetBeansProjects\CyberHeart\dist\javadoc\com\nnsu\cyberheart\webservice\CyberHeartMobile.html" TargetMode="External"/><Relationship Id="rId83" Type="http://schemas.openxmlformats.org/officeDocument/2006/relationships/image" Target="media/image56.png"/><Relationship Id="rId179" Type="http://schemas.openxmlformats.org/officeDocument/2006/relationships/image" Target="media/image133.png"/><Relationship Id="rId386" Type="http://schemas.openxmlformats.org/officeDocument/2006/relationships/image" Target="media/image231.wmf"/><Relationship Id="rId551" Type="http://schemas.openxmlformats.org/officeDocument/2006/relationships/image" Target="media/image357.png"/><Relationship Id="rId190" Type="http://schemas.openxmlformats.org/officeDocument/2006/relationships/hyperlink" Target="http://www.cs.ox.ac.uk/chaste" TargetMode="External"/><Relationship Id="rId204" Type="http://schemas.openxmlformats.org/officeDocument/2006/relationships/image" Target="media/image150.wmf"/><Relationship Id="rId246" Type="http://schemas.openxmlformats.org/officeDocument/2006/relationships/oleObject" Target="embeddings/oleObject24.bin"/><Relationship Id="rId288" Type="http://schemas.openxmlformats.org/officeDocument/2006/relationships/image" Target="media/image192.wmf"/><Relationship Id="rId411" Type="http://schemas.openxmlformats.org/officeDocument/2006/relationships/oleObject" Target="embeddings/oleObject119.bin"/><Relationship Id="rId453" Type="http://schemas.openxmlformats.org/officeDocument/2006/relationships/image" Target="media/image261.emf"/><Relationship Id="rId509" Type="http://schemas.openxmlformats.org/officeDocument/2006/relationships/image" Target="media/image315.png"/><Relationship Id="rId106" Type="http://schemas.openxmlformats.org/officeDocument/2006/relationships/image" Target="media/image79.png"/><Relationship Id="rId313" Type="http://schemas.openxmlformats.org/officeDocument/2006/relationships/oleObject" Target="embeddings/oleObject59.bin"/><Relationship Id="rId495" Type="http://schemas.openxmlformats.org/officeDocument/2006/relationships/image" Target="media/image301.png"/><Relationship Id="rId10" Type="http://schemas.openxmlformats.org/officeDocument/2006/relationships/image" Target="media/image2.png"/><Relationship Id="rId52" Type="http://schemas.openxmlformats.org/officeDocument/2006/relationships/image" Target="media/image25.png"/><Relationship Id="rId94" Type="http://schemas.openxmlformats.org/officeDocument/2006/relationships/image" Target="media/image67.png"/><Relationship Id="rId148" Type="http://schemas.openxmlformats.org/officeDocument/2006/relationships/image" Target="media/image115.png"/><Relationship Id="rId355" Type="http://schemas.openxmlformats.org/officeDocument/2006/relationships/oleObject" Target="embeddings/oleObject89.bin"/><Relationship Id="rId397" Type="http://schemas.openxmlformats.org/officeDocument/2006/relationships/oleObject" Target="embeddings/oleObject111.bin"/><Relationship Id="rId520" Type="http://schemas.openxmlformats.org/officeDocument/2006/relationships/image" Target="media/image326.png"/><Relationship Id="rId562" Type="http://schemas.openxmlformats.org/officeDocument/2006/relationships/image" Target="media/image368.png"/><Relationship Id="rId215" Type="http://schemas.openxmlformats.org/officeDocument/2006/relationships/image" Target="media/image158.wmf"/><Relationship Id="rId257" Type="http://schemas.openxmlformats.org/officeDocument/2006/relationships/oleObject" Target="embeddings/oleObject30.bin"/><Relationship Id="rId422" Type="http://schemas.openxmlformats.org/officeDocument/2006/relationships/image" Target="media/image246.wmf"/><Relationship Id="rId464" Type="http://schemas.openxmlformats.org/officeDocument/2006/relationships/image" Target="media/image272.png"/><Relationship Id="rId299" Type="http://schemas.openxmlformats.org/officeDocument/2006/relationships/oleObject" Target="embeddings/oleObject51.bin"/><Relationship Id="rId63" Type="http://schemas.openxmlformats.org/officeDocument/2006/relationships/image" Target="media/image36.png"/><Relationship Id="rId159" Type="http://schemas.openxmlformats.org/officeDocument/2006/relationships/package" Target="embeddings/_________Microsoft_Visio33.vsdx"/><Relationship Id="rId366" Type="http://schemas.openxmlformats.org/officeDocument/2006/relationships/image" Target="media/image221.wmf"/><Relationship Id="rId226" Type="http://schemas.openxmlformats.org/officeDocument/2006/relationships/oleObject" Target="embeddings/oleObject13.bin"/><Relationship Id="rId433" Type="http://schemas.openxmlformats.org/officeDocument/2006/relationships/image" Target="media/image250.wmf"/><Relationship Id="rId74" Type="http://schemas.openxmlformats.org/officeDocument/2006/relationships/image" Target="media/image47.png"/><Relationship Id="rId377" Type="http://schemas.openxmlformats.org/officeDocument/2006/relationships/oleObject" Target="embeddings/oleObject100.bin"/><Relationship Id="rId500" Type="http://schemas.openxmlformats.org/officeDocument/2006/relationships/image" Target="media/image306.png"/><Relationship Id="rId5" Type="http://schemas.openxmlformats.org/officeDocument/2006/relationships/webSettings" Target="webSettings.xml"/><Relationship Id="rId237" Type="http://schemas.openxmlformats.org/officeDocument/2006/relationships/oleObject" Target="embeddings/oleObject19.bin"/><Relationship Id="rId444" Type="http://schemas.openxmlformats.org/officeDocument/2006/relationships/oleObject" Target="embeddings/oleObject140.bin"/><Relationship Id="rId290" Type="http://schemas.openxmlformats.org/officeDocument/2006/relationships/image" Target="media/image193.wmf"/><Relationship Id="rId304" Type="http://schemas.openxmlformats.org/officeDocument/2006/relationships/image" Target="media/image200.wmf"/><Relationship Id="rId388" Type="http://schemas.openxmlformats.org/officeDocument/2006/relationships/image" Target="media/image232.wmf"/><Relationship Id="rId511" Type="http://schemas.openxmlformats.org/officeDocument/2006/relationships/image" Target="media/image317.png"/><Relationship Id="rId85" Type="http://schemas.openxmlformats.org/officeDocument/2006/relationships/image" Target="media/image58.png"/><Relationship Id="rId150" Type="http://schemas.openxmlformats.org/officeDocument/2006/relationships/image" Target="media/image117.png"/><Relationship Id="rId248" Type="http://schemas.openxmlformats.org/officeDocument/2006/relationships/image" Target="media/image173.wmf"/><Relationship Id="rId455" Type="http://schemas.openxmlformats.org/officeDocument/2006/relationships/image" Target="media/image263.png"/><Relationship Id="rId12" Type="http://schemas.microsoft.com/office/2011/relationships/commentsExtended" Target="commentsExtended.xml"/><Relationship Id="rId108" Type="http://schemas.openxmlformats.org/officeDocument/2006/relationships/image" Target="media/image81.png"/><Relationship Id="rId315" Type="http://schemas.openxmlformats.org/officeDocument/2006/relationships/oleObject" Target="embeddings/oleObject60.bin"/><Relationship Id="rId522" Type="http://schemas.openxmlformats.org/officeDocument/2006/relationships/image" Target="media/image328.png"/><Relationship Id="rId96" Type="http://schemas.openxmlformats.org/officeDocument/2006/relationships/image" Target="media/image69.png"/><Relationship Id="rId161" Type="http://schemas.openxmlformats.org/officeDocument/2006/relationships/package" Target="embeddings/_________Microsoft_Visio44.vsdx"/><Relationship Id="rId399" Type="http://schemas.openxmlformats.org/officeDocument/2006/relationships/image" Target="media/image236.wmf"/><Relationship Id="rId259" Type="http://schemas.openxmlformats.org/officeDocument/2006/relationships/oleObject" Target="embeddings/oleObject31.bin"/><Relationship Id="rId466" Type="http://schemas.openxmlformats.org/officeDocument/2006/relationships/image" Target="media/image274.png"/><Relationship Id="rId23" Type="http://schemas.openxmlformats.org/officeDocument/2006/relationships/hyperlink" Target="http://www.itk.org/" TargetMode="External"/><Relationship Id="rId119" Type="http://schemas.openxmlformats.org/officeDocument/2006/relationships/image" Target="media/image92.png"/><Relationship Id="rId326" Type="http://schemas.openxmlformats.org/officeDocument/2006/relationships/oleObject" Target="embeddings/oleObject70.bin"/><Relationship Id="rId533" Type="http://schemas.openxmlformats.org/officeDocument/2006/relationships/image" Target="media/image339.png"/></Relationships>
</file>

<file path=word/_rels/footnotes.xml.rels><?xml version="1.0" encoding="UTF-8" standalone="yes"?>
<Relationships xmlns="http://schemas.openxmlformats.org/package/2006/relationships"><Relationship Id="rId1" Type="http://schemas.openxmlformats.org/officeDocument/2006/relationships/hyperlink" Target="http://www.cgal.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_&#1055;&#1056;&#1054;&#1045;&#1050;&#1058;&#1067;-&#1047;&#1072;&#1103;&#1074;&#1082;&#1080;\!!_CYBER-HEART\!_&#1054;&#1058;&#1063;&#1045;&#1058;&#1067;_&#1053;-318-30\&#1069;&#1090;&#1072;&#1087;2\Images\hist2-1000+60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cat>
            <c:numRef>
              <c:f>hist2!$A$1:$A$1625</c:f>
              <c:numCache>
                <c:formatCode>\О\с\н\о\в\н\о\й</c:formatCode>
                <c:ptCount val="1625"/>
                <c:pt idx="0">
                  <c:v>-1024</c:v>
                </c:pt>
                <c:pt idx="1">
                  <c:v>-1023</c:v>
                </c:pt>
                <c:pt idx="2">
                  <c:v>-1022</c:v>
                </c:pt>
                <c:pt idx="3">
                  <c:v>-1021</c:v>
                </c:pt>
                <c:pt idx="4">
                  <c:v>-1020</c:v>
                </c:pt>
                <c:pt idx="5">
                  <c:v>-1019</c:v>
                </c:pt>
                <c:pt idx="6">
                  <c:v>-1018</c:v>
                </c:pt>
                <c:pt idx="7">
                  <c:v>-1017</c:v>
                </c:pt>
                <c:pt idx="8">
                  <c:v>-1016</c:v>
                </c:pt>
                <c:pt idx="9">
                  <c:v>-1015</c:v>
                </c:pt>
                <c:pt idx="10">
                  <c:v>-1014</c:v>
                </c:pt>
                <c:pt idx="11">
                  <c:v>-1013</c:v>
                </c:pt>
                <c:pt idx="12">
                  <c:v>-1012</c:v>
                </c:pt>
                <c:pt idx="13">
                  <c:v>-1011</c:v>
                </c:pt>
                <c:pt idx="14">
                  <c:v>-1010</c:v>
                </c:pt>
                <c:pt idx="15">
                  <c:v>-1009</c:v>
                </c:pt>
                <c:pt idx="16">
                  <c:v>-1008</c:v>
                </c:pt>
                <c:pt idx="17">
                  <c:v>-1007</c:v>
                </c:pt>
                <c:pt idx="18">
                  <c:v>-1006</c:v>
                </c:pt>
                <c:pt idx="19">
                  <c:v>-1005</c:v>
                </c:pt>
                <c:pt idx="20">
                  <c:v>-1004</c:v>
                </c:pt>
                <c:pt idx="21">
                  <c:v>-1003</c:v>
                </c:pt>
                <c:pt idx="22">
                  <c:v>-1002</c:v>
                </c:pt>
                <c:pt idx="23">
                  <c:v>-1001</c:v>
                </c:pt>
                <c:pt idx="24">
                  <c:v>-1000</c:v>
                </c:pt>
                <c:pt idx="25">
                  <c:v>-999</c:v>
                </c:pt>
                <c:pt idx="26">
                  <c:v>-998</c:v>
                </c:pt>
                <c:pt idx="27">
                  <c:v>-997</c:v>
                </c:pt>
                <c:pt idx="28">
                  <c:v>-996</c:v>
                </c:pt>
                <c:pt idx="29">
                  <c:v>-995</c:v>
                </c:pt>
                <c:pt idx="30">
                  <c:v>-994</c:v>
                </c:pt>
                <c:pt idx="31">
                  <c:v>-993</c:v>
                </c:pt>
                <c:pt idx="32">
                  <c:v>-992</c:v>
                </c:pt>
                <c:pt idx="33">
                  <c:v>-991</c:v>
                </c:pt>
                <c:pt idx="34">
                  <c:v>-990</c:v>
                </c:pt>
                <c:pt idx="35">
                  <c:v>-989</c:v>
                </c:pt>
                <c:pt idx="36">
                  <c:v>-988</c:v>
                </c:pt>
                <c:pt idx="37">
                  <c:v>-987</c:v>
                </c:pt>
                <c:pt idx="38">
                  <c:v>-986</c:v>
                </c:pt>
                <c:pt idx="39">
                  <c:v>-985</c:v>
                </c:pt>
                <c:pt idx="40">
                  <c:v>-984</c:v>
                </c:pt>
                <c:pt idx="41">
                  <c:v>-983</c:v>
                </c:pt>
                <c:pt idx="42">
                  <c:v>-982</c:v>
                </c:pt>
                <c:pt idx="43">
                  <c:v>-981</c:v>
                </c:pt>
                <c:pt idx="44">
                  <c:v>-980</c:v>
                </c:pt>
                <c:pt idx="45">
                  <c:v>-979</c:v>
                </c:pt>
                <c:pt idx="46">
                  <c:v>-978</c:v>
                </c:pt>
                <c:pt idx="47">
                  <c:v>-977</c:v>
                </c:pt>
                <c:pt idx="48">
                  <c:v>-976</c:v>
                </c:pt>
                <c:pt idx="49">
                  <c:v>-975</c:v>
                </c:pt>
                <c:pt idx="50">
                  <c:v>-974</c:v>
                </c:pt>
                <c:pt idx="51">
                  <c:v>-973</c:v>
                </c:pt>
                <c:pt idx="52">
                  <c:v>-972</c:v>
                </c:pt>
                <c:pt idx="53">
                  <c:v>-971</c:v>
                </c:pt>
                <c:pt idx="54">
                  <c:v>-970</c:v>
                </c:pt>
                <c:pt idx="55">
                  <c:v>-969</c:v>
                </c:pt>
                <c:pt idx="56">
                  <c:v>-968</c:v>
                </c:pt>
                <c:pt idx="57">
                  <c:v>-967</c:v>
                </c:pt>
                <c:pt idx="58">
                  <c:v>-966</c:v>
                </c:pt>
                <c:pt idx="59">
                  <c:v>-965</c:v>
                </c:pt>
                <c:pt idx="60">
                  <c:v>-964</c:v>
                </c:pt>
                <c:pt idx="61">
                  <c:v>-963</c:v>
                </c:pt>
                <c:pt idx="62">
                  <c:v>-962</c:v>
                </c:pt>
                <c:pt idx="63">
                  <c:v>-961</c:v>
                </c:pt>
                <c:pt idx="64">
                  <c:v>-960</c:v>
                </c:pt>
                <c:pt idx="65">
                  <c:v>-959</c:v>
                </c:pt>
                <c:pt idx="66">
                  <c:v>-958</c:v>
                </c:pt>
                <c:pt idx="67">
                  <c:v>-957</c:v>
                </c:pt>
                <c:pt idx="68">
                  <c:v>-956</c:v>
                </c:pt>
                <c:pt idx="69">
                  <c:v>-955</c:v>
                </c:pt>
                <c:pt idx="70">
                  <c:v>-954</c:v>
                </c:pt>
                <c:pt idx="71">
                  <c:v>-953</c:v>
                </c:pt>
                <c:pt idx="72">
                  <c:v>-952</c:v>
                </c:pt>
                <c:pt idx="73">
                  <c:v>-951</c:v>
                </c:pt>
                <c:pt idx="74">
                  <c:v>-950</c:v>
                </c:pt>
                <c:pt idx="75">
                  <c:v>-949</c:v>
                </c:pt>
                <c:pt idx="76">
                  <c:v>-948</c:v>
                </c:pt>
                <c:pt idx="77">
                  <c:v>-947</c:v>
                </c:pt>
                <c:pt idx="78">
                  <c:v>-946</c:v>
                </c:pt>
                <c:pt idx="79">
                  <c:v>-945</c:v>
                </c:pt>
                <c:pt idx="80">
                  <c:v>-944</c:v>
                </c:pt>
                <c:pt idx="81">
                  <c:v>-943</c:v>
                </c:pt>
                <c:pt idx="82">
                  <c:v>-942</c:v>
                </c:pt>
                <c:pt idx="83">
                  <c:v>-941</c:v>
                </c:pt>
                <c:pt idx="84">
                  <c:v>-940</c:v>
                </c:pt>
                <c:pt idx="85">
                  <c:v>-939</c:v>
                </c:pt>
                <c:pt idx="86">
                  <c:v>-938</c:v>
                </c:pt>
                <c:pt idx="87">
                  <c:v>-937</c:v>
                </c:pt>
                <c:pt idx="88">
                  <c:v>-936</c:v>
                </c:pt>
                <c:pt idx="89">
                  <c:v>-935</c:v>
                </c:pt>
                <c:pt idx="90">
                  <c:v>-934</c:v>
                </c:pt>
                <c:pt idx="91">
                  <c:v>-933</c:v>
                </c:pt>
                <c:pt idx="92">
                  <c:v>-932</c:v>
                </c:pt>
                <c:pt idx="93">
                  <c:v>-931</c:v>
                </c:pt>
                <c:pt idx="94">
                  <c:v>-930</c:v>
                </c:pt>
                <c:pt idx="95">
                  <c:v>-929</c:v>
                </c:pt>
                <c:pt idx="96">
                  <c:v>-928</c:v>
                </c:pt>
                <c:pt idx="97">
                  <c:v>-927</c:v>
                </c:pt>
                <c:pt idx="98">
                  <c:v>-926</c:v>
                </c:pt>
                <c:pt idx="99">
                  <c:v>-925</c:v>
                </c:pt>
                <c:pt idx="100">
                  <c:v>-924</c:v>
                </c:pt>
                <c:pt idx="101">
                  <c:v>-923</c:v>
                </c:pt>
                <c:pt idx="102">
                  <c:v>-922</c:v>
                </c:pt>
                <c:pt idx="103">
                  <c:v>-921</c:v>
                </c:pt>
                <c:pt idx="104">
                  <c:v>-920</c:v>
                </c:pt>
                <c:pt idx="105">
                  <c:v>-919</c:v>
                </c:pt>
                <c:pt idx="106">
                  <c:v>-918</c:v>
                </c:pt>
                <c:pt idx="107">
                  <c:v>-917</c:v>
                </c:pt>
                <c:pt idx="108">
                  <c:v>-916</c:v>
                </c:pt>
                <c:pt idx="109">
                  <c:v>-915</c:v>
                </c:pt>
                <c:pt idx="110">
                  <c:v>-914</c:v>
                </c:pt>
                <c:pt idx="111">
                  <c:v>-913</c:v>
                </c:pt>
                <c:pt idx="112">
                  <c:v>-912</c:v>
                </c:pt>
                <c:pt idx="113">
                  <c:v>-911</c:v>
                </c:pt>
                <c:pt idx="114">
                  <c:v>-910</c:v>
                </c:pt>
                <c:pt idx="115">
                  <c:v>-909</c:v>
                </c:pt>
                <c:pt idx="116">
                  <c:v>-908</c:v>
                </c:pt>
                <c:pt idx="117">
                  <c:v>-907</c:v>
                </c:pt>
                <c:pt idx="118">
                  <c:v>-906</c:v>
                </c:pt>
                <c:pt idx="119">
                  <c:v>-905</c:v>
                </c:pt>
                <c:pt idx="120">
                  <c:v>-904</c:v>
                </c:pt>
                <c:pt idx="121">
                  <c:v>-903</c:v>
                </c:pt>
                <c:pt idx="122">
                  <c:v>-902</c:v>
                </c:pt>
                <c:pt idx="123">
                  <c:v>-901</c:v>
                </c:pt>
                <c:pt idx="124">
                  <c:v>-900</c:v>
                </c:pt>
                <c:pt idx="125">
                  <c:v>-899</c:v>
                </c:pt>
                <c:pt idx="126">
                  <c:v>-898</c:v>
                </c:pt>
                <c:pt idx="127">
                  <c:v>-897</c:v>
                </c:pt>
                <c:pt idx="128">
                  <c:v>-896</c:v>
                </c:pt>
                <c:pt idx="129">
                  <c:v>-895</c:v>
                </c:pt>
                <c:pt idx="130">
                  <c:v>-894</c:v>
                </c:pt>
                <c:pt idx="131">
                  <c:v>-893</c:v>
                </c:pt>
                <c:pt idx="132">
                  <c:v>-892</c:v>
                </c:pt>
                <c:pt idx="133">
                  <c:v>-891</c:v>
                </c:pt>
                <c:pt idx="134">
                  <c:v>-890</c:v>
                </c:pt>
                <c:pt idx="135">
                  <c:v>-889</c:v>
                </c:pt>
                <c:pt idx="136">
                  <c:v>-888</c:v>
                </c:pt>
                <c:pt idx="137">
                  <c:v>-887</c:v>
                </c:pt>
                <c:pt idx="138">
                  <c:v>-886</c:v>
                </c:pt>
                <c:pt idx="139">
                  <c:v>-885</c:v>
                </c:pt>
                <c:pt idx="140">
                  <c:v>-884</c:v>
                </c:pt>
                <c:pt idx="141">
                  <c:v>-883</c:v>
                </c:pt>
                <c:pt idx="142">
                  <c:v>-882</c:v>
                </c:pt>
                <c:pt idx="143">
                  <c:v>-881</c:v>
                </c:pt>
                <c:pt idx="144">
                  <c:v>-880</c:v>
                </c:pt>
                <c:pt idx="145">
                  <c:v>-879</c:v>
                </c:pt>
                <c:pt idx="146">
                  <c:v>-878</c:v>
                </c:pt>
                <c:pt idx="147">
                  <c:v>-877</c:v>
                </c:pt>
                <c:pt idx="148">
                  <c:v>-876</c:v>
                </c:pt>
                <c:pt idx="149">
                  <c:v>-875</c:v>
                </c:pt>
                <c:pt idx="150">
                  <c:v>-874</c:v>
                </c:pt>
                <c:pt idx="151">
                  <c:v>-873</c:v>
                </c:pt>
                <c:pt idx="152">
                  <c:v>-872</c:v>
                </c:pt>
                <c:pt idx="153">
                  <c:v>-871</c:v>
                </c:pt>
                <c:pt idx="154">
                  <c:v>-870</c:v>
                </c:pt>
                <c:pt idx="155">
                  <c:v>-869</c:v>
                </c:pt>
                <c:pt idx="156">
                  <c:v>-868</c:v>
                </c:pt>
                <c:pt idx="157">
                  <c:v>-867</c:v>
                </c:pt>
                <c:pt idx="158">
                  <c:v>-866</c:v>
                </c:pt>
                <c:pt idx="159">
                  <c:v>-865</c:v>
                </c:pt>
                <c:pt idx="160">
                  <c:v>-864</c:v>
                </c:pt>
                <c:pt idx="161">
                  <c:v>-863</c:v>
                </c:pt>
                <c:pt idx="162">
                  <c:v>-862</c:v>
                </c:pt>
                <c:pt idx="163">
                  <c:v>-861</c:v>
                </c:pt>
                <c:pt idx="164">
                  <c:v>-860</c:v>
                </c:pt>
                <c:pt idx="165">
                  <c:v>-859</c:v>
                </c:pt>
                <c:pt idx="166">
                  <c:v>-858</c:v>
                </c:pt>
                <c:pt idx="167">
                  <c:v>-857</c:v>
                </c:pt>
                <c:pt idx="168">
                  <c:v>-856</c:v>
                </c:pt>
                <c:pt idx="169">
                  <c:v>-855</c:v>
                </c:pt>
                <c:pt idx="170">
                  <c:v>-854</c:v>
                </c:pt>
                <c:pt idx="171">
                  <c:v>-853</c:v>
                </c:pt>
                <c:pt idx="172">
                  <c:v>-852</c:v>
                </c:pt>
                <c:pt idx="173">
                  <c:v>-851</c:v>
                </c:pt>
                <c:pt idx="174">
                  <c:v>-850</c:v>
                </c:pt>
                <c:pt idx="175">
                  <c:v>-849</c:v>
                </c:pt>
                <c:pt idx="176">
                  <c:v>-848</c:v>
                </c:pt>
                <c:pt idx="177">
                  <c:v>-847</c:v>
                </c:pt>
                <c:pt idx="178">
                  <c:v>-846</c:v>
                </c:pt>
                <c:pt idx="179">
                  <c:v>-845</c:v>
                </c:pt>
                <c:pt idx="180">
                  <c:v>-844</c:v>
                </c:pt>
                <c:pt idx="181">
                  <c:v>-843</c:v>
                </c:pt>
                <c:pt idx="182">
                  <c:v>-842</c:v>
                </c:pt>
                <c:pt idx="183">
                  <c:v>-841</c:v>
                </c:pt>
                <c:pt idx="184">
                  <c:v>-840</c:v>
                </c:pt>
                <c:pt idx="185">
                  <c:v>-839</c:v>
                </c:pt>
                <c:pt idx="186">
                  <c:v>-838</c:v>
                </c:pt>
                <c:pt idx="187">
                  <c:v>-837</c:v>
                </c:pt>
                <c:pt idx="188">
                  <c:v>-836</c:v>
                </c:pt>
                <c:pt idx="189">
                  <c:v>-835</c:v>
                </c:pt>
                <c:pt idx="190">
                  <c:v>-834</c:v>
                </c:pt>
                <c:pt idx="191">
                  <c:v>-833</c:v>
                </c:pt>
                <c:pt idx="192">
                  <c:v>-832</c:v>
                </c:pt>
                <c:pt idx="193">
                  <c:v>-831</c:v>
                </c:pt>
                <c:pt idx="194">
                  <c:v>-830</c:v>
                </c:pt>
                <c:pt idx="195">
                  <c:v>-829</c:v>
                </c:pt>
                <c:pt idx="196">
                  <c:v>-828</c:v>
                </c:pt>
                <c:pt idx="197">
                  <c:v>-827</c:v>
                </c:pt>
                <c:pt idx="198">
                  <c:v>-826</c:v>
                </c:pt>
                <c:pt idx="199">
                  <c:v>-825</c:v>
                </c:pt>
                <c:pt idx="200">
                  <c:v>-824</c:v>
                </c:pt>
                <c:pt idx="201">
                  <c:v>-823</c:v>
                </c:pt>
                <c:pt idx="202">
                  <c:v>-822</c:v>
                </c:pt>
                <c:pt idx="203">
                  <c:v>-821</c:v>
                </c:pt>
                <c:pt idx="204">
                  <c:v>-820</c:v>
                </c:pt>
                <c:pt idx="205">
                  <c:v>-819</c:v>
                </c:pt>
                <c:pt idx="206">
                  <c:v>-818</c:v>
                </c:pt>
                <c:pt idx="207">
                  <c:v>-817</c:v>
                </c:pt>
                <c:pt idx="208">
                  <c:v>-816</c:v>
                </c:pt>
                <c:pt idx="209">
                  <c:v>-815</c:v>
                </c:pt>
                <c:pt idx="210">
                  <c:v>-814</c:v>
                </c:pt>
                <c:pt idx="211">
                  <c:v>-813</c:v>
                </c:pt>
                <c:pt idx="212">
                  <c:v>-812</c:v>
                </c:pt>
                <c:pt idx="213">
                  <c:v>-811</c:v>
                </c:pt>
                <c:pt idx="214">
                  <c:v>-810</c:v>
                </c:pt>
                <c:pt idx="215">
                  <c:v>-809</c:v>
                </c:pt>
                <c:pt idx="216">
                  <c:v>-808</c:v>
                </c:pt>
                <c:pt idx="217">
                  <c:v>-807</c:v>
                </c:pt>
                <c:pt idx="218">
                  <c:v>-806</c:v>
                </c:pt>
                <c:pt idx="219">
                  <c:v>-805</c:v>
                </c:pt>
                <c:pt idx="220">
                  <c:v>-804</c:v>
                </c:pt>
                <c:pt idx="221">
                  <c:v>-803</c:v>
                </c:pt>
                <c:pt idx="222">
                  <c:v>-802</c:v>
                </c:pt>
                <c:pt idx="223">
                  <c:v>-801</c:v>
                </c:pt>
                <c:pt idx="224">
                  <c:v>-800</c:v>
                </c:pt>
                <c:pt idx="225">
                  <c:v>-799</c:v>
                </c:pt>
                <c:pt idx="226">
                  <c:v>-798</c:v>
                </c:pt>
                <c:pt idx="227">
                  <c:v>-797</c:v>
                </c:pt>
                <c:pt idx="228">
                  <c:v>-796</c:v>
                </c:pt>
                <c:pt idx="229">
                  <c:v>-795</c:v>
                </c:pt>
                <c:pt idx="230">
                  <c:v>-794</c:v>
                </c:pt>
                <c:pt idx="231">
                  <c:v>-793</c:v>
                </c:pt>
                <c:pt idx="232">
                  <c:v>-792</c:v>
                </c:pt>
                <c:pt idx="233">
                  <c:v>-791</c:v>
                </c:pt>
                <c:pt idx="234">
                  <c:v>-790</c:v>
                </c:pt>
                <c:pt idx="235">
                  <c:v>-789</c:v>
                </c:pt>
                <c:pt idx="236">
                  <c:v>-788</c:v>
                </c:pt>
                <c:pt idx="237">
                  <c:v>-787</c:v>
                </c:pt>
                <c:pt idx="238">
                  <c:v>-786</c:v>
                </c:pt>
                <c:pt idx="239">
                  <c:v>-785</c:v>
                </c:pt>
                <c:pt idx="240">
                  <c:v>-784</c:v>
                </c:pt>
                <c:pt idx="241">
                  <c:v>-783</c:v>
                </c:pt>
                <c:pt idx="242">
                  <c:v>-782</c:v>
                </c:pt>
                <c:pt idx="243">
                  <c:v>-781</c:v>
                </c:pt>
                <c:pt idx="244">
                  <c:v>-780</c:v>
                </c:pt>
                <c:pt idx="245">
                  <c:v>-779</c:v>
                </c:pt>
                <c:pt idx="246">
                  <c:v>-778</c:v>
                </c:pt>
                <c:pt idx="247">
                  <c:v>-777</c:v>
                </c:pt>
                <c:pt idx="248">
                  <c:v>-776</c:v>
                </c:pt>
                <c:pt idx="249">
                  <c:v>-775</c:v>
                </c:pt>
                <c:pt idx="250">
                  <c:v>-774</c:v>
                </c:pt>
                <c:pt idx="251">
                  <c:v>-773</c:v>
                </c:pt>
                <c:pt idx="252">
                  <c:v>-772</c:v>
                </c:pt>
                <c:pt idx="253">
                  <c:v>-771</c:v>
                </c:pt>
                <c:pt idx="254">
                  <c:v>-770</c:v>
                </c:pt>
                <c:pt idx="255">
                  <c:v>-769</c:v>
                </c:pt>
                <c:pt idx="256">
                  <c:v>-768</c:v>
                </c:pt>
                <c:pt idx="257">
                  <c:v>-767</c:v>
                </c:pt>
                <c:pt idx="258">
                  <c:v>-766</c:v>
                </c:pt>
                <c:pt idx="259">
                  <c:v>-765</c:v>
                </c:pt>
                <c:pt idx="260">
                  <c:v>-764</c:v>
                </c:pt>
                <c:pt idx="261">
                  <c:v>-763</c:v>
                </c:pt>
                <c:pt idx="262">
                  <c:v>-762</c:v>
                </c:pt>
                <c:pt idx="263">
                  <c:v>-761</c:v>
                </c:pt>
                <c:pt idx="264">
                  <c:v>-760</c:v>
                </c:pt>
                <c:pt idx="265">
                  <c:v>-759</c:v>
                </c:pt>
                <c:pt idx="266">
                  <c:v>-758</c:v>
                </c:pt>
                <c:pt idx="267">
                  <c:v>-757</c:v>
                </c:pt>
                <c:pt idx="268">
                  <c:v>-756</c:v>
                </c:pt>
                <c:pt idx="269">
                  <c:v>-755</c:v>
                </c:pt>
                <c:pt idx="270">
                  <c:v>-754</c:v>
                </c:pt>
                <c:pt idx="271">
                  <c:v>-753</c:v>
                </c:pt>
                <c:pt idx="272">
                  <c:v>-752</c:v>
                </c:pt>
                <c:pt idx="273">
                  <c:v>-751</c:v>
                </c:pt>
                <c:pt idx="274">
                  <c:v>-750</c:v>
                </c:pt>
                <c:pt idx="275">
                  <c:v>-749</c:v>
                </c:pt>
                <c:pt idx="276">
                  <c:v>-748</c:v>
                </c:pt>
                <c:pt idx="277">
                  <c:v>-747</c:v>
                </c:pt>
                <c:pt idx="278">
                  <c:v>-746</c:v>
                </c:pt>
                <c:pt idx="279">
                  <c:v>-745</c:v>
                </c:pt>
                <c:pt idx="280">
                  <c:v>-744</c:v>
                </c:pt>
                <c:pt idx="281">
                  <c:v>-743</c:v>
                </c:pt>
                <c:pt idx="282">
                  <c:v>-742</c:v>
                </c:pt>
                <c:pt idx="283">
                  <c:v>-741</c:v>
                </c:pt>
                <c:pt idx="284">
                  <c:v>-740</c:v>
                </c:pt>
                <c:pt idx="285">
                  <c:v>-739</c:v>
                </c:pt>
                <c:pt idx="286">
                  <c:v>-738</c:v>
                </c:pt>
                <c:pt idx="287">
                  <c:v>-737</c:v>
                </c:pt>
                <c:pt idx="288">
                  <c:v>-736</c:v>
                </c:pt>
                <c:pt idx="289">
                  <c:v>-735</c:v>
                </c:pt>
                <c:pt idx="290">
                  <c:v>-734</c:v>
                </c:pt>
                <c:pt idx="291">
                  <c:v>-733</c:v>
                </c:pt>
                <c:pt idx="292">
                  <c:v>-732</c:v>
                </c:pt>
                <c:pt idx="293">
                  <c:v>-731</c:v>
                </c:pt>
                <c:pt idx="294">
                  <c:v>-730</c:v>
                </c:pt>
                <c:pt idx="295">
                  <c:v>-729</c:v>
                </c:pt>
                <c:pt idx="296">
                  <c:v>-728</c:v>
                </c:pt>
                <c:pt idx="297">
                  <c:v>-727</c:v>
                </c:pt>
                <c:pt idx="298">
                  <c:v>-726</c:v>
                </c:pt>
                <c:pt idx="299">
                  <c:v>-725</c:v>
                </c:pt>
                <c:pt idx="300">
                  <c:v>-724</c:v>
                </c:pt>
                <c:pt idx="301">
                  <c:v>-723</c:v>
                </c:pt>
                <c:pt idx="302">
                  <c:v>-722</c:v>
                </c:pt>
                <c:pt idx="303">
                  <c:v>-721</c:v>
                </c:pt>
                <c:pt idx="304">
                  <c:v>-720</c:v>
                </c:pt>
                <c:pt idx="305">
                  <c:v>-719</c:v>
                </c:pt>
                <c:pt idx="306">
                  <c:v>-718</c:v>
                </c:pt>
                <c:pt idx="307">
                  <c:v>-717</c:v>
                </c:pt>
                <c:pt idx="308">
                  <c:v>-716</c:v>
                </c:pt>
                <c:pt idx="309">
                  <c:v>-715</c:v>
                </c:pt>
                <c:pt idx="310">
                  <c:v>-714</c:v>
                </c:pt>
                <c:pt idx="311">
                  <c:v>-713</c:v>
                </c:pt>
                <c:pt idx="312">
                  <c:v>-712</c:v>
                </c:pt>
                <c:pt idx="313">
                  <c:v>-711</c:v>
                </c:pt>
                <c:pt idx="314">
                  <c:v>-710</c:v>
                </c:pt>
                <c:pt idx="315">
                  <c:v>-709</c:v>
                </c:pt>
                <c:pt idx="316">
                  <c:v>-708</c:v>
                </c:pt>
                <c:pt idx="317">
                  <c:v>-707</c:v>
                </c:pt>
                <c:pt idx="318">
                  <c:v>-706</c:v>
                </c:pt>
                <c:pt idx="319">
                  <c:v>-705</c:v>
                </c:pt>
                <c:pt idx="320">
                  <c:v>-704</c:v>
                </c:pt>
                <c:pt idx="321">
                  <c:v>-703</c:v>
                </c:pt>
                <c:pt idx="322">
                  <c:v>-702</c:v>
                </c:pt>
                <c:pt idx="323">
                  <c:v>-701</c:v>
                </c:pt>
                <c:pt idx="324">
                  <c:v>-700</c:v>
                </c:pt>
                <c:pt idx="325">
                  <c:v>-699</c:v>
                </c:pt>
                <c:pt idx="326">
                  <c:v>-698</c:v>
                </c:pt>
                <c:pt idx="327">
                  <c:v>-697</c:v>
                </c:pt>
                <c:pt idx="328">
                  <c:v>-696</c:v>
                </c:pt>
                <c:pt idx="329">
                  <c:v>-695</c:v>
                </c:pt>
                <c:pt idx="330">
                  <c:v>-694</c:v>
                </c:pt>
                <c:pt idx="331">
                  <c:v>-693</c:v>
                </c:pt>
                <c:pt idx="332">
                  <c:v>-692</c:v>
                </c:pt>
                <c:pt idx="333">
                  <c:v>-691</c:v>
                </c:pt>
                <c:pt idx="334">
                  <c:v>-690</c:v>
                </c:pt>
                <c:pt idx="335">
                  <c:v>-689</c:v>
                </c:pt>
                <c:pt idx="336">
                  <c:v>-688</c:v>
                </c:pt>
                <c:pt idx="337">
                  <c:v>-687</c:v>
                </c:pt>
                <c:pt idx="338">
                  <c:v>-686</c:v>
                </c:pt>
                <c:pt idx="339">
                  <c:v>-685</c:v>
                </c:pt>
                <c:pt idx="340">
                  <c:v>-684</c:v>
                </c:pt>
                <c:pt idx="341">
                  <c:v>-683</c:v>
                </c:pt>
                <c:pt idx="342">
                  <c:v>-682</c:v>
                </c:pt>
                <c:pt idx="343">
                  <c:v>-681</c:v>
                </c:pt>
                <c:pt idx="344">
                  <c:v>-680</c:v>
                </c:pt>
                <c:pt idx="345">
                  <c:v>-679</c:v>
                </c:pt>
                <c:pt idx="346">
                  <c:v>-678</c:v>
                </c:pt>
                <c:pt idx="347">
                  <c:v>-677</c:v>
                </c:pt>
                <c:pt idx="348">
                  <c:v>-676</c:v>
                </c:pt>
                <c:pt idx="349">
                  <c:v>-675</c:v>
                </c:pt>
                <c:pt idx="350">
                  <c:v>-674</c:v>
                </c:pt>
                <c:pt idx="351">
                  <c:v>-673</c:v>
                </c:pt>
                <c:pt idx="352">
                  <c:v>-672</c:v>
                </c:pt>
                <c:pt idx="353">
                  <c:v>-671</c:v>
                </c:pt>
                <c:pt idx="354">
                  <c:v>-670</c:v>
                </c:pt>
                <c:pt idx="355">
                  <c:v>-669</c:v>
                </c:pt>
                <c:pt idx="356">
                  <c:v>-668</c:v>
                </c:pt>
                <c:pt idx="357">
                  <c:v>-667</c:v>
                </c:pt>
                <c:pt idx="358">
                  <c:v>-666</c:v>
                </c:pt>
                <c:pt idx="359">
                  <c:v>-665</c:v>
                </c:pt>
                <c:pt idx="360">
                  <c:v>-664</c:v>
                </c:pt>
                <c:pt idx="361">
                  <c:v>-663</c:v>
                </c:pt>
                <c:pt idx="362">
                  <c:v>-662</c:v>
                </c:pt>
                <c:pt idx="363">
                  <c:v>-661</c:v>
                </c:pt>
                <c:pt idx="364">
                  <c:v>-660</c:v>
                </c:pt>
                <c:pt idx="365">
                  <c:v>-659</c:v>
                </c:pt>
                <c:pt idx="366">
                  <c:v>-658</c:v>
                </c:pt>
                <c:pt idx="367">
                  <c:v>-657</c:v>
                </c:pt>
                <c:pt idx="368">
                  <c:v>-656</c:v>
                </c:pt>
                <c:pt idx="369">
                  <c:v>-655</c:v>
                </c:pt>
                <c:pt idx="370">
                  <c:v>-654</c:v>
                </c:pt>
                <c:pt idx="371">
                  <c:v>-653</c:v>
                </c:pt>
                <c:pt idx="372">
                  <c:v>-652</c:v>
                </c:pt>
                <c:pt idx="373">
                  <c:v>-651</c:v>
                </c:pt>
                <c:pt idx="374">
                  <c:v>-650</c:v>
                </c:pt>
                <c:pt idx="375">
                  <c:v>-649</c:v>
                </c:pt>
                <c:pt idx="376">
                  <c:v>-648</c:v>
                </c:pt>
                <c:pt idx="377">
                  <c:v>-647</c:v>
                </c:pt>
                <c:pt idx="378">
                  <c:v>-646</c:v>
                </c:pt>
                <c:pt idx="379">
                  <c:v>-645</c:v>
                </c:pt>
                <c:pt idx="380">
                  <c:v>-644</c:v>
                </c:pt>
                <c:pt idx="381">
                  <c:v>-643</c:v>
                </c:pt>
                <c:pt idx="382">
                  <c:v>-642</c:v>
                </c:pt>
                <c:pt idx="383">
                  <c:v>-641</c:v>
                </c:pt>
                <c:pt idx="384">
                  <c:v>-640</c:v>
                </c:pt>
                <c:pt idx="385">
                  <c:v>-639</c:v>
                </c:pt>
                <c:pt idx="386">
                  <c:v>-638</c:v>
                </c:pt>
                <c:pt idx="387">
                  <c:v>-637</c:v>
                </c:pt>
                <c:pt idx="388">
                  <c:v>-636</c:v>
                </c:pt>
                <c:pt idx="389">
                  <c:v>-635</c:v>
                </c:pt>
                <c:pt idx="390">
                  <c:v>-634</c:v>
                </c:pt>
                <c:pt idx="391">
                  <c:v>-633</c:v>
                </c:pt>
                <c:pt idx="392">
                  <c:v>-632</c:v>
                </c:pt>
                <c:pt idx="393">
                  <c:v>-631</c:v>
                </c:pt>
                <c:pt idx="394">
                  <c:v>-630</c:v>
                </c:pt>
                <c:pt idx="395">
                  <c:v>-629</c:v>
                </c:pt>
                <c:pt idx="396">
                  <c:v>-628</c:v>
                </c:pt>
                <c:pt idx="397">
                  <c:v>-627</c:v>
                </c:pt>
                <c:pt idx="398">
                  <c:v>-626</c:v>
                </c:pt>
                <c:pt idx="399">
                  <c:v>-625</c:v>
                </c:pt>
                <c:pt idx="400">
                  <c:v>-624</c:v>
                </c:pt>
                <c:pt idx="401">
                  <c:v>-623</c:v>
                </c:pt>
                <c:pt idx="402">
                  <c:v>-622</c:v>
                </c:pt>
                <c:pt idx="403">
                  <c:v>-621</c:v>
                </c:pt>
                <c:pt idx="404">
                  <c:v>-620</c:v>
                </c:pt>
                <c:pt idx="405">
                  <c:v>-619</c:v>
                </c:pt>
                <c:pt idx="406">
                  <c:v>-618</c:v>
                </c:pt>
                <c:pt idx="407">
                  <c:v>-617</c:v>
                </c:pt>
                <c:pt idx="408">
                  <c:v>-616</c:v>
                </c:pt>
                <c:pt idx="409">
                  <c:v>-615</c:v>
                </c:pt>
                <c:pt idx="410">
                  <c:v>-614</c:v>
                </c:pt>
                <c:pt idx="411">
                  <c:v>-613</c:v>
                </c:pt>
                <c:pt idx="412">
                  <c:v>-612</c:v>
                </c:pt>
                <c:pt idx="413">
                  <c:v>-611</c:v>
                </c:pt>
                <c:pt idx="414">
                  <c:v>-610</c:v>
                </c:pt>
                <c:pt idx="415">
                  <c:v>-609</c:v>
                </c:pt>
                <c:pt idx="416">
                  <c:v>-608</c:v>
                </c:pt>
                <c:pt idx="417">
                  <c:v>-607</c:v>
                </c:pt>
                <c:pt idx="418">
                  <c:v>-606</c:v>
                </c:pt>
                <c:pt idx="419">
                  <c:v>-605</c:v>
                </c:pt>
                <c:pt idx="420">
                  <c:v>-604</c:v>
                </c:pt>
                <c:pt idx="421">
                  <c:v>-603</c:v>
                </c:pt>
                <c:pt idx="422">
                  <c:v>-602</c:v>
                </c:pt>
                <c:pt idx="423">
                  <c:v>-601</c:v>
                </c:pt>
                <c:pt idx="424">
                  <c:v>-600</c:v>
                </c:pt>
                <c:pt idx="425">
                  <c:v>-599</c:v>
                </c:pt>
                <c:pt idx="426">
                  <c:v>-598</c:v>
                </c:pt>
                <c:pt idx="427">
                  <c:v>-597</c:v>
                </c:pt>
                <c:pt idx="428">
                  <c:v>-596</c:v>
                </c:pt>
                <c:pt idx="429">
                  <c:v>-595</c:v>
                </c:pt>
                <c:pt idx="430">
                  <c:v>-594</c:v>
                </c:pt>
                <c:pt idx="431">
                  <c:v>-593</c:v>
                </c:pt>
                <c:pt idx="432">
                  <c:v>-592</c:v>
                </c:pt>
                <c:pt idx="433">
                  <c:v>-591</c:v>
                </c:pt>
                <c:pt idx="434">
                  <c:v>-590</c:v>
                </c:pt>
                <c:pt idx="435">
                  <c:v>-589</c:v>
                </c:pt>
                <c:pt idx="436">
                  <c:v>-588</c:v>
                </c:pt>
                <c:pt idx="437">
                  <c:v>-587</c:v>
                </c:pt>
                <c:pt idx="438">
                  <c:v>-586</c:v>
                </c:pt>
                <c:pt idx="439">
                  <c:v>-585</c:v>
                </c:pt>
                <c:pt idx="440">
                  <c:v>-584</c:v>
                </c:pt>
                <c:pt idx="441">
                  <c:v>-583</c:v>
                </c:pt>
                <c:pt idx="442">
                  <c:v>-582</c:v>
                </c:pt>
                <c:pt idx="443">
                  <c:v>-581</c:v>
                </c:pt>
                <c:pt idx="444">
                  <c:v>-580</c:v>
                </c:pt>
                <c:pt idx="445">
                  <c:v>-579</c:v>
                </c:pt>
                <c:pt idx="446">
                  <c:v>-578</c:v>
                </c:pt>
                <c:pt idx="447">
                  <c:v>-577</c:v>
                </c:pt>
                <c:pt idx="448">
                  <c:v>-576</c:v>
                </c:pt>
                <c:pt idx="449">
                  <c:v>-575</c:v>
                </c:pt>
                <c:pt idx="450">
                  <c:v>-574</c:v>
                </c:pt>
                <c:pt idx="451">
                  <c:v>-573</c:v>
                </c:pt>
                <c:pt idx="452">
                  <c:v>-572</c:v>
                </c:pt>
                <c:pt idx="453">
                  <c:v>-571</c:v>
                </c:pt>
                <c:pt idx="454">
                  <c:v>-570</c:v>
                </c:pt>
                <c:pt idx="455">
                  <c:v>-569</c:v>
                </c:pt>
                <c:pt idx="456">
                  <c:v>-568</c:v>
                </c:pt>
                <c:pt idx="457">
                  <c:v>-567</c:v>
                </c:pt>
                <c:pt idx="458">
                  <c:v>-566</c:v>
                </c:pt>
                <c:pt idx="459">
                  <c:v>-565</c:v>
                </c:pt>
                <c:pt idx="460">
                  <c:v>-564</c:v>
                </c:pt>
                <c:pt idx="461">
                  <c:v>-563</c:v>
                </c:pt>
                <c:pt idx="462">
                  <c:v>-562</c:v>
                </c:pt>
                <c:pt idx="463">
                  <c:v>-561</c:v>
                </c:pt>
                <c:pt idx="464">
                  <c:v>-560</c:v>
                </c:pt>
                <c:pt idx="465">
                  <c:v>-559</c:v>
                </c:pt>
                <c:pt idx="466">
                  <c:v>-558</c:v>
                </c:pt>
                <c:pt idx="467">
                  <c:v>-557</c:v>
                </c:pt>
                <c:pt idx="468">
                  <c:v>-556</c:v>
                </c:pt>
                <c:pt idx="469">
                  <c:v>-555</c:v>
                </c:pt>
                <c:pt idx="470">
                  <c:v>-554</c:v>
                </c:pt>
                <c:pt idx="471">
                  <c:v>-553</c:v>
                </c:pt>
                <c:pt idx="472">
                  <c:v>-552</c:v>
                </c:pt>
                <c:pt idx="473">
                  <c:v>-551</c:v>
                </c:pt>
                <c:pt idx="474">
                  <c:v>-550</c:v>
                </c:pt>
                <c:pt idx="475">
                  <c:v>-549</c:v>
                </c:pt>
                <c:pt idx="476">
                  <c:v>-548</c:v>
                </c:pt>
                <c:pt idx="477">
                  <c:v>-547</c:v>
                </c:pt>
                <c:pt idx="478">
                  <c:v>-546</c:v>
                </c:pt>
                <c:pt idx="479">
                  <c:v>-545</c:v>
                </c:pt>
                <c:pt idx="480">
                  <c:v>-544</c:v>
                </c:pt>
                <c:pt idx="481">
                  <c:v>-543</c:v>
                </c:pt>
                <c:pt idx="482">
                  <c:v>-542</c:v>
                </c:pt>
                <c:pt idx="483">
                  <c:v>-541</c:v>
                </c:pt>
                <c:pt idx="484">
                  <c:v>-540</c:v>
                </c:pt>
                <c:pt idx="485">
                  <c:v>-539</c:v>
                </c:pt>
                <c:pt idx="486">
                  <c:v>-538</c:v>
                </c:pt>
                <c:pt idx="487">
                  <c:v>-537</c:v>
                </c:pt>
                <c:pt idx="488">
                  <c:v>-536</c:v>
                </c:pt>
                <c:pt idx="489">
                  <c:v>-535</c:v>
                </c:pt>
                <c:pt idx="490">
                  <c:v>-534</c:v>
                </c:pt>
                <c:pt idx="491">
                  <c:v>-533</c:v>
                </c:pt>
                <c:pt idx="492">
                  <c:v>-532</c:v>
                </c:pt>
                <c:pt idx="493">
                  <c:v>-531</c:v>
                </c:pt>
                <c:pt idx="494">
                  <c:v>-530</c:v>
                </c:pt>
                <c:pt idx="495">
                  <c:v>-529</c:v>
                </c:pt>
                <c:pt idx="496">
                  <c:v>-528</c:v>
                </c:pt>
                <c:pt idx="497">
                  <c:v>-527</c:v>
                </c:pt>
                <c:pt idx="498">
                  <c:v>-526</c:v>
                </c:pt>
                <c:pt idx="499">
                  <c:v>-525</c:v>
                </c:pt>
                <c:pt idx="500">
                  <c:v>-524</c:v>
                </c:pt>
                <c:pt idx="501">
                  <c:v>-523</c:v>
                </c:pt>
                <c:pt idx="502">
                  <c:v>-522</c:v>
                </c:pt>
                <c:pt idx="503">
                  <c:v>-521</c:v>
                </c:pt>
                <c:pt idx="504">
                  <c:v>-520</c:v>
                </c:pt>
                <c:pt idx="505">
                  <c:v>-519</c:v>
                </c:pt>
                <c:pt idx="506">
                  <c:v>-518</c:v>
                </c:pt>
                <c:pt idx="507">
                  <c:v>-517</c:v>
                </c:pt>
                <c:pt idx="508">
                  <c:v>-516</c:v>
                </c:pt>
                <c:pt idx="509">
                  <c:v>-515</c:v>
                </c:pt>
                <c:pt idx="510">
                  <c:v>-514</c:v>
                </c:pt>
                <c:pt idx="511">
                  <c:v>-513</c:v>
                </c:pt>
                <c:pt idx="512">
                  <c:v>-512</c:v>
                </c:pt>
                <c:pt idx="513">
                  <c:v>-511</c:v>
                </c:pt>
                <c:pt idx="514">
                  <c:v>-510</c:v>
                </c:pt>
                <c:pt idx="515">
                  <c:v>-509</c:v>
                </c:pt>
                <c:pt idx="516">
                  <c:v>-508</c:v>
                </c:pt>
                <c:pt idx="517">
                  <c:v>-507</c:v>
                </c:pt>
                <c:pt idx="518">
                  <c:v>-506</c:v>
                </c:pt>
                <c:pt idx="519">
                  <c:v>-505</c:v>
                </c:pt>
                <c:pt idx="520">
                  <c:v>-504</c:v>
                </c:pt>
                <c:pt idx="521">
                  <c:v>-503</c:v>
                </c:pt>
                <c:pt idx="522">
                  <c:v>-502</c:v>
                </c:pt>
                <c:pt idx="523">
                  <c:v>-501</c:v>
                </c:pt>
                <c:pt idx="524">
                  <c:v>-500</c:v>
                </c:pt>
                <c:pt idx="525">
                  <c:v>-499</c:v>
                </c:pt>
                <c:pt idx="526">
                  <c:v>-498</c:v>
                </c:pt>
                <c:pt idx="527">
                  <c:v>-497</c:v>
                </c:pt>
                <c:pt idx="528">
                  <c:v>-496</c:v>
                </c:pt>
                <c:pt idx="529">
                  <c:v>-495</c:v>
                </c:pt>
                <c:pt idx="530">
                  <c:v>-494</c:v>
                </c:pt>
                <c:pt idx="531">
                  <c:v>-493</c:v>
                </c:pt>
                <c:pt idx="532">
                  <c:v>-492</c:v>
                </c:pt>
                <c:pt idx="533">
                  <c:v>-491</c:v>
                </c:pt>
                <c:pt idx="534">
                  <c:v>-490</c:v>
                </c:pt>
                <c:pt idx="535">
                  <c:v>-489</c:v>
                </c:pt>
                <c:pt idx="536">
                  <c:v>-488</c:v>
                </c:pt>
                <c:pt idx="537">
                  <c:v>-487</c:v>
                </c:pt>
                <c:pt idx="538">
                  <c:v>-486</c:v>
                </c:pt>
                <c:pt idx="539">
                  <c:v>-485</c:v>
                </c:pt>
                <c:pt idx="540">
                  <c:v>-484</c:v>
                </c:pt>
                <c:pt idx="541">
                  <c:v>-483</c:v>
                </c:pt>
                <c:pt idx="542">
                  <c:v>-482</c:v>
                </c:pt>
                <c:pt idx="543">
                  <c:v>-481</c:v>
                </c:pt>
                <c:pt idx="544">
                  <c:v>-480</c:v>
                </c:pt>
                <c:pt idx="545">
                  <c:v>-479</c:v>
                </c:pt>
                <c:pt idx="546">
                  <c:v>-478</c:v>
                </c:pt>
                <c:pt idx="547">
                  <c:v>-477</c:v>
                </c:pt>
                <c:pt idx="548">
                  <c:v>-476</c:v>
                </c:pt>
                <c:pt idx="549">
                  <c:v>-475</c:v>
                </c:pt>
                <c:pt idx="550">
                  <c:v>-474</c:v>
                </c:pt>
                <c:pt idx="551">
                  <c:v>-473</c:v>
                </c:pt>
                <c:pt idx="552">
                  <c:v>-472</c:v>
                </c:pt>
                <c:pt idx="553">
                  <c:v>-471</c:v>
                </c:pt>
                <c:pt idx="554">
                  <c:v>-470</c:v>
                </c:pt>
                <c:pt idx="555">
                  <c:v>-469</c:v>
                </c:pt>
                <c:pt idx="556">
                  <c:v>-468</c:v>
                </c:pt>
                <c:pt idx="557">
                  <c:v>-467</c:v>
                </c:pt>
                <c:pt idx="558">
                  <c:v>-466</c:v>
                </c:pt>
                <c:pt idx="559">
                  <c:v>-465</c:v>
                </c:pt>
                <c:pt idx="560">
                  <c:v>-464</c:v>
                </c:pt>
                <c:pt idx="561">
                  <c:v>-463</c:v>
                </c:pt>
                <c:pt idx="562">
                  <c:v>-462</c:v>
                </c:pt>
                <c:pt idx="563">
                  <c:v>-461</c:v>
                </c:pt>
                <c:pt idx="564">
                  <c:v>-460</c:v>
                </c:pt>
                <c:pt idx="565">
                  <c:v>-459</c:v>
                </c:pt>
                <c:pt idx="566">
                  <c:v>-458</c:v>
                </c:pt>
                <c:pt idx="567">
                  <c:v>-457</c:v>
                </c:pt>
                <c:pt idx="568">
                  <c:v>-456</c:v>
                </c:pt>
                <c:pt idx="569">
                  <c:v>-455</c:v>
                </c:pt>
                <c:pt idx="570">
                  <c:v>-454</c:v>
                </c:pt>
                <c:pt idx="571">
                  <c:v>-453</c:v>
                </c:pt>
                <c:pt idx="572">
                  <c:v>-452</c:v>
                </c:pt>
                <c:pt idx="573">
                  <c:v>-451</c:v>
                </c:pt>
                <c:pt idx="574">
                  <c:v>-450</c:v>
                </c:pt>
                <c:pt idx="575">
                  <c:v>-449</c:v>
                </c:pt>
                <c:pt idx="576">
                  <c:v>-448</c:v>
                </c:pt>
                <c:pt idx="577">
                  <c:v>-447</c:v>
                </c:pt>
                <c:pt idx="578">
                  <c:v>-446</c:v>
                </c:pt>
                <c:pt idx="579">
                  <c:v>-445</c:v>
                </c:pt>
                <c:pt idx="580">
                  <c:v>-444</c:v>
                </c:pt>
                <c:pt idx="581">
                  <c:v>-443</c:v>
                </c:pt>
                <c:pt idx="582">
                  <c:v>-442</c:v>
                </c:pt>
                <c:pt idx="583">
                  <c:v>-441</c:v>
                </c:pt>
                <c:pt idx="584">
                  <c:v>-440</c:v>
                </c:pt>
                <c:pt idx="585">
                  <c:v>-439</c:v>
                </c:pt>
                <c:pt idx="586">
                  <c:v>-438</c:v>
                </c:pt>
                <c:pt idx="587">
                  <c:v>-437</c:v>
                </c:pt>
                <c:pt idx="588">
                  <c:v>-436</c:v>
                </c:pt>
                <c:pt idx="589">
                  <c:v>-435</c:v>
                </c:pt>
                <c:pt idx="590">
                  <c:v>-434</c:v>
                </c:pt>
                <c:pt idx="591">
                  <c:v>-433</c:v>
                </c:pt>
                <c:pt idx="592">
                  <c:v>-432</c:v>
                </c:pt>
                <c:pt idx="593">
                  <c:v>-431</c:v>
                </c:pt>
                <c:pt idx="594">
                  <c:v>-430</c:v>
                </c:pt>
                <c:pt idx="595">
                  <c:v>-429</c:v>
                </c:pt>
                <c:pt idx="596">
                  <c:v>-428</c:v>
                </c:pt>
                <c:pt idx="597">
                  <c:v>-427</c:v>
                </c:pt>
                <c:pt idx="598">
                  <c:v>-426</c:v>
                </c:pt>
                <c:pt idx="599">
                  <c:v>-425</c:v>
                </c:pt>
                <c:pt idx="600">
                  <c:v>-424</c:v>
                </c:pt>
                <c:pt idx="601">
                  <c:v>-423</c:v>
                </c:pt>
                <c:pt idx="602">
                  <c:v>-422</c:v>
                </c:pt>
                <c:pt idx="603">
                  <c:v>-421</c:v>
                </c:pt>
                <c:pt idx="604">
                  <c:v>-420</c:v>
                </c:pt>
                <c:pt idx="605">
                  <c:v>-419</c:v>
                </c:pt>
                <c:pt idx="606">
                  <c:v>-418</c:v>
                </c:pt>
                <c:pt idx="607">
                  <c:v>-417</c:v>
                </c:pt>
                <c:pt idx="608">
                  <c:v>-416</c:v>
                </c:pt>
                <c:pt idx="609">
                  <c:v>-415</c:v>
                </c:pt>
                <c:pt idx="610">
                  <c:v>-414</c:v>
                </c:pt>
                <c:pt idx="611">
                  <c:v>-413</c:v>
                </c:pt>
                <c:pt idx="612">
                  <c:v>-412</c:v>
                </c:pt>
                <c:pt idx="613">
                  <c:v>-411</c:v>
                </c:pt>
                <c:pt idx="614">
                  <c:v>-410</c:v>
                </c:pt>
                <c:pt idx="615">
                  <c:v>-409</c:v>
                </c:pt>
                <c:pt idx="616">
                  <c:v>-408</c:v>
                </c:pt>
                <c:pt idx="617">
                  <c:v>-407</c:v>
                </c:pt>
                <c:pt idx="618">
                  <c:v>-406</c:v>
                </c:pt>
                <c:pt idx="619">
                  <c:v>-405</c:v>
                </c:pt>
                <c:pt idx="620">
                  <c:v>-404</c:v>
                </c:pt>
                <c:pt idx="621">
                  <c:v>-403</c:v>
                </c:pt>
                <c:pt idx="622">
                  <c:v>-402</c:v>
                </c:pt>
                <c:pt idx="623">
                  <c:v>-401</c:v>
                </c:pt>
                <c:pt idx="624">
                  <c:v>-400</c:v>
                </c:pt>
                <c:pt idx="625">
                  <c:v>-399</c:v>
                </c:pt>
                <c:pt idx="626">
                  <c:v>-398</c:v>
                </c:pt>
                <c:pt idx="627">
                  <c:v>-397</c:v>
                </c:pt>
                <c:pt idx="628">
                  <c:v>-396</c:v>
                </c:pt>
                <c:pt idx="629">
                  <c:v>-395</c:v>
                </c:pt>
                <c:pt idx="630">
                  <c:v>-394</c:v>
                </c:pt>
                <c:pt idx="631">
                  <c:v>-393</c:v>
                </c:pt>
                <c:pt idx="632">
                  <c:v>-392</c:v>
                </c:pt>
                <c:pt idx="633">
                  <c:v>-391</c:v>
                </c:pt>
                <c:pt idx="634">
                  <c:v>-390</c:v>
                </c:pt>
                <c:pt idx="635">
                  <c:v>-389</c:v>
                </c:pt>
                <c:pt idx="636">
                  <c:v>-388</c:v>
                </c:pt>
                <c:pt idx="637">
                  <c:v>-387</c:v>
                </c:pt>
                <c:pt idx="638">
                  <c:v>-386</c:v>
                </c:pt>
                <c:pt idx="639">
                  <c:v>-385</c:v>
                </c:pt>
                <c:pt idx="640">
                  <c:v>-384</c:v>
                </c:pt>
                <c:pt idx="641">
                  <c:v>-383</c:v>
                </c:pt>
                <c:pt idx="642">
                  <c:v>-382</c:v>
                </c:pt>
                <c:pt idx="643">
                  <c:v>-381</c:v>
                </c:pt>
                <c:pt idx="644">
                  <c:v>-380</c:v>
                </c:pt>
                <c:pt idx="645">
                  <c:v>-379</c:v>
                </c:pt>
                <c:pt idx="646">
                  <c:v>-378</c:v>
                </c:pt>
                <c:pt idx="647">
                  <c:v>-377</c:v>
                </c:pt>
                <c:pt idx="648">
                  <c:v>-376</c:v>
                </c:pt>
                <c:pt idx="649">
                  <c:v>-375</c:v>
                </c:pt>
                <c:pt idx="650">
                  <c:v>-374</c:v>
                </c:pt>
                <c:pt idx="651">
                  <c:v>-373</c:v>
                </c:pt>
                <c:pt idx="652">
                  <c:v>-372</c:v>
                </c:pt>
                <c:pt idx="653">
                  <c:v>-371</c:v>
                </c:pt>
                <c:pt idx="654">
                  <c:v>-370</c:v>
                </c:pt>
                <c:pt idx="655">
                  <c:v>-369</c:v>
                </c:pt>
                <c:pt idx="656">
                  <c:v>-368</c:v>
                </c:pt>
                <c:pt idx="657">
                  <c:v>-367</c:v>
                </c:pt>
                <c:pt idx="658">
                  <c:v>-366</c:v>
                </c:pt>
                <c:pt idx="659">
                  <c:v>-365</c:v>
                </c:pt>
                <c:pt idx="660">
                  <c:v>-364</c:v>
                </c:pt>
                <c:pt idx="661">
                  <c:v>-363</c:v>
                </c:pt>
                <c:pt idx="662">
                  <c:v>-362</c:v>
                </c:pt>
                <c:pt idx="663">
                  <c:v>-361</c:v>
                </c:pt>
                <c:pt idx="664">
                  <c:v>-360</c:v>
                </c:pt>
                <c:pt idx="665">
                  <c:v>-359</c:v>
                </c:pt>
                <c:pt idx="666">
                  <c:v>-358</c:v>
                </c:pt>
                <c:pt idx="667">
                  <c:v>-357</c:v>
                </c:pt>
                <c:pt idx="668">
                  <c:v>-356</c:v>
                </c:pt>
                <c:pt idx="669">
                  <c:v>-355</c:v>
                </c:pt>
                <c:pt idx="670">
                  <c:v>-354</c:v>
                </c:pt>
                <c:pt idx="671">
                  <c:v>-353</c:v>
                </c:pt>
                <c:pt idx="672">
                  <c:v>-352</c:v>
                </c:pt>
                <c:pt idx="673">
                  <c:v>-351</c:v>
                </c:pt>
                <c:pt idx="674">
                  <c:v>-350</c:v>
                </c:pt>
                <c:pt idx="675">
                  <c:v>-349</c:v>
                </c:pt>
                <c:pt idx="676">
                  <c:v>-348</c:v>
                </c:pt>
                <c:pt idx="677">
                  <c:v>-347</c:v>
                </c:pt>
                <c:pt idx="678">
                  <c:v>-346</c:v>
                </c:pt>
                <c:pt idx="679">
                  <c:v>-345</c:v>
                </c:pt>
                <c:pt idx="680">
                  <c:v>-344</c:v>
                </c:pt>
                <c:pt idx="681">
                  <c:v>-343</c:v>
                </c:pt>
                <c:pt idx="682">
                  <c:v>-342</c:v>
                </c:pt>
                <c:pt idx="683">
                  <c:v>-341</c:v>
                </c:pt>
                <c:pt idx="684">
                  <c:v>-340</c:v>
                </c:pt>
                <c:pt idx="685">
                  <c:v>-339</c:v>
                </c:pt>
                <c:pt idx="686">
                  <c:v>-338</c:v>
                </c:pt>
                <c:pt idx="687">
                  <c:v>-337</c:v>
                </c:pt>
                <c:pt idx="688">
                  <c:v>-336</c:v>
                </c:pt>
                <c:pt idx="689">
                  <c:v>-335</c:v>
                </c:pt>
                <c:pt idx="690">
                  <c:v>-334</c:v>
                </c:pt>
                <c:pt idx="691">
                  <c:v>-333</c:v>
                </c:pt>
                <c:pt idx="692">
                  <c:v>-332</c:v>
                </c:pt>
                <c:pt idx="693">
                  <c:v>-331</c:v>
                </c:pt>
                <c:pt idx="694">
                  <c:v>-330</c:v>
                </c:pt>
                <c:pt idx="695">
                  <c:v>-329</c:v>
                </c:pt>
                <c:pt idx="696">
                  <c:v>-328</c:v>
                </c:pt>
                <c:pt idx="697">
                  <c:v>-327</c:v>
                </c:pt>
                <c:pt idx="698">
                  <c:v>-326</c:v>
                </c:pt>
                <c:pt idx="699">
                  <c:v>-325</c:v>
                </c:pt>
                <c:pt idx="700">
                  <c:v>-324</c:v>
                </c:pt>
                <c:pt idx="701">
                  <c:v>-323</c:v>
                </c:pt>
                <c:pt idx="702">
                  <c:v>-322</c:v>
                </c:pt>
                <c:pt idx="703">
                  <c:v>-321</c:v>
                </c:pt>
                <c:pt idx="704">
                  <c:v>-320</c:v>
                </c:pt>
                <c:pt idx="705">
                  <c:v>-319</c:v>
                </c:pt>
                <c:pt idx="706">
                  <c:v>-318</c:v>
                </c:pt>
                <c:pt idx="707">
                  <c:v>-317</c:v>
                </c:pt>
                <c:pt idx="708">
                  <c:v>-316</c:v>
                </c:pt>
                <c:pt idx="709">
                  <c:v>-315</c:v>
                </c:pt>
                <c:pt idx="710">
                  <c:v>-314</c:v>
                </c:pt>
                <c:pt idx="711">
                  <c:v>-313</c:v>
                </c:pt>
                <c:pt idx="712">
                  <c:v>-312</c:v>
                </c:pt>
                <c:pt idx="713">
                  <c:v>-311</c:v>
                </c:pt>
                <c:pt idx="714">
                  <c:v>-310</c:v>
                </c:pt>
                <c:pt idx="715">
                  <c:v>-309</c:v>
                </c:pt>
                <c:pt idx="716">
                  <c:v>-308</c:v>
                </c:pt>
                <c:pt idx="717">
                  <c:v>-307</c:v>
                </c:pt>
                <c:pt idx="718">
                  <c:v>-306</c:v>
                </c:pt>
                <c:pt idx="719">
                  <c:v>-305</c:v>
                </c:pt>
                <c:pt idx="720">
                  <c:v>-304</c:v>
                </c:pt>
                <c:pt idx="721">
                  <c:v>-303</c:v>
                </c:pt>
                <c:pt idx="722">
                  <c:v>-302</c:v>
                </c:pt>
                <c:pt idx="723">
                  <c:v>-301</c:v>
                </c:pt>
                <c:pt idx="724">
                  <c:v>-300</c:v>
                </c:pt>
                <c:pt idx="725">
                  <c:v>-299</c:v>
                </c:pt>
                <c:pt idx="726">
                  <c:v>-298</c:v>
                </c:pt>
                <c:pt idx="727">
                  <c:v>-297</c:v>
                </c:pt>
                <c:pt idx="728">
                  <c:v>-296</c:v>
                </c:pt>
                <c:pt idx="729">
                  <c:v>-295</c:v>
                </c:pt>
                <c:pt idx="730">
                  <c:v>-294</c:v>
                </c:pt>
                <c:pt idx="731">
                  <c:v>-293</c:v>
                </c:pt>
                <c:pt idx="732">
                  <c:v>-292</c:v>
                </c:pt>
                <c:pt idx="733">
                  <c:v>-291</c:v>
                </c:pt>
                <c:pt idx="734">
                  <c:v>-290</c:v>
                </c:pt>
                <c:pt idx="735">
                  <c:v>-289</c:v>
                </c:pt>
                <c:pt idx="736">
                  <c:v>-288</c:v>
                </c:pt>
                <c:pt idx="737">
                  <c:v>-287</c:v>
                </c:pt>
                <c:pt idx="738">
                  <c:v>-286</c:v>
                </c:pt>
                <c:pt idx="739">
                  <c:v>-285</c:v>
                </c:pt>
                <c:pt idx="740">
                  <c:v>-284</c:v>
                </c:pt>
                <c:pt idx="741">
                  <c:v>-283</c:v>
                </c:pt>
                <c:pt idx="742">
                  <c:v>-282</c:v>
                </c:pt>
                <c:pt idx="743">
                  <c:v>-281</c:v>
                </c:pt>
                <c:pt idx="744">
                  <c:v>-280</c:v>
                </c:pt>
                <c:pt idx="745">
                  <c:v>-279</c:v>
                </c:pt>
                <c:pt idx="746">
                  <c:v>-278</c:v>
                </c:pt>
                <c:pt idx="747">
                  <c:v>-277</c:v>
                </c:pt>
                <c:pt idx="748">
                  <c:v>-276</c:v>
                </c:pt>
                <c:pt idx="749">
                  <c:v>-275</c:v>
                </c:pt>
                <c:pt idx="750">
                  <c:v>-274</c:v>
                </c:pt>
                <c:pt idx="751">
                  <c:v>-273</c:v>
                </c:pt>
                <c:pt idx="752">
                  <c:v>-272</c:v>
                </c:pt>
                <c:pt idx="753">
                  <c:v>-271</c:v>
                </c:pt>
                <c:pt idx="754">
                  <c:v>-270</c:v>
                </c:pt>
                <c:pt idx="755">
                  <c:v>-269</c:v>
                </c:pt>
                <c:pt idx="756">
                  <c:v>-268</c:v>
                </c:pt>
                <c:pt idx="757">
                  <c:v>-267</c:v>
                </c:pt>
                <c:pt idx="758">
                  <c:v>-266</c:v>
                </c:pt>
                <c:pt idx="759">
                  <c:v>-265</c:v>
                </c:pt>
                <c:pt idx="760">
                  <c:v>-264</c:v>
                </c:pt>
                <c:pt idx="761">
                  <c:v>-263</c:v>
                </c:pt>
                <c:pt idx="762">
                  <c:v>-262</c:v>
                </c:pt>
                <c:pt idx="763">
                  <c:v>-261</c:v>
                </c:pt>
                <c:pt idx="764">
                  <c:v>-260</c:v>
                </c:pt>
                <c:pt idx="765">
                  <c:v>-259</c:v>
                </c:pt>
                <c:pt idx="766">
                  <c:v>-258</c:v>
                </c:pt>
                <c:pt idx="767">
                  <c:v>-257</c:v>
                </c:pt>
                <c:pt idx="768">
                  <c:v>-256</c:v>
                </c:pt>
                <c:pt idx="769">
                  <c:v>-255</c:v>
                </c:pt>
                <c:pt idx="770">
                  <c:v>-254</c:v>
                </c:pt>
                <c:pt idx="771">
                  <c:v>-253</c:v>
                </c:pt>
                <c:pt idx="772">
                  <c:v>-252</c:v>
                </c:pt>
                <c:pt idx="773">
                  <c:v>-251</c:v>
                </c:pt>
                <c:pt idx="774">
                  <c:v>-250</c:v>
                </c:pt>
                <c:pt idx="775">
                  <c:v>-249</c:v>
                </c:pt>
                <c:pt idx="776">
                  <c:v>-248</c:v>
                </c:pt>
                <c:pt idx="777">
                  <c:v>-247</c:v>
                </c:pt>
                <c:pt idx="778">
                  <c:v>-246</c:v>
                </c:pt>
                <c:pt idx="779">
                  <c:v>-245</c:v>
                </c:pt>
                <c:pt idx="780">
                  <c:v>-244</c:v>
                </c:pt>
                <c:pt idx="781">
                  <c:v>-243</c:v>
                </c:pt>
                <c:pt idx="782">
                  <c:v>-242</c:v>
                </c:pt>
                <c:pt idx="783">
                  <c:v>-241</c:v>
                </c:pt>
                <c:pt idx="784">
                  <c:v>-240</c:v>
                </c:pt>
                <c:pt idx="785">
                  <c:v>-239</c:v>
                </c:pt>
                <c:pt idx="786">
                  <c:v>-238</c:v>
                </c:pt>
                <c:pt idx="787">
                  <c:v>-237</c:v>
                </c:pt>
                <c:pt idx="788">
                  <c:v>-236</c:v>
                </c:pt>
                <c:pt idx="789">
                  <c:v>-235</c:v>
                </c:pt>
                <c:pt idx="790">
                  <c:v>-234</c:v>
                </c:pt>
                <c:pt idx="791">
                  <c:v>-233</c:v>
                </c:pt>
                <c:pt idx="792">
                  <c:v>-232</c:v>
                </c:pt>
                <c:pt idx="793">
                  <c:v>-231</c:v>
                </c:pt>
                <c:pt idx="794">
                  <c:v>-230</c:v>
                </c:pt>
                <c:pt idx="795">
                  <c:v>-229</c:v>
                </c:pt>
                <c:pt idx="796">
                  <c:v>-228</c:v>
                </c:pt>
                <c:pt idx="797">
                  <c:v>-227</c:v>
                </c:pt>
                <c:pt idx="798">
                  <c:v>-226</c:v>
                </c:pt>
                <c:pt idx="799">
                  <c:v>-225</c:v>
                </c:pt>
                <c:pt idx="800">
                  <c:v>-224</c:v>
                </c:pt>
                <c:pt idx="801">
                  <c:v>-223</c:v>
                </c:pt>
                <c:pt idx="802">
                  <c:v>-222</c:v>
                </c:pt>
                <c:pt idx="803">
                  <c:v>-221</c:v>
                </c:pt>
                <c:pt idx="804">
                  <c:v>-220</c:v>
                </c:pt>
                <c:pt idx="805">
                  <c:v>-219</c:v>
                </c:pt>
                <c:pt idx="806">
                  <c:v>-218</c:v>
                </c:pt>
                <c:pt idx="807">
                  <c:v>-217</c:v>
                </c:pt>
                <c:pt idx="808">
                  <c:v>-216</c:v>
                </c:pt>
                <c:pt idx="809">
                  <c:v>-215</c:v>
                </c:pt>
                <c:pt idx="810">
                  <c:v>-214</c:v>
                </c:pt>
                <c:pt idx="811">
                  <c:v>-213</c:v>
                </c:pt>
                <c:pt idx="812">
                  <c:v>-212</c:v>
                </c:pt>
                <c:pt idx="813">
                  <c:v>-211</c:v>
                </c:pt>
                <c:pt idx="814">
                  <c:v>-210</c:v>
                </c:pt>
                <c:pt idx="815">
                  <c:v>-209</c:v>
                </c:pt>
                <c:pt idx="816">
                  <c:v>-208</c:v>
                </c:pt>
                <c:pt idx="817">
                  <c:v>-207</c:v>
                </c:pt>
                <c:pt idx="818">
                  <c:v>-206</c:v>
                </c:pt>
                <c:pt idx="819">
                  <c:v>-205</c:v>
                </c:pt>
                <c:pt idx="820">
                  <c:v>-204</c:v>
                </c:pt>
                <c:pt idx="821">
                  <c:v>-203</c:v>
                </c:pt>
                <c:pt idx="822">
                  <c:v>-202</c:v>
                </c:pt>
                <c:pt idx="823">
                  <c:v>-201</c:v>
                </c:pt>
                <c:pt idx="824">
                  <c:v>-200</c:v>
                </c:pt>
                <c:pt idx="825">
                  <c:v>-199</c:v>
                </c:pt>
                <c:pt idx="826">
                  <c:v>-198</c:v>
                </c:pt>
                <c:pt idx="827">
                  <c:v>-197</c:v>
                </c:pt>
                <c:pt idx="828">
                  <c:v>-196</c:v>
                </c:pt>
                <c:pt idx="829">
                  <c:v>-195</c:v>
                </c:pt>
                <c:pt idx="830">
                  <c:v>-194</c:v>
                </c:pt>
                <c:pt idx="831">
                  <c:v>-193</c:v>
                </c:pt>
                <c:pt idx="832">
                  <c:v>-192</c:v>
                </c:pt>
                <c:pt idx="833">
                  <c:v>-191</c:v>
                </c:pt>
                <c:pt idx="834">
                  <c:v>-190</c:v>
                </c:pt>
                <c:pt idx="835">
                  <c:v>-189</c:v>
                </c:pt>
                <c:pt idx="836">
                  <c:v>-188</c:v>
                </c:pt>
                <c:pt idx="837">
                  <c:v>-187</c:v>
                </c:pt>
                <c:pt idx="838">
                  <c:v>-186</c:v>
                </c:pt>
                <c:pt idx="839">
                  <c:v>-185</c:v>
                </c:pt>
                <c:pt idx="840">
                  <c:v>-184</c:v>
                </c:pt>
                <c:pt idx="841">
                  <c:v>-183</c:v>
                </c:pt>
                <c:pt idx="842">
                  <c:v>-182</c:v>
                </c:pt>
                <c:pt idx="843">
                  <c:v>-181</c:v>
                </c:pt>
                <c:pt idx="844">
                  <c:v>-180</c:v>
                </c:pt>
                <c:pt idx="845">
                  <c:v>-179</c:v>
                </c:pt>
                <c:pt idx="846">
                  <c:v>-178</c:v>
                </c:pt>
                <c:pt idx="847">
                  <c:v>-177</c:v>
                </c:pt>
                <c:pt idx="848">
                  <c:v>-176</c:v>
                </c:pt>
                <c:pt idx="849">
                  <c:v>-175</c:v>
                </c:pt>
                <c:pt idx="850">
                  <c:v>-174</c:v>
                </c:pt>
                <c:pt idx="851">
                  <c:v>-173</c:v>
                </c:pt>
                <c:pt idx="852">
                  <c:v>-172</c:v>
                </c:pt>
                <c:pt idx="853">
                  <c:v>-171</c:v>
                </c:pt>
                <c:pt idx="854">
                  <c:v>-170</c:v>
                </c:pt>
                <c:pt idx="855">
                  <c:v>-169</c:v>
                </c:pt>
                <c:pt idx="856">
                  <c:v>-168</c:v>
                </c:pt>
                <c:pt idx="857">
                  <c:v>-167</c:v>
                </c:pt>
                <c:pt idx="858">
                  <c:v>-166</c:v>
                </c:pt>
                <c:pt idx="859">
                  <c:v>-165</c:v>
                </c:pt>
                <c:pt idx="860">
                  <c:v>-164</c:v>
                </c:pt>
                <c:pt idx="861">
                  <c:v>-163</c:v>
                </c:pt>
                <c:pt idx="862">
                  <c:v>-162</c:v>
                </c:pt>
                <c:pt idx="863">
                  <c:v>-161</c:v>
                </c:pt>
                <c:pt idx="864">
                  <c:v>-160</c:v>
                </c:pt>
                <c:pt idx="865">
                  <c:v>-159</c:v>
                </c:pt>
                <c:pt idx="866">
                  <c:v>-158</c:v>
                </c:pt>
                <c:pt idx="867">
                  <c:v>-157</c:v>
                </c:pt>
                <c:pt idx="868">
                  <c:v>-156</c:v>
                </c:pt>
                <c:pt idx="869">
                  <c:v>-155</c:v>
                </c:pt>
                <c:pt idx="870">
                  <c:v>-154</c:v>
                </c:pt>
                <c:pt idx="871">
                  <c:v>-153</c:v>
                </c:pt>
                <c:pt idx="872">
                  <c:v>-152</c:v>
                </c:pt>
                <c:pt idx="873">
                  <c:v>-151</c:v>
                </c:pt>
                <c:pt idx="874">
                  <c:v>-150</c:v>
                </c:pt>
                <c:pt idx="875">
                  <c:v>-149</c:v>
                </c:pt>
                <c:pt idx="876">
                  <c:v>-148</c:v>
                </c:pt>
                <c:pt idx="877">
                  <c:v>-147</c:v>
                </c:pt>
                <c:pt idx="878">
                  <c:v>-146</c:v>
                </c:pt>
                <c:pt idx="879">
                  <c:v>-145</c:v>
                </c:pt>
                <c:pt idx="880">
                  <c:v>-144</c:v>
                </c:pt>
                <c:pt idx="881">
                  <c:v>-143</c:v>
                </c:pt>
                <c:pt idx="882">
                  <c:v>-142</c:v>
                </c:pt>
                <c:pt idx="883">
                  <c:v>-141</c:v>
                </c:pt>
                <c:pt idx="884">
                  <c:v>-140</c:v>
                </c:pt>
                <c:pt idx="885">
                  <c:v>-139</c:v>
                </c:pt>
                <c:pt idx="886">
                  <c:v>-138</c:v>
                </c:pt>
                <c:pt idx="887">
                  <c:v>-137</c:v>
                </c:pt>
                <c:pt idx="888">
                  <c:v>-136</c:v>
                </c:pt>
                <c:pt idx="889">
                  <c:v>-135</c:v>
                </c:pt>
                <c:pt idx="890">
                  <c:v>-134</c:v>
                </c:pt>
                <c:pt idx="891">
                  <c:v>-133</c:v>
                </c:pt>
                <c:pt idx="892">
                  <c:v>-132</c:v>
                </c:pt>
                <c:pt idx="893">
                  <c:v>-131</c:v>
                </c:pt>
                <c:pt idx="894">
                  <c:v>-130</c:v>
                </c:pt>
                <c:pt idx="895">
                  <c:v>-129</c:v>
                </c:pt>
                <c:pt idx="896">
                  <c:v>-128</c:v>
                </c:pt>
                <c:pt idx="897">
                  <c:v>-127</c:v>
                </c:pt>
                <c:pt idx="898">
                  <c:v>-126</c:v>
                </c:pt>
                <c:pt idx="899">
                  <c:v>-125</c:v>
                </c:pt>
                <c:pt idx="900">
                  <c:v>-124</c:v>
                </c:pt>
                <c:pt idx="901">
                  <c:v>-123</c:v>
                </c:pt>
                <c:pt idx="902">
                  <c:v>-122</c:v>
                </c:pt>
                <c:pt idx="903">
                  <c:v>-121</c:v>
                </c:pt>
                <c:pt idx="904">
                  <c:v>-120</c:v>
                </c:pt>
                <c:pt idx="905">
                  <c:v>-119</c:v>
                </c:pt>
                <c:pt idx="906">
                  <c:v>-118</c:v>
                </c:pt>
                <c:pt idx="907">
                  <c:v>-117</c:v>
                </c:pt>
                <c:pt idx="908">
                  <c:v>-116</c:v>
                </c:pt>
                <c:pt idx="909">
                  <c:v>-115</c:v>
                </c:pt>
                <c:pt idx="910">
                  <c:v>-114</c:v>
                </c:pt>
                <c:pt idx="911">
                  <c:v>-113</c:v>
                </c:pt>
                <c:pt idx="912">
                  <c:v>-112</c:v>
                </c:pt>
                <c:pt idx="913">
                  <c:v>-111</c:v>
                </c:pt>
                <c:pt idx="914">
                  <c:v>-110</c:v>
                </c:pt>
                <c:pt idx="915">
                  <c:v>-109</c:v>
                </c:pt>
                <c:pt idx="916">
                  <c:v>-108</c:v>
                </c:pt>
                <c:pt idx="917">
                  <c:v>-107</c:v>
                </c:pt>
                <c:pt idx="918">
                  <c:v>-106</c:v>
                </c:pt>
                <c:pt idx="919">
                  <c:v>-105</c:v>
                </c:pt>
                <c:pt idx="920">
                  <c:v>-104</c:v>
                </c:pt>
                <c:pt idx="921">
                  <c:v>-103</c:v>
                </c:pt>
                <c:pt idx="922">
                  <c:v>-102</c:v>
                </c:pt>
                <c:pt idx="923">
                  <c:v>-101</c:v>
                </c:pt>
                <c:pt idx="924">
                  <c:v>-100</c:v>
                </c:pt>
                <c:pt idx="925">
                  <c:v>-99</c:v>
                </c:pt>
                <c:pt idx="926">
                  <c:v>-98</c:v>
                </c:pt>
                <c:pt idx="927">
                  <c:v>-97</c:v>
                </c:pt>
                <c:pt idx="928">
                  <c:v>-96</c:v>
                </c:pt>
                <c:pt idx="929">
                  <c:v>-95</c:v>
                </c:pt>
                <c:pt idx="930">
                  <c:v>-94</c:v>
                </c:pt>
                <c:pt idx="931">
                  <c:v>-93</c:v>
                </c:pt>
                <c:pt idx="932">
                  <c:v>-92</c:v>
                </c:pt>
                <c:pt idx="933">
                  <c:v>-91</c:v>
                </c:pt>
                <c:pt idx="934">
                  <c:v>-90</c:v>
                </c:pt>
                <c:pt idx="935">
                  <c:v>-89</c:v>
                </c:pt>
                <c:pt idx="936">
                  <c:v>-88</c:v>
                </c:pt>
                <c:pt idx="937">
                  <c:v>-87</c:v>
                </c:pt>
                <c:pt idx="938">
                  <c:v>-86</c:v>
                </c:pt>
                <c:pt idx="939">
                  <c:v>-85</c:v>
                </c:pt>
                <c:pt idx="940">
                  <c:v>-84</c:v>
                </c:pt>
                <c:pt idx="941">
                  <c:v>-83</c:v>
                </c:pt>
                <c:pt idx="942">
                  <c:v>-82</c:v>
                </c:pt>
                <c:pt idx="943">
                  <c:v>-81</c:v>
                </c:pt>
                <c:pt idx="944">
                  <c:v>-80</c:v>
                </c:pt>
                <c:pt idx="945">
                  <c:v>-79</c:v>
                </c:pt>
                <c:pt idx="946">
                  <c:v>-78</c:v>
                </c:pt>
                <c:pt idx="947">
                  <c:v>-77</c:v>
                </c:pt>
                <c:pt idx="948">
                  <c:v>-76</c:v>
                </c:pt>
                <c:pt idx="949">
                  <c:v>-75</c:v>
                </c:pt>
                <c:pt idx="950">
                  <c:v>-74</c:v>
                </c:pt>
                <c:pt idx="951">
                  <c:v>-73</c:v>
                </c:pt>
                <c:pt idx="952">
                  <c:v>-72</c:v>
                </c:pt>
                <c:pt idx="953">
                  <c:v>-71</c:v>
                </c:pt>
                <c:pt idx="954">
                  <c:v>-70</c:v>
                </c:pt>
                <c:pt idx="955">
                  <c:v>-69</c:v>
                </c:pt>
                <c:pt idx="956">
                  <c:v>-68</c:v>
                </c:pt>
                <c:pt idx="957">
                  <c:v>-67</c:v>
                </c:pt>
                <c:pt idx="958">
                  <c:v>-66</c:v>
                </c:pt>
                <c:pt idx="959">
                  <c:v>-65</c:v>
                </c:pt>
                <c:pt idx="960">
                  <c:v>-64</c:v>
                </c:pt>
                <c:pt idx="961">
                  <c:v>-63</c:v>
                </c:pt>
                <c:pt idx="962">
                  <c:v>-62</c:v>
                </c:pt>
                <c:pt idx="963">
                  <c:v>-61</c:v>
                </c:pt>
                <c:pt idx="964">
                  <c:v>-60</c:v>
                </c:pt>
                <c:pt idx="965">
                  <c:v>-59</c:v>
                </c:pt>
                <c:pt idx="966">
                  <c:v>-58</c:v>
                </c:pt>
                <c:pt idx="967">
                  <c:v>-57</c:v>
                </c:pt>
                <c:pt idx="968">
                  <c:v>-56</c:v>
                </c:pt>
                <c:pt idx="969">
                  <c:v>-55</c:v>
                </c:pt>
                <c:pt idx="970">
                  <c:v>-54</c:v>
                </c:pt>
                <c:pt idx="971">
                  <c:v>-53</c:v>
                </c:pt>
                <c:pt idx="972">
                  <c:v>-52</c:v>
                </c:pt>
                <c:pt idx="973">
                  <c:v>-51</c:v>
                </c:pt>
                <c:pt idx="974">
                  <c:v>-50</c:v>
                </c:pt>
                <c:pt idx="975">
                  <c:v>-49</c:v>
                </c:pt>
                <c:pt idx="976">
                  <c:v>-48</c:v>
                </c:pt>
                <c:pt idx="977">
                  <c:v>-47</c:v>
                </c:pt>
                <c:pt idx="978">
                  <c:v>-46</c:v>
                </c:pt>
                <c:pt idx="979">
                  <c:v>-45</c:v>
                </c:pt>
                <c:pt idx="980">
                  <c:v>-44</c:v>
                </c:pt>
                <c:pt idx="981">
                  <c:v>-43</c:v>
                </c:pt>
                <c:pt idx="982">
                  <c:v>-42</c:v>
                </c:pt>
                <c:pt idx="983">
                  <c:v>-41</c:v>
                </c:pt>
                <c:pt idx="984">
                  <c:v>-40</c:v>
                </c:pt>
                <c:pt idx="985">
                  <c:v>-39</c:v>
                </c:pt>
                <c:pt idx="986">
                  <c:v>-38</c:v>
                </c:pt>
                <c:pt idx="987">
                  <c:v>-37</c:v>
                </c:pt>
                <c:pt idx="988">
                  <c:v>-36</c:v>
                </c:pt>
                <c:pt idx="989">
                  <c:v>-35</c:v>
                </c:pt>
                <c:pt idx="990">
                  <c:v>-34</c:v>
                </c:pt>
                <c:pt idx="991">
                  <c:v>-33</c:v>
                </c:pt>
                <c:pt idx="992">
                  <c:v>-32</c:v>
                </c:pt>
                <c:pt idx="993">
                  <c:v>-31</c:v>
                </c:pt>
                <c:pt idx="994">
                  <c:v>-30</c:v>
                </c:pt>
                <c:pt idx="995">
                  <c:v>-29</c:v>
                </c:pt>
                <c:pt idx="996">
                  <c:v>-28</c:v>
                </c:pt>
                <c:pt idx="997">
                  <c:v>-27</c:v>
                </c:pt>
                <c:pt idx="998">
                  <c:v>-26</c:v>
                </c:pt>
                <c:pt idx="999">
                  <c:v>-25</c:v>
                </c:pt>
                <c:pt idx="1000">
                  <c:v>-24</c:v>
                </c:pt>
                <c:pt idx="1001">
                  <c:v>-23</c:v>
                </c:pt>
                <c:pt idx="1002">
                  <c:v>-22</c:v>
                </c:pt>
                <c:pt idx="1003">
                  <c:v>-21</c:v>
                </c:pt>
                <c:pt idx="1004">
                  <c:v>-20</c:v>
                </c:pt>
                <c:pt idx="1005">
                  <c:v>-19</c:v>
                </c:pt>
                <c:pt idx="1006">
                  <c:v>-18</c:v>
                </c:pt>
                <c:pt idx="1007">
                  <c:v>-17</c:v>
                </c:pt>
                <c:pt idx="1008">
                  <c:v>-16</c:v>
                </c:pt>
                <c:pt idx="1009">
                  <c:v>-15</c:v>
                </c:pt>
                <c:pt idx="1010">
                  <c:v>-14</c:v>
                </c:pt>
                <c:pt idx="1011">
                  <c:v>-13</c:v>
                </c:pt>
                <c:pt idx="1012">
                  <c:v>-12</c:v>
                </c:pt>
                <c:pt idx="1013">
                  <c:v>-11</c:v>
                </c:pt>
                <c:pt idx="1014">
                  <c:v>-10</c:v>
                </c:pt>
                <c:pt idx="1015">
                  <c:v>-9</c:v>
                </c:pt>
                <c:pt idx="1016">
                  <c:v>-8</c:v>
                </c:pt>
                <c:pt idx="1017">
                  <c:v>-7</c:v>
                </c:pt>
                <c:pt idx="1018">
                  <c:v>-6</c:v>
                </c:pt>
                <c:pt idx="1019">
                  <c:v>-5</c:v>
                </c:pt>
                <c:pt idx="1020">
                  <c:v>-4</c:v>
                </c:pt>
                <c:pt idx="1021">
                  <c:v>-3</c:v>
                </c:pt>
                <c:pt idx="1022">
                  <c:v>-2</c:v>
                </c:pt>
                <c:pt idx="1023">
                  <c:v>-1</c:v>
                </c:pt>
                <c:pt idx="1024">
                  <c:v>0</c:v>
                </c:pt>
                <c:pt idx="1025">
                  <c:v>1</c:v>
                </c:pt>
                <c:pt idx="1026">
                  <c:v>2</c:v>
                </c:pt>
                <c:pt idx="1027">
                  <c:v>3</c:v>
                </c:pt>
                <c:pt idx="1028">
                  <c:v>4</c:v>
                </c:pt>
                <c:pt idx="1029">
                  <c:v>5</c:v>
                </c:pt>
                <c:pt idx="1030">
                  <c:v>6</c:v>
                </c:pt>
                <c:pt idx="1031">
                  <c:v>7</c:v>
                </c:pt>
                <c:pt idx="1032">
                  <c:v>8</c:v>
                </c:pt>
                <c:pt idx="1033">
                  <c:v>9</c:v>
                </c:pt>
                <c:pt idx="1034">
                  <c:v>10</c:v>
                </c:pt>
                <c:pt idx="1035">
                  <c:v>11</c:v>
                </c:pt>
                <c:pt idx="1036">
                  <c:v>12</c:v>
                </c:pt>
                <c:pt idx="1037">
                  <c:v>13</c:v>
                </c:pt>
                <c:pt idx="1038">
                  <c:v>14</c:v>
                </c:pt>
                <c:pt idx="1039">
                  <c:v>15</c:v>
                </c:pt>
                <c:pt idx="1040">
                  <c:v>16</c:v>
                </c:pt>
                <c:pt idx="1041">
                  <c:v>17</c:v>
                </c:pt>
                <c:pt idx="1042">
                  <c:v>18</c:v>
                </c:pt>
                <c:pt idx="1043">
                  <c:v>19</c:v>
                </c:pt>
                <c:pt idx="1044">
                  <c:v>20</c:v>
                </c:pt>
                <c:pt idx="1045">
                  <c:v>21</c:v>
                </c:pt>
                <c:pt idx="1046">
                  <c:v>22</c:v>
                </c:pt>
                <c:pt idx="1047">
                  <c:v>23</c:v>
                </c:pt>
                <c:pt idx="1048">
                  <c:v>24</c:v>
                </c:pt>
                <c:pt idx="1049">
                  <c:v>25</c:v>
                </c:pt>
                <c:pt idx="1050">
                  <c:v>26</c:v>
                </c:pt>
                <c:pt idx="1051">
                  <c:v>27</c:v>
                </c:pt>
                <c:pt idx="1052">
                  <c:v>28</c:v>
                </c:pt>
                <c:pt idx="1053">
                  <c:v>29</c:v>
                </c:pt>
                <c:pt idx="1054">
                  <c:v>30</c:v>
                </c:pt>
                <c:pt idx="1055">
                  <c:v>31</c:v>
                </c:pt>
                <c:pt idx="1056">
                  <c:v>32</c:v>
                </c:pt>
                <c:pt idx="1057">
                  <c:v>33</c:v>
                </c:pt>
                <c:pt idx="1058">
                  <c:v>34</c:v>
                </c:pt>
                <c:pt idx="1059">
                  <c:v>35</c:v>
                </c:pt>
                <c:pt idx="1060">
                  <c:v>36</c:v>
                </c:pt>
                <c:pt idx="1061">
                  <c:v>37</c:v>
                </c:pt>
                <c:pt idx="1062">
                  <c:v>38</c:v>
                </c:pt>
                <c:pt idx="1063">
                  <c:v>39</c:v>
                </c:pt>
                <c:pt idx="1064">
                  <c:v>40</c:v>
                </c:pt>
                <c:pt idx="1065">
                  <c:v>41</c:v>
                </c:pt>
                <c:pt idx="1066">
                  <c:v>42</c:v>
                </c:pt>
                <c:pt idx="1067">
                  <c:v>43</c:v>
                </c:pt>
                <c:pt idx="1068">
                  <c:v>44</c:v>
                </c:pt>
                <c:pt idx="1069">
                  <c:v>45</c:v>
                </c:pt>
                <c:pt idx="1070">
                  <c:v>46</c:v>
                </c:pt>
                <c:pt idx="1071">
                  <c:v>47</c:v>
                </c:pt>
                <c:pt idx="1072">
                  <c:v>48</c:v>
                </c:pt>
                <c:pt idx="1073">
                  <c:v>49</c:v>
                </c:pt>
                <c:pt idx="1074">
                  <c:v>50</c:v>
                </c:pt>
                <c:pt idx="1075">
                  <c:v>51</c:v>
                </c:pt>
                <c:pt idx="1076">
                  <c:v>52</c:v>
                </c:pt>
                <c:pt idx="1077">
                  <c:v>53</c:v>
                </c:pt>
                <c:pt idx="1078">
                  <c:v>54</c:v>
                </c:pt>
                <c:pt idx="1079">
                  <c:v>55</c:v>
                </c:pt>
                <c:pt idx="1080">
                  <c:v>56</c:v>
                </c:pt>
                <c:pt idx="1081">
                  <c:v>57</c:v>
                </c:pt>
                <c:pt idx="1082">
                  <c:v>58</c:v>
                </c:pt>
                <c:pt idx="1083">
                  <c:v>59</c:v>
                </c:pt>
                <c:pt idx="1084">
                  <c:v>60</c:v>
                </c:pt>
                <c:pt idx="1085">
                  <c:v>61</c:v>
                </c:pt>
                <c:pt idx="1086">
                  <c:v>62</c:v>
                </c:pt>
                <c:pt idx="1087">
                  <c:v>63</c:v>
                </c:pt>
                <c:pt idx="1088">
                  <c:v>64</c:v>
                </c:pt>
                <c:pt idx="1089">
                  <c:v>65</c:v>
                </c:pt>
                <c:pt idx="1090">
                  <c:v>66</c:v>
                </c:pt>
                <c:pt idx="1091">
                  <c:v>67</c:v>
                </c:pt>
                <c:pt idx="1092">
                  <c:v>68</c:v>
                </c:pt>
                <c:pt idx="1093">
                  <c:v>69</c:v>
                </c:pt>
                <c:pt idx="1094">
                  <c:v>70</c:v>
                </c:pt>
                <c:pt idx="1095">
                  <c:v>71</c:v>
                </c:pt>
                <c:pt idx="1096">
                  <c:v>72</c:v>
                </c:pt>
                <c:pt idx="1097">
                  <c:v>73</c:v>
                </c:pt>
                <c:pt idx="1098">
                  <c:v>74</c:v>
                </c:pt>
                <c:pt idx="1099">
                  <c:v>75</c:v>
                </c:pt>
                <c:pt idx="1100">
                  <c:v>76</c:v>
                </c:pt>
                <c:pt idx="1101">
                  <c:v>77</c:v>
                </c:pt>
                <c:pt idx="1102">
                  <c:v>78</c:v>
                </c:pt>
                <c:pt idx="1103">
                  <c:v>79</c:v>
                </c:pt>
                <c:pt idx="1104">
                  <c:v>80</c:v>
                </c:pt>
                <c:pt idx="1105">
                  <c:v>81</c:v>
                </c:pt>
                <c:pt idx="1106">
                  <c:v>82</c:v>
                </c:pt>
                <c:pt idx="1107">
                  <c:v>83</c:v>
                </c:pt>
                <c:pt idx="1108">
                  <c:v>84</c:v>
                </c:pt>
                <c:pt idx="1109">
                  <c:v>85</c:v>
                </c:pt>
                <c:pt idx="1110">
                  <c:v>86</c:v>
                </c:pt>
                <c:pt idx="1111">
                  <c:v>87</c:v>
                </c:pt>
                <c:pt idx="1112">
                  <c:v>88</c:v>
                </c:pt>
                <c:pt idx="1113">
                  <c:v>89</c:v>
                </c:pt>
                <c:pt idx="1114">
                  <c:v>90</c:v>
                </c:pt>
                <c:pt idx="1115">
                  <c:v>91</c:v>
                </c:pt>
                <c:pt idx="1116">
                  <c:v>92</c:v>
                </c:pt>
                <c:pt idx="1117">
                  <c:v>93</c:v>
                </c:pt>
                <c:pt idx="1118">
                  <c:v>94</c:v>
                </c:pt>
                <c:pt idx="1119">
                  <c:v>95</c:v>
                </c:pt>
                <c:pt idx="1120">
                  <c:v>96</c:v>
                </c:pt>
                <c:pt idx="1121">
                  <c:v>97</c:v>
                </c:pt>
                <c:pt idx="1122">
                  <c:v>98</c:v>
                </c:pt>
                <c:pt idx="1123">
                  <c:v>99</c:v>
                </c:pt>
                <c:pt idx="1124">
                  <c:v>100</c:v>
                </c:pt>
                <c:pt idx="1125">
                  <c:v>101</c:v>
                </c:pt>
                <c:pt idx="1126">
                  <c:v>102</c:v>
                </c:pt>
                <c:pt idx="1127">
                  <c:v>103</c:v>
                </c:pt>
                <c:pt idx="1128">
                  <c:v>104</c:v>
                </c:pt>
                <c:pt idx="1129">
                  <c:v>105</c:v>
                </c:pt>
                <c:pt idx="1130">
                  <c:v>106</c:v>
                </c:pt>
                <c:pt idx="1131">
                  <c:v>107</c:v>
                </c:pt>
                <c:pt idx="1132">
                  <c:v>108</c:v>
                </c:pt>
                <c:pt idx="1133">
                  <c:v>109</c:v>
                </c:pt>
                <c:pt idx="1134">
                  <c:v>110</c:v>
                </c:pt>
                <c:pt idx="1135">
                  <c:v>111</c:v>
                </c:pt>
                <c:pt idx="1136">
                  <c:v>112</c:v>
                </c:pt>
                <c:pt idx="1137">
                  <c:v>113</c:v>
                </c:pt>
                <c:pt idx="1138">
                  <c:v>114</c:v>
                </c:pt>
                <c:pt idx="1139">
                  <c:v>115</c:v>
                </c:pt>
                <c:pt idx="1140">
                  <c:v>116</c:v>
                </c:pt>
                <c:pt idx="1141">
                  <c:v>117</c:v>
                </c:pt>
                <c:pt idx="1142">
                  <c:v>118</c:v>
                </c:pt>
                <c:pt idx="1143">
                  <c:v>119</c:v>
                </c:pt>
                <c:pt idx="1144">
                  <c:v>120</c:v>
                </c:pt>
                <c:pt idx="1145">
                  <c:v>121</c:v>
                </c:pt>
                <c:pt idx="1146">
                  <c:v>122</c:v>
                </c:pt>
                <c:pt idx="1147">
                  <c:v>123</c:v>
                </c:pt>
                <c:pt idx="1148">
                  <c:v>124</c:v>
                </c:pt>
                <c:pt idx="1149">
                  <c:v>125</c:v>
                </c:pt>
                <c:pt idx="1150">
                  <c:v>126</c:v>
                </c:pt>
                <c:pt idx="1151">
                  <c:v>127</c:v>
                </c:pt>
                <c:pt idx="1152">
                  <c:v>128</c:v>
                </c:pt>
                <c:pt idx="1153">
                  <c:v>129</c:v>
                </c:pt>
                <c:pt idx="1154">
                  <c:v>130</c:v>
                </c:pt>
                <c:pt idx="1155">
                  <c:v>131</c:v>
                </c:pt>
                <c:pt idx="1156">
                  <c:v>132</c:v>
                </c:pt>
                <c:pt idx="1157">
                  <c:v>133</c:v>
                </c:pt>
                <c:pt idx="1158">
                  <c:v>134</c:v>
                </c:pt>
                <c:pt idx="1159">
                  <c:v>135</c:v>
                </c:pt>
                <c:pt idx="1160">
                  <c:v>136</c:v>
                </c:pt>
                <c:pt idx="1161">
                  <c:v>137</c:v>
                </c:pt>
                <c:pt idx="1162">
                  <c:v>138</c:v>
                </c:pt>
                <c:pt idx="1163">
                  <c:v>139</c:v>
                </c:pt>
                <c:pt idx="1164">
                  <c:v>140</c:v>
                </c:pt>
                <c:pt idx="1165">
                  <c:v>141</c:v>
                </c:pt>
                <c:pt idx="1166">
                  <c:v>142</c:v>
                </c:pt>
                <c:pt idx="1167">
                  <c:v>143</c:v>
                </c:pt>
                <c:pt idx="1168">
                  <c:v>144</c:v>
                </c:pt>
                <c:pt idx="1169">
                  <c:v>145</c:v>
                </c:pt>
                <c:pt idx="1170">
                  <c:v>146</c:v>
                </c:pt>
                <c:pt idx="1171">
                  <c:v>147</c:v>
                </c:pt>
                <c:pt idx="1172">
                  <c:v>148</c:v>
                </c:pt>
                <c:pt idx="1173">
                  <c:v>149</c:v>
                </c:pt>
                <c:pt idx="1174">
                  <c:v>150</c:v>
                </c:pt>
                <c:pt idx="1175">
                  <c:v>151</c:v>
                </c:pt>
                <c:pt idx="1176">
                  <c:v>152</c:v>
                </c:pt>
                <c:pt idx="1177">
                  <c:v>153</c:v>
                </c:pt>
                <c:pt idx="1178">
                  <c:v>154</c:v>
                </c:pt>
                <c:pt idx="1179">
                  <c:v>155</c:v>
                </c:pt>
                <c:pt idx="1180">
                  <c:v>156</c:v>
                </c:pt>
                <c:pt idx="1181">
                  <c:v>157</c:v>
                </c:pt>
                <c:pt idx="1182">
                  <c:v>158</c:v>
                </c:pt>
                <c:pt idx="1183">
                  <c:v>159</c:v>
                </c:pt>
                <c:pt idx="1184">
                  <c:v>160</c:v>
                </c:pt>
                <c:pt idx="1185">
                  <c:v>161</c:v>
                </c:pt>
                <c:pt idx="1186">
                  <c:v>162</c:v>
                </c:pt>
                <c:pt idx="1187">
                  <c:v>163</c:v>
                </c:pt>
                <c:pt idx="1188">
                  <c:v>164</c:v>
                </c:pt>
                <c:pt idx="1189">
                  <c:v>165</c:v>
                </c:pt>
                <c:pt idx="1190">
                  <c:v>166</c:v>
                </c:pt>
                <c:pt idx="1191">
                  <c:v>167</c:v>
                </c:pt>
                <c:pt idx="1192">
                  <c:v>168</c:v>
                </c:pt>
                <c:pt idx="1193">
                  <c:v>169</c:v>
                </c:pt>
                <c:pt idx="1194">
                  <c:v>170</c:v>
                </c:pt>
                <c:pt idx="1195">
                  <c:v>171</c:v>
                </c:pt>
                <c:pt idx="1196">
                  <c:v>172</c:v>
                </c:pt>
                <c:pt idx="1197">
                  <c:v>173</c:v>
                </c:pt>
                <c:pt idx="1198">
                  <c:v>174</c:v>
                </c:pt>
                <c:pt idx="1199">
                  <c:v>175</c:v>
                </c:pt>
                <c:pt idx="1200">
                  <c:v>176</c:v>
                </c:pt>
                <c:pt idx="1201">
                  <c:v>177</c:v>
                </c:pt>
                <c:pt idx="1202">
                  <c:v>178</c:v>
                </c:pt>
                <c:pt idx="1203">
                  <c:v>179</c:v>
                </c:pt>
                <c:pt idx="1204">
                  <c:v>180</c:v>
                </c:pt>
                <c:pt idx="1205">
                  <c:v>181</c:v>
                </c:pt>
                <c:pt idx="1206">
                  <c:v>182</c:v>
                </c:pt>
                <c:pt idx="1207">
                  <c:v>183</c:v>
                </c:pt>
                <c:pt idx="1208">
                  <c:v>184</c:v>
                </c:pt>
                <c:pt idx="1209">
                  <c:v>185</c:v>
                </c:pt>
                <c:pt idx="1210">
                  <c:v>186</c:v>
                </c:pt>
                <c:pt idx="1211">
                  <c:v>187</c:v>
                </c:pt>
                <c:pt idx="1212">
                  <c:v>188</c:v>
                </c:pt>
                <c:pt idx="1213">
                  <c:v>189</c:v>
                </c:pt>
                <c:pt idx="1214">
                  <c:v>190</c:v>
                </c:pt>
                <c:pt idx="1215">
                  <c:v>191</c:v>
                </c:pt>
                <c:pt idx="1216">
                  <c:v>192</c:v>
                </c:pt>
                <c:pt idx="1217">
                  <c:v>193</c:v>
                </c:pt>
                <c:pt idx="1218">
                  <c:v>194</c:v>
                </c:pt>
                <c:pt idx="1219">
                  <c:v>195</c:v>
                </c:pt>
                <c:pt idx="1220">
                  <c:v>196</c:v>
                </c:pt>
                <c:pt idx="1221">
                  <c:v>197</c:v>
                </c:pt>
                <c:pt idx="1222">
                  <c:v>198</c:v>
                </c:pt>
                <c:pt idx="1223">
                  <c:v>199</c:v>
                </c:pt>
                <c:pt idx="1224">
                  <c:v>200</c:v>
                </c:pt>
                <c:pt idx="1225">
                  <c:v>201</c:v>
                </c:pt>
                <c:pt idx="1226">
                  <c:v>202</c:v>
                </c:pt>
                <c:pt idx="1227">
                  <c:v>203</c:v>
                </c:pt>
                <c:pt idx="1228">
                  <c:v>204</c:v>
                </c:pt>
                <c:pt idx="1229">
                  <c:v>205</c:v>
                </c:pt>
                <c:pt idx="1230">
                  <c:v>206</c:v>
                </c:pt>
                <c:pt idx="1231">
                  <c:v>207</c:v>
                </c:pt>
                <c:pt idx="1232">
                  <c:v>208</c:v>
                </c:pt>
                <c:pt idx="1233">
                  <c:v>209</c:v>
                </c:pt>
                <c:pt idx="1234">
                  <c:v>210</c:v>
                </c:pt>
                <c:pt idx="1235">
                  <c:v>211</c:v>
                </c:pt>
                <c:pt idx="1236">
                  <c:v>212</c:v>
                </c:pt>
                <c:pt idx="1237">
                  <c:v>213</c:v>
                </c:pt>
                <c:pt idx="1238">
                  <c:v>214</c:v>
                </c:pt>
                <c:pt idx="1239">
                  <c:v>215</c:v>
                </c:pt>
                <c:pt idx="1240">
                  <c:v>216</c:v>
                </c:pt>
                <c:pt idx="1241">
                  <c:v>217</c:v>
                </c:pt>
                <c:pt idx="1242">
                  <c:v>218</c:v>
                </c:pt>
                <c:pt idx="1243">
                  <c:v>219</c:v>
                </c:pt>
                <c:pt idx="1244">
                  <c:v>220</c:v>
                </c:pt>
                <c:pt idx="1245">
                  <c:v>221</c:v>
                </c:pt>
                <c:pt idx="1246">
                  <c:v>222</c:v>
                </c:pt>
                <c:pt idx="1247">
                  <c:v>223</c:v>
                </c:pt>
                <c:pt idx="1248">
                  <c:v>224</c:v>
                </c:pt>
                <c:pt idx="1249">
                  <c:v>225</c:v>
                </c:pt>
                <c:pt idx="1250">
                  <c:v>226</c:v>
                </c:pt>
                <c:pt idx="1251">
                  <c:v>227</c:v>
                </c:pt>
                <c:pt idx="1252">
                  <c:v>228</c:v>
                </c:pt>
                <c:pt idx="1253">
                  <c:v>229</c:v>
                </c:pt>
                <c:pt idx="1254">
                  <c:v>230</c:v>
                </c:pt>
                <c:pt idx="1255">
                  <c:v>231</c:v>
                </c:pt>
                <c:pt idx="1256">
                  <c:v>232</c:v>
                </c:pt>
                <c:pt idx="1257">
                  <c:v>233</c:v>
                </c:pt>
                <c:pt idx="1258">
                  <c:v>234</c:v>
                </c:pt>
                <c:pt idx="1259">
                  <c:v>235</c:v>
                </c:pt>
                <c:pt idx="1260">
                  <c:v>236</c:v>
                </c:pt>
                <c:pt idx="1261">
                  <c:v>237</c:v>
                </c:pt>
                <c:pt idx="1262">
                  <c:v>238</c:v>
                </c:pt>
                <c:pt idx="1263">
                  <c:v>239</c:v>
                </c:pt>
                <c:pt idx="1264">
                  <c:v>240</c:v>
                </c:pt>
                <c:pt idx="1265">
                  <c:v>241</c:v>
                </c:pt>
                <c:pt idx="1266">
                  <c:v>242</c:v>
                </c:pt>
                <c:pt idx="1267">
                  <c:v>243</c:v>
                </c:pt>
                <c:pt idx="1268">
                  <c:v>244</c:v>
                </c:pt>
                <c:pt idx="1269">
                  <c:v>245</c:v>
                </c:pt>
                <c:pt idx="1270">
                  <c:v>246</c:v>
                </c:pt>
                <c:pt idx="1271">
                  <c:v>247</c:v>
                </c:pt>
                <c:pt idx="1272">
                  <c:v>248</c:v>
                </c:pt>
                <c:pt idx="1273">
                  <c:v>249</c:v>
                </c:pt>
                <c:pt idx="1274">
                  <c:v>250</c:v>
                </c:pt>
                <c:pt idx="1275">
                  <c:v>251</c:v>
                </c:pt>
                <c:pt idx="1276">
                  <c:v>252</c:v>
                </c:pt>
                <c:pt idx="1277">
                  <c:v>253</c:v>
                </c:pt>
                <c:pt idx="1278">
                  <c:v>254</c:v>
                </c:pt>
                <c:pt idx="1279">
                  <c:v>255</c:v>
                </c:pt>
                <c:pt idx="1280">
                  <c:v>256</c:v>
                </c:pt>
                <c:pt idx="1281">
                  <c:v>257</c:v>
                </c:pt>
                <c:pt idx="1282">
                  <c:v>258</c:v>
                </c:pt>
                <c:pt idx="1283">
                  <c:v>259</c:v>
                </c:pt>
                <c:pt idx="1284">
                  <c:v>260</c:v>
                </c:pt>
                <c:pt idx="1285">
                  <c:v>261</c:v>
                </c:pt>
                <c:pt idx="1286">
                  <c:v>262</c:v>
                </c:pt>
                <c:pt idx="1287">
                  <c:v>263</c:v>
                </c:pt>
                <c:pt idx="1288">
                  <c:v>264</c:v>
                </c:pt>
                <c:pt idx="1289">
                  <c:v>265</c:v>
                </c:pt>
                <c:pt idx="1290">
                  <c:v>266</c:v>
                </c:pt>
                <c:pt idx="1291">
                  <c:v>267</c:v>
                </c:pt>
                <c:pt idx="1292">
                  <c:v>268</c:v>
                </c:pt>
                <c:pt idx="1293">
                  <c:v>269</c:v>
                </c:pt>
                <c:pt idx="1294">
                  <c:v>270</c:v>
                </c:pt>
                <c:pt idx="1295">
                  <c:v>271</c:v>
                </c:pt>
                <c:pt idx="1296">
                  <c:v>272</c:v>
                </c:pt>
                <c:pt idx="1297">
                  <c:v>273</c:v>
                </c:pt>
                <c:pt idx="1298">
                  <c:v>274</c:v>
                </c:pt>
                <c:pt idx="1299">
                  <c:v>275</c:v>
                </c:pt>
                <c:pt idx="1300">
                  <c:v>276</c:v>
                </c:pt>
                <c:pt idx="1301">
                  <c:v>277</c:v>
                </c:pt>
                <c:pt idx="1302">
                  <c:v>278</c:v>
                </c:pt>
                <c:pt idx="1303">
                  <c:v>279</c:v>
                </c:pt>
                <c:pt idx="1304">
                  <c:v>280</c:v>
                </c:pt>
                <c:pt idx="1305">
                  <c:v>281</c:v>
                </c:pt>
                <c:pt idx="1306">
                  <c:v>282</c:v>
                </c:pt>
                <c:pt idx="1307">
                  <c:v>283</c:v>
                </c:pt>
                <c:pt idx="1308">
                  <c:v>284</c:v>
                </c:pt>
                <c:pt idx="1309">
                  <c:v>285</c:v>
                </c:pt>
                <c:pt idx="1310">
                  <c:v>286</c:v>
                </c:pt>
                <c:pt idx="1311">
                  <c:v>287</c:v>
                </c:pt>
                <c:pt idx="1312">
                  <c:v>288</c:v>
                </c:pt>
                <c:pt idx="1313">
                  <c:v>289</c:v>
                </c:pt>
                <c:pt idx="1314">
                  <c:v>290</c:v>
                </c:pt>
                <c:pt idx="1315">
                  <c:v>291</c:v>
                </c:pt>
                <c:pt idx="1316">
                  <c:v>292</c:v>
                </c:pt>
                <c:pt idx="1317">
                  <c:v>293</c:v>
                </c:pt>
                <c:pt idx="1318">
                  <c:v>294</c:v>
                </c:pt>
                <c:pt idx="1319">
                  <c:v>295</c:v>
                </c:pt>
                <c:pt idx="1320">
                  <c:v>296</c:v>
                </c:pt>
                <c:pt idx="1321">
                  <c:v>297</c:v>
                </c:pt>
                <c:pt idx="1322">
                  <c:v>298</c:v>
                </c:pt>
                <c:pt idx="1323">
                  <c:v>299</c:v>
                </c:pt>
                <c:pt idx="1324">
                  <c:v>300</c:v>
                </c:pt>
                <c:pt idx="1325">
                  <c:v>301</c:v>
                </c:pt>
                <c:pt idx="1326">
                  <c:v>302</c:v>
                </c:pt>
                <c:pt idx="1327">
                  <c:v>303</c:v>
                </c:pt>
                <c:pt idx="1328">
                  <c:v>304</c:v>
                </c:pt>
                <c:pt idx="1329">
                  <c:v>305</c:v>
                </c:pt>
                <c:pt idx="1330">
                  <c:v>306</c:v>
                </c:pt>
                <c:pt idx="1331">
                  <c:v>307</c:v>
                </c:pt>
                <c:pt idx="1332">
                  <c:v>308</c:v>
                </c:pt>
                <c:pt idx="1333">
                  <c:v>309</c:v>
                </c:pt>
                <c:pt idx="1334">
                  <c:v>310</c:v>
                </c:pt>
                <c:pt idx="1335">
                  <c:v>311</c:v>
                </c:pt>
                <c:pt idx="1336">
                  <c:v>312</c:v>
                </c:pt>
                <c:pt idx="1337">
                  <c:v>313</c:v>
                </c:pt>
                <c:pt idx="1338">
                  <c:v>314</c:v>
                </c:pt>
                <c:pt idx="1339">
                  <c:v>315</c:v>
                </c:pt>
                <c:pt idx="1340">
                  <c:v>316</c:v>
                </c:pt>
                <c:pt idx="1341">
                  <c:v>317</c:v>
                </c:pt>
                <c:pt idx="1342">
                  <c:v>318</c:v>
                </c:pt>
                <c:pt idx="1343">
                  <c:v>319</c:v>
                </c:pt>
                <c:pt idx="1344">
                  <c:v>320</c:v>
                </c:pt>
                <c:pt idx="1345">
                  <c:v>321</c:v>
                </c:pt>
                <c:pt idx="1346">
                  <c:v>322</c:v>
                </c:pt>
                <c:pt idx="1347">
                  <c:v>323</c:v>
                </c:pt>
                <c:pt idx="1348">
                  <c:v>324</c:v>
                </c:pt>
                <c:pt idx="1349">
                  <c:v>325</c:v>
                </c:pt>
                <c:pt idx="1350">
                  <c:v>326</c:v>
                </c:pt>
                <c:pt idx="1351">
                  <c:v>327</c:v>
                </c:pt>
                <c:pt idx="1352">
                  <c:v>328</c:v>
                </c:pt>
                <c:pt idx="1353">
                  <c:v>329</c:v>
                </c:pt>
                <c:pt idx="1354">
                  <c:v>330</c:v>
                </c:pt>
                <c:pt idx="1355">
                  <c:v>331</c:v>
                </c:pt>
                <c:pt idx="1356">
                  <c:v>332</c:v>
                </c:pt>
                <c:pt idx="1357">
                  <c:v>333</c:v>
                </c:pt>
                <c:pt idx="1358">
                  <c:v>334</c:v>
                </c:pt>
                <c:pt idx="1359">
                  <c:v>335</c:v>
                </c:pt>
                <c:pt idx="1360">
                  <c:v>336</c:v>
                </c:pt>
                <c:pt idx="1361">
                  <c:v>337</c:v>
                </c:pt>
                <c:pt idx="1362">
                  <c:v>338</c:v>
                </c:pt>
                <c:pt idx="1363">
                  <c:v>339</c:v>
                </c:pt>
                <c:pt idx="1364">
                  <c:v>340</c:v>
                </c:pt>
                <c:pt idx="1365">
                  <c:v>341</c:v>
                </c:pt>
                <c:pt idx="1366">
                  <c:v>342</c:v>
                </c:pt>
                <c:pt idx="1367">
                  <c:v>343</c:v>
                </c:pt>
                <c:pt idx="1368">
                  <c:v>344</c:v>
                </c:pt>
                <c:pt idx="1369">
                  <c:v>345</c:v>
                </c:pt>
                <c:pt idx="1370">
                  <c:v>346</c:v>
                </c:pt>
                <c:pt idx="1371">
                  <c:v>347</c:v>
                </c:pt>
                <c:pt idx="1372">
                  <c:v>348</c:v>
                </c:pt>
                <c:pt idx="1373">
                  <c:v>349</c:v>
                </c:pt>
                <c:pt idx="1374">
                  <c:v>350</c:v>
                </c:pt>
                <c:pt idx="1375">
                  <c:v>351</c:v>
                </c:pt>
                <c:pt idx="1376">
                  <c:v>352</c:v>
                </c:pt>
                <c:pt idx="1377">
                  <c:v>353</c:v>
                </c:pt>
                <c:pt idx="1378">
                  <c:v>354</c:v>
                </c:pt>
                <c:pt idx="1379">
                  <c:v>355</c:v>
                </c:pt>
                <c:pt idx="1380">
                  <c:v>356</c:v>
                </c:pt>
                <c:pt idx="1381">
                  <c:v>357</c:v>
                </c:pt>
                <c:pt idx="1382">
                  <c:v>358</c:v>
                </c:pt>
                <c:pt idx="1383">
                  <c:v>359</c:v>
                </c:pt>
                <c:pt idx="1384">
                  <c:v>360</c:v>
                </c:pt>
                <c:pt idx="1385">
                  <c:v>361</c:v>
                </c:pt>
                <c:pt idx="1386">
                  <c:v>362</c:v>
                </c:pt>
                <c:pt idx="1387">
                  <c:v>363</c:v>
                </c:pt>
                <c:pt idx="1388">
                  <c:v>364</c:v>
                </c:pt>
                <c:pt idx="1389">
                  <c:v>365</c:v>
                </c:pt>
                <c:pt idx="1390">
                  <c:v>366</c:v>
                </c:pt>
                <c:pt idx="1391">
                  <c:v>367</c:v>
                </c:pt>
                <c:pt idx="1392">
                  <c:v>368</c:v>
                </c:pt>
                <c:pt idx="1393">
                  <c:v>369</c:v>
                </c:pt>
                <c:pt idx="1394">
                  <c:v>370</c:v>
                </c:pt>
                <c:pt idx="1395">
                  <c:v>371</c:v>
                </c:pt>
                <c:pt idx="1396">
                  <c:v>372</c:v>
                </c:pt>
                <c:pt idx="1397">
                  <c:v>373</c:v>
                </c:pt>
                <c:pt idx="1398">
                  <c:v>374</c:v>
                </c:pt>
                <c:pt idx="1399">
                  <c:v>375</c:v>
                </c:pt>
                <c:pt idx="1400">
                  <c:v>376</c:v>
                </c:pt>
                <c:pt idx="1401">
                  <c:v>377</c:v>
                </c:pt>
                <c:pt idx="1402">
                  <c:v>378</c:v>
                </c:pt>
                <c:pt idx="1403">
                  <c:v>379</c:v>
                </c:pt>
                <c:pt idx="1404">
                  <c:v>380</c:v>
                </c:pt>
                <c:pt idx="1405">
                  <c:v>381</c:v>
                </c:pt>
                <c:pt idx="1406">
                  <c:v>382</c:v>
                </c:pt>
                <c:pt idx="1407">
                  <c:v>383</c:v>
                </c:pt>
                <c:pt idx="1408">
                  <c:v>384</c:v>
                </c:pt>
                <c:pt idx="1409">
                  <c:v>385</c:v>
                </c:pt>
                <c:pt idx="1410">
                  <c:v>386</c:v>
                </c:pt>
                <c:pt idx="1411">
                  <c:v>387</c:v>
                </c:pt>
                <c:pt idx="1412">
                  <c:v>388</c:v>
                </c:pt>
                <c:pt idx="1413">
                  <c:v>389</c:v>
                </c:pt>
                <c:pt idx="1414">
                  <c:v>390</c:v>
                </c:pt>
                <c:pt idx="1415">
                  <c:v>391</c:v>
                </c:pt>
                <c:pt idx="1416">
                  <c:v>392</c:v>
                </c:pt>
                <c:pt idx="1417">
                  <c:v>393</c:v>
                </c:pt>
                <c:pt idx="1418">
                  <c:v>394</c:v>
                </c:pt>
                <c:pt idx="1419">
                  <c:v>395</c:v>
                </c:pt>
                <c:pt idx="1420">
                  <c:v>396</c:v>
                </c:pt>
                <c:pt idx="1421">
                  <c:v>397</c:v>
                </c:pt>
                <c:pt idx="1422">
                  <c:v>398</c:v>
                </c:pt>
                <c:pt idx="1423">
                  <c:v>399</c:v>
                </c:pt>
                <c:pt idx="1424">
                  <c:v>400</c:v>
                </c:pt>
                <c:pt idx="1425">
                  <c:v>401</c:v>
                </c:pt>
                <c:pt idx="1426">
                  <c:v>402</c:v>
                </c:pt>
                <c:pt idx="1427">
                  <c:v>403</c:v>
                </c:pt>
                <c:pt idx="1428">
                  <c:v>404</c:v>
                </c:pt>
                <c:pt idx="1429">
                  <c:v>405</c:v>
                </c:pt>
                <c:pt idx="1430">
                  <c:v>406</c:v>
                </c:pt>
                <c:pt idx="1431">
                  <c:v>407</c:v>
                </c:pt>
                <c:pt idx="1432">
                  <c:v>408</c:v>
                </c:pt>
                <c:pt idx="1433">
                  <c:v>409</c:v>
                </c:pt>
                <c:pt idx="1434">
                  <c:v>410</c:v>
                </c:pt>
                <c:pt idx="1435">
                  <c:v>411</c:v>
                </c:pt>
                <c:pt idx="1436">
                  <c:v>412</c:v>
                </c:pt>
                <c:pt idx="1437">
                  <c:v>413</c:v>
                </c:pt>
                <c:pt idx="1438">
                  <c:v>414</c:v>
                </c:pt>
                <c:pt idx="1439">
                  <c:v>415</c:v>
                </c:pt>
                <c:pt idx="1440">
                  <c:v>416</c:v>
                </c:pt>
                <c:pt idx="1441">
                  <c:v>417</c:v>
                </c:pt>
                <c:pt idx="1442">
                  <c:v>418</c:v>
                </c:pt>
                <c:pt idx="1443">
                  <c:v>419</c:v>
                </c:pt>
                <c:pt idx="1444">
                  <c:v>420</c:v>
                </c:pt>
                <c:pt idx="1445">
                  <c:v>421</c:v>
                </c:pt>
                <c:pt idx="1446">
                  <c:v>422</c:v>
                </c:pt>
                <c:pt idx="1447">
                  <c:v>423</c:v>
                </c:pt>
                <c:pt idx="1448">
                  <c:v>424</c:v>
                </c:pt>
                <c:pt idx="1449">
                  <c:v>425</c:v>
                </c:pt>
                <c:pt idx="1450">
                  <c:v>426</c:v>
                </c:pt>
                <c:pt idx="1451">
                  <c:v>427</c:v>
                </c:pt>
                <c:pt idx="1452">
                  <c:v>428</c:v>
                </c:pt>
                <c:pt idx="1453">
                  <c:v>429</c:v>
                </c:pt>
                <c:pt idx="1454">
                  <c:v>430</c:v>
                </c:pt>
                <c:pt idx="1455">
                  <c:v>431</c:v>
                </c:pt>
                <c:pt idx="1456">
                  <c:v>432</c:v>
                </c:pt>
                <c:pt idx="1457">
                  <c:v>433</c:v>
                </c:pt>
                <c:pt idx="1458">
                  <c:v>434</c:v>
                </c:pt>
                <c:pt idx="1459">
                  <c:v>435</c:v>
                </c:pt>
                <c:pt idx="1460">
                  <c:v>436</c:v>
                </c:pt>
                <c:pt idx="1461">
                  <c:v>437</c:v>
                </c:pt>
                <c:pt idx="1462">
                  <c:v>438</c:v>
                </c:pt>
                <c:pt idx="1463">
                  <c:v>439</c:v>
                </c:pt>
                <c:pt idx="1464">
                  <c:v>440</c:v>
                </c:pt>
                <c:pt idx="1465">
                  <c:v>441</c:v>
                </c:pt>
                <c:pt idx="1466">
                  <c:v>442</c:v>
                </c:pt>
                <c:pt idx="1467">
                  <c:v>443</c:v>
                </c:pt>
                <c:pt idx="1468">
                  <c:v>444</c:v>
                </c:pt>
                <c:pt idx="1469">
                  <c:v>445</c:v>
                </c:pt>
                <c:pt idx="1470">
                  <c:v>446</c:v>
                </c:pt>
                <c:pt idx="1471">
                  <c:v>447</c:v>
                </c:pt>
                <c:pt idx="1472">
                  <c:v>448</c:v>
                </c:pt>
                <c:pt idx="1473">
                  <c:v>449</c:v>
                </c:pt>
                <c:pt idx="1474">
                  <c:v>450</c:v>
                </c:pt>
                <c:pt idx="1475">
                  <c:v>451</c:v>
                </c:pt>
                <c:pt idx="1476">
                  <c:v>452</c:v>
                </c:pt>
                <c:pt idx="1477">
                  <c:v>453</c:v>
                </c:pt>
                <c:pt idx="1478">
                  <c:v>454</c:v>
                </c:pt>
                <c:pt idx="1479">
                  <c:v>455</c:v>
                </c:pt>
                <c:pt idx="1480">
                  <c:v>456</c:v>
                </c:pt>
                <c:pt idx="1481">
                  <c:v>457</c:v>
                </c:pt>
                <c:pt idx="1482">
                  <c:v>458</c:v>
                </c:pt>
                <c:pt idx="1483">
                  <c:v>459</c:v>
                </c:pt>
                <c:pt idx="1484">
                  <c:v>460</c:v>
                </c:pt>
                <c:pt idx="1485">
                  <c:v>461</c:v>
                </c:pt>
                <c:pt idx="1486">
                  <c:v>462</c:v>
                </c:pt>
                <c:pt idx="1487">
                  <c:v>463</c:v>
                </c:pt>
                <c:pt idx="1488">
                  <c:v>464</c:v>
                </c:pt>
                <c:pt idx="1489">
                  <c:v>465</c:v>
                </c:pt>
                <c:pt idx="1490">
                  <c:v>466</c:v>
                </c:pt>
                <c:pt idx="1491">
                  <c:v>467</c:v>
                </c:pt>
                <c:pt idx="1492">
                  <c:v>468</c:v>
                </c:pt>
                <c:pt idx="1493">
                  <c:v>469</c:v>
                </c:pt>
                <c:pt idx="1494">
                  <c:v>470</c:v>
                </c:pt>
                <c:pt idx="1495">
                  <c:v>471</c:v>
                </c:pt>
                <c:pt idx="1496">
                  <c:v>472</c:v>
                </c:pt>
                <c:pt idx="1497">
                  <c:v>473</c:v>
                </c:pt>
                <c:pt idx="1498">
                  <c:v>474</c:v>
                </c:pt>
                <c:pt idx="1499">
                  <c:v>475</c:v>
                </c:pt>
                <c:pt idx="1500">
                  <c:v>476</c:v>
                </c:pt>
                <c:pt idx="1501">
                  <c:v>477</c:v>
                </c:pt>
                <c:pt idx="1502">
                  <c:v>478</c:v>
                </c:pt>
                <c:pt idx="1503">
                  <c:v>479</c:v>
                </c:pt>
                <c:pt idx="1504">
                  <c:v>480</c:v>
                </c:pt>
                <c:pt idx="1505">
                  <c:v>481</c:v>
                </c:pt>
                <c:pt idx="1506">
                  <c:v>482</c:v>
                </c:pt>
                <c:pt idx="1507">
                  <c:v>483</c:v>
                </c:pt>
                <c:pt idx="1508">
                  <c:v>484</c:v>
                </c:pt>
                <c:pt idx="1509">
                  <c:v>485</c:v>
                </c:pt>
                <c:pt idx="1510">
                  <c:v>486</c:v>
                </c:pt>
                <c:pt idx="1511">
                  <c:v>487</c:v>
                </c:pt>
                <c:pt idx="1512">
                  <c:v>488</c:v>
                </c:pt>
                <c:pt idx="1513">
                  <c:v>489</c:v>
                </c:pt>
                <c:pt idx="1514">
                  <c:v>490</c:v>
                </c:pt>
                <c:pt idx="1515">
                  <c:v>491</c:v>
                </c:pt>
                <c:pt idx="1516">
                  <c:v>492</c:v>
                </c:pt>
                <c:pt idx="1517">
                  <c:v>493</c:v>
                </c:pt>
                <c:pt idx="1518">
                  <c:v>494</c:v>
                </c:pt>
                <c:pt idx="1519">
                  <c:v>495</c:v>
                </c:pt>
                <c:pt idx="1520">
                  <c:v>496</c:v>
                </c:pt>
                <c:pt idx="1521">
                  <c:v>497</c:v>
                </c:pt>
                <c:pt idx="1522">
                  <c:v>498</c:v>
                </c:pt>
                <c:pt idx="1523">
                  <c:v>499</c:v>
                </c:pt>
                <c:pt idx="1524">
                  <c:v>500</c:v>
                </c:pt>
                <c:pt idx="1525">
                  <c:v>501</c:v>
                </c:pt>
                <c:pt idx="1526">
                  <c:v>502</c:v>
                </c:pt>
                <c:pt idx="1527">
                  <c:v>503</c:v>
                </c:pt>
                <c:pt idx="1528">
                  <c:v>504</c:v>
                </c:pt>
                <c:pt idx="1529">
                  <c:v>505</c:v>
                </c:pt>
                <c:pt idx="1530">
                  <c:v>506</c:v>
                </c:pt>
                <c:pt idx="1531">
                  <c:v>507</c:v>
                </c:pt>
                <c:pt idx="1532">
                  <c:v>508</c:v>
                </c:pt>
                <c:pt idx="1533">
                  <c:v>509</c:v>
                </c:pt>
                <c:pt idx="1534">
                  <c:v>510</c:v>
                </c:pt>
                <c:pt idx="1535">
                  <c:v>511</c:v>
                </c:pt>
                <c:pt idx="1536">
                  <c:v>512</c:v>
                </c:pt>
                <c:pt idx="1537">
                  <c:v>513</c:v>
                </c:pt>
                <c:pt idx="1538">
                  <c:v>514</c:v>
                </c:pt>
                <c:pt idx="1539">
                  <c:v>515</c:v>
                </c:pt>
                <c:pt idx="1540">
                  <c:v>516</c:v>
                </c:pt>
                <c:pt idx="1541">
                  <c:v>517</c:v>
                </c:pt>
                <c:pt idx="1542">
                  <c:v>518</c:v>
                </c:pt>
                <c:pt idx="1543">
                  <c:v>519</c:v>
                </c:pt>
                <c:pt idx="1544">
                  <c:v>520</c:v>
                </c:pt>
                <c:pt idx="1545">
                  <c:v>521</c:v>
                </c:pt>
                <c:pt idx="1546">
                  <c:v>522</c:v>
                </c:pt>
                <c:pt idx="1547">
                  <c:v>523</c:v>
                </c:pt>
                <c:pt idx="1548">
                  <c:v>524</c:v>
                </c:pt>
                <c:pt idx="1549">
                  <c:v>525</c:v>
                </c:pt>
                <c:pt idx="1550">
                  <c:v>526</c:v>
                </c:pt>
                <c:pt idx="1551">
                  <c:v>527</c:v>
                </c:pt>
                <c:pt idx="1552">
                  <c:v>528</c:v>
                </c:pt>
                <c:pt idx="1553">
                  <c:v>529</c:v>
                </c:pt>
                <c:pt idx="1554">
                  <c:v>530</c:v>
                </c:pt>
                <c:pt idx="1555">
                  <c:v>531</c:v>
                </c:pt>
                <c:pt idx="1556">
                  <c:v>532</c:v>
                </c:pt>
                <c:pt idx="1557">
                  <c:v>533</c:v>
                </c:pt>
                <c:pt idx="1558">
                  <c:v>534</c:v>
                </c:pt>
                <c:pt idx="1559">
                  <c:v>535</c:v>
                </c:pt>
                <c:pt idx="1560">
                  <c:v>536</c:v>
                </c:pt>
                <c:pt idx="1561">
                  <c:v>537</c:v>
                </c:pt>
                <c:pt idx="1562">
                  <c:v>538</c:v>
                </c:pt>
                <c:pt idx="1563">
                  <c:v>539</c:v>
                </c:pt>
                <c:pt idx="1564">
                  <c:v>540</c:v>
                </c:pt>
                <c:pt idx="1565">
                  <c:v>541</c:v>
                </c:pt>
                <c:pt idx="1566">
                  <c:v>542</c:v>
                </c:pt>
                <c:pt idx="1567">
                  <c:v>543</c:v>
                </c:pt>
                <c:pt idx="1568">
                  <c:v>544</c:v>
                </c:pt>
                <c:pt idx="1569">
                  <c:v>545</c:v>
                </c:pt>
                <c:pt idx="1570">
                  <c:v>546</c:v>
                </c:pt>
                <c:pt idx="1571">
                  <c:v>547</c:v>
                </c:pt>
                <c:pt idx="1572">
                  <c:v>548</c:v>
                </c:pt>
                <c:pt idx="1573">
                  <c:v>549</c:v>
                </c:pt>
                <c:pt idx="1574">
                  <c:v>550</c:v>
                </c:pt>
                <c:pt idx="1575">
                  <c:v>551</c:v>
                </c:pt>
                <c:pt idx="1576">
                  <c:v>552</c:v>
                </c:pt>
                <c:pt idx="1577">
                  <c:v>553</c:v>
                </c:pt>
                <c:pt idx="1578">
                  <c:v>554</c:v>
                </c:pt>
                <c:pt idx="1579">
                  <c:v>555</c:v>
                </c:pt>
                <c:pt idx="1580">
                  <c:v>556</c:v>
                </c:pt>
                <c:pt idx="1581">
                  <c:v>557</c:v>
                </c:pt>
                <c:pt idx="1582">
                  <c:v>558</c:v>
                </c:pt>
                <c:pt idx="1583">
                  <c:v>559</c:v>
                </c:pt>
                <c:pt idx="1584">
                  <c:v>560</c:v>
                </c:pt>
                <c:pt idx="1585">
                  <c:v>561</c:v>
                </c:pt>
                <c:pt idx="1586">
                  <c:v>562</c:v>
                </c:pt>
                <c:pt idx="1587">
                  <c:v>563</c:v>
                </c:pt>
                <c:pt idx="1588">
                  <c:v>564</c:v>
                </c:pt>
                <c:pt idx="1589">
                  <c:v>565</c:v>
                </c:pt>
                <c:pt idx="1590">
                  <c:v>566</c:v>
                </c:pt>
                <c:pt idx="1591">
                  <c:v>567</c:v>
                </c:pt>
                <c:pt idx="1592">
                  <c:v>568</c:v>
                </c:pt>
                <c:pt idx="1593">
                  <c:v>569</c:v>
                </c:pt>
                <c:pt idx="1594">
                  <c:v>570</c:v>
                </c:pt>
                <c:pt idx="1595">
                  <c:v>571</c:v>
                </c:pt>
                <c:pt idx="1596">
                  <c:v>572</c:v>
                </c:pt>
                <c:pt idx="1597">
                  <c:v>573</c:v>
                </c:pt>
                <c:pt idx="1598">
                  <c:v>574</c:v>
                </c:pt>
                <c:pt idx="1599">
                  <c:v>575</c:v>
                </c:pt>
                <c:pt idx="1600">
                  <c:v>576</c:v>
                </c:pt>
                <c:pt idx="1601">
                  <c:v>577</c:v>
                </c:pt>
                <c:pt idx="1602">
                  <c:v>578</c:v>
                </c:pt>
                <c:pt idx="1603">
                  <c:v>579</c:v>
                </c:pt>
                <c:pt idx="1604">
                  <c:v>580</c:v>
                </c:pt>
                <c:pt idx="1605">
                  <c:v>581</c:v>
                </c:pt>
                <c:pt idx="1606">
                  <c:v>582</c:v>
                </c:pt>
                <c:pt idx="1607">
                  <c:v>583</c:v>
                </c:pt>
                <c:pt idx="1608">
                  <c:v>584</c:v>
                </c:pt>
                <c:pt idx="1609">
                  <c:v>585</c:v>
                </c:pt>
                <c:pt idx="1610">
                  <c:v>586</c:v>
                </c:pt>
                <c:pt idx="1611">
                  <c:v>587</c:v>
                </c:pt>
                <c:pt idx="1612">
                  <c:v>588</c:v>
                </c:pt>
                <c:pt idx="1613">
                  <c:v>589</c:v>
                </c:pt>
                <c:pt idx="1614">
                  <c:v>590</c:v>
                </c:pt>
                <c:pt idx="1615">
                  <c:v>591</c:v>
                </c:pt>
                <c:pt idx="1616">
                  <c:v>592</c:v>
                </c:pt>
                <c:pt idx="1617">
                  <c:v>593</c:v>
                </c:pt>
                <c:pt idx="1618">
                  <c:v>594</c:v>
                </c:pt>
                <c:pt idx="1619">
                  <c:v>595</c:v>
                </c:pt>
                <c:pt idx="1620">
                  <c:v>596</c:v>
                </c:pt>
                <c:pt idx="1621">
                  <c:v>597</c:v>
                </c:pt>
                <c:pt idx="1622">
                  <c:v>598</c:v>
                </c:pt>
                <c:pt idx="1623">
                  <c:v>599</c:v>
                </c:pt>
                <c:pt idx="1624">
                  <c:v>600</c:v>
                </c:pt>
              </c:numCache>
            </c:numRef>
          </c:cat>
          <c:val>
            <c:numRef>
              <c:f>hist2!$B$1:$B$1625</c:f>
              <c:numCache>
                <c:formatCode>\О\с\н\о\в\н\о\й</c:formatCode>
                <c:ptCount val="1625"/>
                <c:pt idx="0">
                  <c:v>2534</c:v>
                </c:pt>
                <c:pt idx="1">
                  <c:v>1749</c:v>
                </c:pt>
                <c:pt idx="2">
                  <c:v>1992</c:v>
                </c:pt>
                <c:pt idx="3">
                  <c:v>2296</c:v>
                </c:pt>
                <c:pt idx="4">
                  <c:v>2490</c:v>
                </c:pt>
                <c:pt idx="5">
                  <c:v>2907</c:v>
                </c:pt>
                <c:pt idx="6">
                  <c:v>3112</c:v>
                </c:pt>
                <c:pt idx="7">
                  <c:v>3392</c:v>
                </c:pt>
                <c:pt idx="8">
                  <c:v>3759</c:v>
                </c:pt>
                <c:pt idx="9">
                  <c:v>4184</c:v>
                </c:pt>
                <c:pt idx="10">
                  <c:v>4320</c:v>
                </c:pt>
                <c:pt idx="11">
                  <c:v>4646</c:v>
                </c:pt>
                <c:pt idx="12">
                  <c:v>4886</c:v>
                </c:pt>
                <c:pt idx="13">
                  <c:v>5130</c:v>
                </c:pt>
                <c:pt idx="14">
                  <c:v>5527</c:v>
                </c:pt>
                <c:pt idx="15">
                  <c:v>5745</c:v>
                </c:pt>
                <c:pt idx="16">
                  <c:v>6078</c:v>
                </c:pt>
                <c:pt idx="17">
                  <c:v>6237</c:v>
                </c:pt>
                <c:pt idx="18">
                  <c:v>6446</c:v>
                </c:pt>
                <c:pt idx="19">
                  <c:v>6712</c:v>
                </c:pt>
                <c:pt idx="20">
                  <c:v>6994</c:v>
                </c:pt>
                <c:pt idx="21">
                  <c:v>7002</c:v>
                </c:pt>
                <c:pt idx="22">
                  <c:v>7176</c:v>
                </c:pt>
                <c:pt idx="23">
                  <c:v>7165</c:v>
                </c:pt>
                <c:pt idx="24">
                  <c:v>7275</c:v>
                </c:pt>
                <c:pt idx="25">
                  <c:v>7127</c:v>
                </c:pt>
                <c:pt idx="26">
                  <c:v>7185</c:v>
                </c:pt>
                <c:pt idx="27">
                  <c:v>7336</c:v>
                </c:pt>
                <c:pt idx="28">
                  <c:v>6943</c:v>
                </c:pt>
                <c:pt idx="29">
                  <c:v>6873</c:v>
                </c:pt>
                <c:pt idx="30">
                  <c:v>6781</c:v>
                </c:pt>
                <c:pt idx="31">
                  <c:v>6451</c:v>
                </c:pt>
                <c:pt idx="32">
                  <c:v>6612</c:v>
                </c:pt>
                <c:pt idx="33">
                  <c:v>6126</c:v>
                </c:pt>
                <c:pt idx="34">
                  <c:v>6116</c:v>
                </c:pt>
                <c:pt idx="35">
                  <c:v>5895</c:v>
                </c:pt>
                <c:pt idx="36">
                  <c:v>5761</c:v>
                </c:pt>
                <c:pt idx="37">
                  <c:v>5519</c:v>
                </c:pt>
                <c:pt idx="38">
                  <c:v>5074</c:v>
                </c:pt>
                <c:pt idx="39">
                  <c:v>5049</c:v>
                </c:pt>
                <c:pt idx="40">
                  <c:v>4666</c:v>
                </c:pt>
                <c:pt idx="41">
                  <c:v>4686</c:v>
                </c:pt>
                <c:pt idx="42">
                  <c:v>4445</c:v>
                </c:pt>
                <c:pt idx="43">
                  <c:v>4131</c:v>
                </c:pt>
                <c:pt idx="44">
                  <c:v>4013</c:v>
                </c:pt>
                <c:pt idx="45">
                  <c:v>3744</c:v>
                </c:pt>
                <c:pt idx="46">
                  <c:v>3565</c:v>
                </c:pt>
                <c:pt idx="47">
                  <c:v>3566</c:v>
                </c:pt>
                <c:pt idx="48">
                  <c:v>3418</c:v>
                </c:pt>
                <c:pt idx="49">
                  <c:v>3277</c:v>
                </c:pt>
                <c:pt idx="50">
                  <c:v>3097</c:v>
                </c:pt>
                <c:pt idx="51">
                  <c:v>3142</c:v>
                </c:pt>
                <c:pt idx="52">
                  <c:v>2917</c:v>
                </c:pt>
                <c:pt idx="53">
                  <c:v>2869</c:v>
                </c:pt>
                <c:pt idx="54">
                  <c:v>2784</c:v>
                </c:pt>
                <c:pt idx="55">
                  <c:v>2696</c:v>
                </c:pt>
                <c:pt idx="56">
                  <c:v>2703</c:v>
                </c:pt>
                <c:pt idx="57">
                  <c:v>2659</c:v>
                </c:pt>
                <c:pt idx="58">
                  <c:v>2669</c:v>
                </c:pt>
                <c:pt idx="59">
                  <c:v>2650</c:v>
                </c:pt>
                <c:pt idx="60">
                  <c:v>2675</c:v>
                </c:pt>
                <c:pt idx="61">
                  <c:v>2589</c:v>
                </c:pt>
                <c:pt idx="62">
                  <c:v>2547</c:v>
                </c:pt>
                <c:pt idx="63">
                  <c:v>2525</c:v>
                </c:pt>
                <c:pt idx="64">
                  <c:v>2729</c:v>
                </c:pt>
                <c:pt idx="65">
                  <c:v>2571</c:v>
                </c:pt>
                <c:pt idx="66">
                  <c:v>2506</c:v>
                </c:pt>
                <c:pt idx="67">
                  <c:v>2620</c:v>
                </c:pt>
                <c:pt idx="68">
                  <c:v>2596</c:v>
                </c:pt>
                <c:pt idx="69">
                  <c:v>2724</c:v>
                </c:pt>
                <c:pt idx="70">
                  <c:v>2802</c:v>
                </c:pt>
                <c:pt idx="71">
                  <c:v>2817</c:v>
                </c:pt>
                <c:pt idx="72">
                  <c:v>2850</c:v>
                </c:pt>
                <c:pt idx="73">
                  <c:v>2916</c:v>
                </c:pt>
                <c:pt idx="74">
                  <c:v>2914</c:v>
                </c:pt>
                <c:pt idx="75">
                  <c:v>3159</c:v>
                </c:pt>
                <c:pt idx="76">
                  <c:v>3041</c:v>
                </c:pt>
                <c:pt idx="77">
                  <c:v>3068</c:v>
                </c:pt>
                <c:pt idx="78">
                  <c:v>3257</c:v>
                </c:pt>
                <c:pt idx="79">
                  <c:v>3226</c:v>
                </c:pt>
                <c:pt idx="80">
                  <c:v>3316</c:v>
                </c:pt>
                <c:pt idx="81">
                  <c:v>3389</c:v>
                </c:pt>
                <c:pt idx="82">
                  <c:v>3553</c:v>
                </c:pt>
                <c:pt idx="83">
                  <c:v>3583</c:v>
                </c:pt>
                <c:pt idx="84">
                  <c:v>3741</c:v>
                </c:pt>
                <c:pt idx="85">
                  <c:v>3695</c:v>
                </c:pt>
                <c:pt idx="86">
                  <c:v>3783</c:v>
                </c:pt>
                <c:pt idx="87">
                  <c:v>3873</c:v>
                </c:pt>
                <c:pt idx="88">
                  <c:v>4088</c:v>
                </c:pt>
                <c:pt idx="89">
                  <c:v>4155</c:v>
                </c:pt>
                <c:pt idx="90">
                  <c:v>4382</c:v>
                </c:pt>
                <c:pt idx="91">
                  <c:v>4416</c:v>
                </c:pt>
                <c:pt idx="92">
                  <c:v>4522</c:v>
                </c:pt>
                <c:pt idx="93">
                  <c:v>4762</c:v>
                </c:pt>
                <c:pt idx="94">
                  <c:v>4783</c:v>
                </c:pt>
                <c:pt idx="95">
                  <c:v>5019</c:v>
                </c:pt>
                <c:pt idx="96">
                  <c:v>5168</c:v>
                </c:pt>
                <c:pt idx="97">
                  <c:v>5360</c:v>
                </c:pt>
                <c:pt idx="98">
                  <c:v>5440</c:v>
                </c:pt>
                <c:pt idx="99">
                  <c:v>5672</c:v>
                </c:pt>
                <c:pt idx="100">
                  <c:v>5762</c:v>
                </c:pt>
                <c:pt idx="101">
                  <c:v>6038</c:v>
                </c:pt>
                <c:pt idx="102">
                  <c:v>6187</c:v>
                </c:pt>
                <c:pt idx="103">
                  <c:v>6357</c:v>
                </c:pt>
                <c:pt idx="104">
                  <c:v>6474</c:v>
                </c:pt>
                <c:pt idx="105">
                  <c:v>6723</c:v>
                </c:pt>
                <c:pt idx="106">
                  <c:v>7126</c:v>
                </c:pt>
                <c:pt idx="107">
                  <c:v>7136</c:v>
                </c:pt>
                <c:pt idx="108">
                  <c:v>7561</c:v>
                </c:pt>
                <c:pt idx="109">
                  <c:v>7691</c:v>
                </c:pt>
                <c:pt idx="110">
                  <c:v>7959</c:v>
                </c:pt>
                <c:pt idx="111">
                  <c:v>8123</c:v>
                </c:pt>
                <c:pt idx="112">
                  <c:v>8416</c:v>
                </c:pt>
                <c:pt idx="113">
                  <c:v>8701</c:v>
                </c:pt>
                <c:pt idx="114">
                  <c:v>9046</c:v>
                </c:pt>
                <c:pt idx="115">
                  <c:v>9241</c:v>
                </c:pt>
                <c:pt idx="116">
                  <c:v>9505</c:v>
                </c:pt>
                <c:pt idx="117">
                  <c:v>9665</c:v>
                </c:pt>
                <c:pt idx="118">
                  <c:v>10289</c:v>
                </c:pt>
                <c:pt idx="119">
                  <c:v>10615</c:v>
                </c:pt>
                <c:pt idx="120">
                  <c:v>10896</c:v>
                </c:pt>
                <c:pt idx="121">
                  <c:v>11122</c:v>
                </c:pt>
                <c:pt idx="122">
                  <c:v>11588</c:v>
                </c:pt>
                <c:pt idx="123">
                  <c:v>11758</c:v>
                </c:pt>
                <c:pt idx="124">
                  <c:v>12101</c:v>
                </c:pt>
                <c:pt idx="125">
                  <c:v>12615</c:v>
                </c:pt>
                <c:pt idx="126">
                  <c:v>12777</c:v>
                </c:pt>
                <c:pt idx="127">
                  <c:v>13216</c:v>
                </c:pt>
                <c:pt idx="128">
                  <c:v>13693</c:v>
                </c:pt>
                <c:pt idx="129">
                  <c:v>13976</c:v>
                </c:pt>
                <c:pt idx="130">
                  <c:v>14391</c:v>
                </c:pt>
                <c:pt idx="131">
                  <c:v>14806</c:v>
                </c:pt>
                <c:pt idx="132">
                  <c:v>15247</c:v>
                </c:pt>
                <c:pt idx="133">
                  <c:v>15592</c:v>
                </c:pt>
                <c:pt idx="134">
                  <c:v>16456</c:v>
                </c:pt>
                <c:pt idx="135">
                  <c:v>16718</c:v>
                </c:pt>
                <c:pt idx="136">
                  <c:v>17095</c:v>
                </c:pt>
                <c:pt idx="137">
                  <c:v>17748</c:v>
                </c:pt>
                <c:pt idx="138">
                  <c:v>18085</c:v>
                </c:pt>
                <c:pt idx="139">
                  <c:v>18513</c:v>
                </c:pt>
                <c:pt idx="140">
                  <c:v>19076</c:v>
                </c:pt>
                <c:pt idx="141">
                  <c:v>19507</c:v>
                </c:pt>
                <c:pt idx="142">
                  <c:v>20165</c:v>
                </c:pt>
                <c:pt idx="143">
                  <c:v>20405</c:v>
                </c:pt>
                <c:pt idx="144">
                  <c:v>20868</c:v>
                </c:pt>
                <c:pt idx="145">
                  <c:v>21333</c:v>
                </c:pt>
                <c:pt idx="146">
                  <c:v>22203</c:v>
                </c:pt>
                <c:pt idx="147">
                  <c:v>22336</c:v>
                </c:pt>
                <c:pt idx="148">
                  <c:v>23075</c:v>
                </c:pt>
                <c:pt idx="149">
                  <c:v>23830</c:v>
                </c:pt>
                <c:pt idx="150">
                  <c:v>24330</c:v>
                </c:pt>
                <c:pt idx="151">
                  <c:v>24447</c:v>
                </c:pt>
                <c:pt idx="152">
                  <c:v>25300</c:v>
                </c:pt>
                <c:pt idx="153">
                  <c:v>25578</c:v>
                </c:pt>
                <c:pt idx="154">
                  <c:v>25786</c:v>
                </c:pt>
                <c:pt idx="155">
                  <c:v>26649</c:v>
                </c:pt>
                <c:pt idx="156">
                  <c:v>27049</c:v>
                </c:pt>
                <c:pt idx="157">
                  <c:v>27633</c:v>
                </c:pt>
                <c:pt idx="158">
                  <c:v>27891</c:v>
                </c:pt>
                <c:pt idx="159">
                  <c:v>28682</c:v>
                </c:pt>
                <c:pt idx="160">
                  <c:v>29181</c:v>
                </c:pt>
                <c:pt idx="161">
                  <c:v>29684</c:v>
                </c:pt>
                <c:pt idx="162">
                  <c:v>30024</c:v>
                </c:pt>
                <c:pt idx="163">
                  <c:v>30597</c:v>
                </c:pt>
                <c:pt idx="164">
                  <c:v>31117</c:v>
                </c:pt>
                <c:pt idx="165">
                  <c:v>31395</c:v>
                </c:pt>
                <c:pt idx="166">
                  <c:v>31998</c:v>
                </c:pt>
                <c:pt idx="167">
                  <c:v>32284</c:v>
                </c:pt>
                <c:pt idx="168">
                  <c:v>32655</c:v>
                </c:pt>
                <c:pt idx="169">
                  <c:v>33170</c:v>
                </c:pt>
                <c:pt idx="170">
                  <c:v>33713</c:v>
                </c:pt>
                <c:pt idx="171">
                  <c:v>33852</c:v>
                </c:pt>
                <c:pt idx="172">
                  <c:v>34638</c:v>
                </c:pt>
                <c:pt idx="173">
                  <c:v>34542</c:v>
                </c:pt>
                <c:pt idx="174">
                  <c:v>35302</c:v>
                </c:pt>
                <c:pt idx="175">
                  <c:v>35437</c:v>
                </c:pt>
                <c:pt idx="176">
                  <c:v>35096</c:v>
                </c:pt>
                <c:pt idx="177">
                  <c:v>35966</c:v>
                </c:pt>
                <c:pt idx="178">
                  <c:v>36205</c:v>
                </c:pt>
                <c:pt idx="179">
                  <c:v>36239</c:v>
                </c:pt>
                <c:pt idx="180">
                  <c:v>36908</c:v>
                </c:pt>
                <c:pt idx="181">
                  <c:v>36891</c:v>
                </c:pt>
                <c:pt idx="182">
                  <c:v>37270</c:v>
                </c:pt>
                <c:pt idx="183">
                  <c:v>37290</c:v>
                </c:pt>
                <c:pt idx="184">
                  <c:v>37828</c:v>
                </c:pt>
                <c:pt idx="185">
                  <c:v>37767</c:v>
                </c:pt>
                <c:pt idx="186">
                  <c:v>38119</c:v>
                </c:pt>
                <c:pt idx="187">
                  <c:v>38007</c:v>
                </c:pt>
                <c:pt idx="188">
                  <c:v>37966</c:v>
                </c:pt>
                <c:pt idx="189">
                  <c:v>38503</c:v>
                </c:pt>
                <c:pt idx="190">
                  <c:v>38524</c:v>
                </c:pt>
                <c:pt idx="191">
                  <c:v>38615</c:v>
                </c:pt>
                <c:pt idx="192">
                  <c:v>38610</c:v>
                </c:pt>
                <c:pt idx="193">
                  <c:v>38666</c:v>
                </c:pt>
                <c:pt idx="194">
                  <c:v>38682</c:v>
                </c:pt>
                <c:pt idx="195">
                  <c:v>38328</c:v>
                </c:pt>
                <c:pt idx="196">
                  <c:v>38454</c:v>
                </c:pt>
                <c:pt idx="197">
                  <c:v>38426</c:v>
                </c:pt>
                <c:pt idx="198">
                  <c:v>38516</c:v>
                </c:pt>
                <c:pt idx="199">
                  <c:v>38385</c:v>
                </c:pt>
                <c:pt idx="200">
                  <c:v>38456</c:v>
                </c:pt>
                <c:pt idx="201">
                  <c:v>38304</c:v>
                </c:pt>
                <c:pt idx="202">
                  <c:v>38231</c:v>
                </c:pt>
                <c:pt idx="203">
                  <c:v>37932</c:v>
                </c:pt>
                <c:pt idx="204">
                  <c:v>37836</c:v>
                </c:pt>
                <c:pt idx="205">
                  <c:v>37654</c:v>
                </c:pt>
                <c:pt idx="206">
                  <c:v>37427</c:v>
                </c:pt>
                <c:pt idx="207">
                  <c:v>36908</c:v>
                </c:pt>
                <c:pt idx="208">
                  <c:v>37021</c:v>
                </c:pt>
                <c:pt idx="209">
                  <c:v>36649</c:v>
                </c:pt>
                <c:pt idx="210">
                  <c:v>36705</c:v>
                </c:pt>
                <c:pt idx="211">
                  <c:v>36454</c:v>
                </c:pt>
                <c:pt idx="212">
                  <c:v>35922</c:v>
                </c:pt>
                <c:pt idx="213">
                  <c:v>35632</c:v>
                </c:pt>
                <c:pt idx="214">
                  <c:v>35470</c:v>
                </c:pt>
                <c:pt idx="215">
                  <c:v>35409</c:v>
                </c:pt>
                <c:pt idx="216">
                  <c:v>35225</c:v>
                </c:pt>
                <c:pt idx="217">
                  <c:v>34937</c:v>
                </c:pt>
                <c:pt idx="218">
                  <c:v>34526</c:v>
                </c:pt>
                <c:pt idx="219">
                  <c:v>34172</c:v>
                </c:pt>
                <c:pt idx="220">
                  <c:v>33510</c:v>
                </c:pt>
                <c:pt idx="221">
                  <c:v>33292</c:v>
                </c:pt>
                <c:pt idx="222">
                  <c:v>33034</c:v>
                </c:pt>
                <c:pt idx="223">
                  <c:v>32890</c:v>
                </c:pt>
                <c:pt idx="224">
                  <c:v>32528</c:v>
                </c:pt>
                <c:pt idx="225">
                  <c:v>31978</c:v>
                </c:pt>
                <c:pt idx="226">
                  <c:v>31725</c:v>
                </c:pt>
                <c:pt idx="227">
                  <c:v>31604</c:v>
                </c:pt>
                <c:pt idx="228">
                  <c:v>30655</c:v>
                </c:pt>
                <c:pt idx="229">
                  <c:v>30779</c:v>
                </c:pt>
                <c:pt idx="230">
                  <c:v>30194</c:v>
                </c:pt>
                <c:pt idx="231">
                  <c:v>29959</c:v>
                </c:pt>
                <c:pt idx="232">
                  <c:v>29581</c:v>
                </c:pt>
                <c:pt idx="233">
                  <c:v>29150</c:v>
                </c:pt>
                <c:pt idx="234">
                  <c:v>28623</c:v>
                </c:pt>
                <c:pt idx="235">
                  <c:v>28539</c:v>
                </c:pt>
                <c:pt idx="236">
                  <c:v>27858</c:v>
                </c:pt>
                <c:pt idx="237">
                  <c:v>27519</c:v>
                </c:pt>
                <c:pt idx="238">
                  <c:v>27211</c:v>
                </c:pt>
                <c:pt idx="239">
                  <c:v>26878</c:v>
                </c:pt>
                <c:pt idx="240">
                  <c:v>26185</c:v>
                </c:pt>
                <c:pt idx="241">
                  <c:v>25889</c:v>
                </c:pt>
                <c:pt idx="242">
                  <c:v>25687</c:v>
                </c:pt>
                <c:pt idx="243">
                  <c:v>25237</c:v>
                </c:pt>
                <c:pt idx="244">
                  <c:v>24818</c:v>
                </c:pt>
                <c:pt idx="245">
                  <c:v>24615</c:v>
                </c:pt>
                <c:pt idx="246">
                  <c:v>24079</c:v>
                </c:pt>
                <c:pt idx="247">
                  <c:v>23667</c:v>
                </c:pt>
                <c:pt idx="248">
                  <c:v>23644</c:v>
                </c:pt>
                <c:pt idx="249">
                  <c:v>23251</c:v>
                </c:pt>
                <c:pt idx="250">
                  <c:v>22552</c:v>
                </c:pt>
                <c:pt idx="251">
                  <c:v>22238</c:v>
                </c:pt>
                <c:pt idx="252">
                  <c:v>22353</c:v>
                </c:pt>
                <c:pt idx="253">
                  <c:v>21595</c:v>
                </c:pt>
                <c:pt idx="254">
                  <c:v>21290</c:v>
                </c:pt>
                <c:pt idx="255">
                  <c:v>21046</c:v>
                </c:pt>
                <c:pt idx="256">
                  <c:v>20581</c:v>
                </c:pt>
                <c:pt idx="257">
                  <c:v>20339</c:v>
                </c:pt>
                <c:pt idx="258">
                  <c:v>20185</c:v>
                </c:pt>
                <c:pt idx="259">
                  <c:v>19889</c:v>
                </c:pt>
                <c:pt idx="260">
                  <c:v>19215</c:v>
                </c:pt>
                <c:pt idx="261">
                  <c:v>19137</c:v>
                </c:pt>
                <c:pt idx="262">
                  <c:v>18648</c:v>
                </c:pt>
                <c:pt idx="263">
                  <c:v>18617</c:v>
                </c:pt>
                <c:pt idx="264">
                  <c:v>18029</c:v>
                </c:pt>
                <c:pt idx="265">
                  <c:v>17878</c:v>
                </c:pt>
                <c:pt idx="266">
                  <c:v>17574</c:v>
                </c:pt>
                <c:pt idx="267">
                  <c:v>17219</c:v>
                </c:pt>
                <c:pt idx="268">
                  <c:v>16849</c:v>
                </c:pt>
                <c:pt idx="269">
                  <c:v>16768</c:v>
                </c:pt>
                <c:pt idx="270">
                  <c:v>16540</c:v>
                </c:pt>
                <c:pt idx="271">
                  <c:v>16179</c:v>
                </c:pt>
                <c:pt idx="272">
                  <c:v>15963</c:v>
                </c:pt>
                <c:pt idx="273">
                  <c:v>15748</c:v>
                </c:pt>
                <c:pt idx="274">
                  <c:v>15699</c:v>
                </c:pt>
                <c:pt idx="275">
                  <c:v>15386</c:v>
                </c:pt>
                <c:pt idx="276">
                  <c:v>15002</c:v>
                </c:pt>
                <c:pt idx="277">
                  <c:v>14954</c:v>
                </c:pt>
                <c:pt idx="278">
                  <c:v>14536</c:v>
                </c:pt>
                <c:pt idx="279">
                  <c:v>14439</c:v>
                </c:pt>
                <c:pt idx="280">
                  <c:v>14110</c:v>
                </c:pt>
                <c:pt idx="281">
                  <c:v>13893</c:v>
                </c:pt>
                <c:pt idx="282">
                  <c:v>13890</c:v>
                </c:pt>
                <c:pt idx="283">
                  <c:v>13693</c:v>
                </c:pt>
                <c:pt idx="284">
                  <c:v>13073</c:v>
                </c:pt>
                <c:pt idx="285">
                  <c:v>13037</c:v>
                </c:pt>
                <c:pt idx="286">
                  <c:v>13007</c:v>
                </c:pt>
                <c:pt idx="287">
                  <c:v>12493</c:v>
                </c:pt>
                <c:pt idx="288">
                  <c:v>12404</c:v>
                </c:pt>
                <c:pt idx="289">
                  <c:v>12430</c:v>
                </c:pt>
                <c:pt idx="290">
                  <c:v>12157</c:v>
                </c:pt>
                <c:pt idx="291">
                  <c:v>11942</c:v>
                </c:pt>
                <c:pt idx="292">
                  <c:v>11757</c:v>
                </c:pt>
                <c:pt idx="293">
                  <c:v>11559</c:v>
                </c:pt>
                <c:pt idx="294">
                  <c:v>11366</c:v>
                </c:pt>
                <c:pt idx="295">
                  <c:v>11278</c:v>
                </c:pt>
                <c:pt idx="296">
                  <c:v>11054</c:v>
                </c:pt>
                <c:pt idx="297">
                  <c:v>11067</c:v>
                </c:pt>
                <c:pt idx="298">
                  <c:v>10734</c:v>
                </c:pt>
                <c:pt idx="299">
                  <c:v>10667</c:v>
                </c:pt>
                <c:pt idx="300">
                  <c:v>10493</c:v>
                </c:pt>
                <c:pt idx="301">
                  <c:v>10298</c:v>
                </c:pt>
                <c:pt idx="302">
                  <c:v>10397</c:v>
                </c:pt>
                <c:pt idx="303">
                  <c:v>10186</c:v>
                </c:pt>
                <c:pt idx="304">
                  <c:v>10315</c:v>
                </c:pt>
                <c:pt idx="305">
                  <c:v>10045</c:v>
                </c:pt>
                <c:pt idx="306">
                  <c:v>9690</c:v>
                </c:pt>
                <c:pt idx="307">
                  <c:v>9581</c:v>
                </c:pt>
                <c:pt idx="308">
                  <c:v>9605</c:v>
                </c:pt>
                <c:pt idx="309">
                  <c:v>9315</c:v>
                </c:pt>
                <c:pt idx="310">
                  <c:v>9348</c:v>
                </c:pt>
                <c:pt idx="311">
                  <c:v>9240</c:v>
                </c:pt>
                <c:pt idx="312">
                  <c:v>9184</c:v>
                </c:pt>
                <c:pt idx="313">
                  <c:v>8887</c:v>
                </c:pt>
                <c:pt idx="314">
                  <c:v>8701</c:v>
                </c:pt>
                <c:pt idx="315">
                  <c:v>8506</c:v>
                </c:pt>
                <c:pt idx="316">
                  <c:v>8707</c:v>
                </c:pt>
                <c:pt idx="317">
                  <c:v>8454</c:v>
                </c:pt>
                <c:pt idx="318">
                  <c:v>8304</c:v>
                </c:pt>
                <c:pt idx="319">
                  <c:v>8249</c:v>
                </c:pt>
                <c:pt idx="320">
                  <c:v>8158</c:v>
                </c:pt>
                <c:pt idx="321">
                  <c:v>8106</c:v>
                </c:pt>
                <c:pt idx="322">
                  <c:v>7954</c:v>
                </c:pt>
                <c:pt idx="323">
                  <c:v>7702</c:v>
                </c:pt>
                <c:pt idx="324">
                  <c:v>7701</c:v>
                </c:pt>
                <c:pt idx="325">
                  <c:v>7726</c:v>
                </c:pt>
                <c:pt idx="326">
                  <c:v>7742</c:v>
                </c:pt>
                <c:pt idx="327">
                  <c:v>7466</c:v>
                </c:pt>
                <c:pt idx="328">
                  <c:v>7456</c:v>
                </c:pt>
                <c:pt idx="329">
                  <c:v>7344</c:v>
                </c:pt>
                <c:pt idx="330">
                  <c:v>7086</c:v>
                </c:pt>
                <c:pt idx="331">
                  <c:v>7266</c:v>
                </c:pt>
                <c:pt idx="332">
                  <c:v>7061</c:v>
                </c:pt>
                <c:pt idx="333">
                  <c:v>7020</c:v>
                </c:pt>
                <c:pt idx="334">
                  <c:v>6871</c:v>
                </c:pt>
                <c:pt idx="335">
                  <c:v>6795</c:v>
                </c:pt>
                <c:pt idx="336">
                  <c:v>6964</c:v>
                </c:pt>
                <c:pt idx="337">
                  <c:v>6729</c:v>
                </c:pt>
                <c:pt idx="338">
                  <c:v>6556</c:v>
                </c:pt>
                <c:pt idx="339">
                  <c:v>6583</c:v>
                </c:pt>
                <c:pt idx="340">
                  <c:v>6228</c:v>
                </c:pt>
                <c:pt idx="341">
                  <c:v>6491</c:v>
                </c:pt>
                <c:pt idx="342">
                  <c:v>6392</c:v>
                </c:pt>
                <c:pt idx="343">
                  <c:v>6346</c:v>
                </c:pt>
                <c:pt idx="344">
                  <c:v>6255</c:v>
                </c:pt>
                <c:pt idx="345">
                  <c:v>6195</c:v>
                </c:pt>
                <c:pt idx="346">
                  <c:v>6007</c:v>
                </c:pt>
                <c:pt idx="347">
                  <c:v>6093</c:v>
                </c:pt>
                <c:pt idx="348">
                  <c:v>5991</c:v>
                </c:pt>
                <c:pt idx="349">
                  <c:v>5921</c:v>
                </c:pt>
                <c:pt idx="350">
                  <c:v>5703</c:v>
                </c:pt>
                <c:pt idx="351">
                  <c:v>5741</c:v>
                </c:pt>
                <c:pt idx="352">
                  <c:v>5822</c:v>
                </c:pt>
                <c:pt idx="353">
                  <c:v>5721</c:v>
                </c:pt>
                <c:pt idx="354">
                  <c:v>5687</c:v>
                </c:pt>
                <c:pt idx="355">
                  <c:v>5533</c:v>
                </c:pt>
                <c:pt idx="356">
                  <c:v>5533</c:v>
                </c:pt>
                <c:pt idx="357">
                  <c:v>5428</c:v>
                </c:pt>
                <c:pt idx="358">
                  <c:v>5262</c:v>
                </c:pt>
                <c:pt idx="359">
                  <c:v>5237</c:v>
                </c:pt>
                <c:pt idx="360">
                  <c:v>5258</c:v>
                </c:pt>
                <c:pt idx="361">
                  <c:v>5148</c:v>
                </c:pt>
                <c:pt idx="362">
                  <c:v>5173</c:v>
                </c:pt>
                <c:pt idx="363">
                  <c:v>5143</c:v>
                </c:pt>
                <c:pt idx="364">
                  <c:v>5098</c:v>
                </c:pt>
                <c:pt idx="365">
                  <c:v>4966</c:v>
                </c:pt>
                <c:pt idx="366">
                  <c:v>4964</c:v>
                </c:pt>
                <c:pt idx="367">
                  <c:v>4951</c:v>
                </c:pt>
                <c:pt idx="368">
                  <c:v>4935</c:v>
                </c:pt>
                <c:pt idx="369">
                  <c:v>4928</c:v>
                </c:pt>
                <c:pt idx="370">
                  <c:v>4910</c:v>
                </c:pt>
                <c:pt idx="371">
                  <c:v>4729</c:v>
                </c:pt>
                <c:pt idx="372">
                  <c:v>4876</c:v>
                </c:pt>
                <c:pt idx="373">
                  <c:v>4642</c:v>
                </c:pt>
                <c:pt idx="374">
                  <c:v>4547</c:v>
                </c:pt>
                <c:pt idx="375">
                  <c:v>4687</c:v>
                </c:pt>
                <c:pt idx="376">
                  <c:v>4624</c:v>
                </c:pt>
                <c:pt idx="377">
                  <c:v>4623</c:v>
                </c:pt>
                <c:pt idx="378">
                  <c:v>4404</c:v>
                </c:pt>
                <c:pt idx="379">
                  <c:v>4491</c:v>
                </c:pt>
                <c:pt idx="380">
                  <c:v>4397</c:v>
                </c:pt>
                <c:pt idx="381">
                  <c:v>4421</c:v>
                </c:pt>
                <c:pt idx="382">
                  <c:v>4234</c:v>
                </c:pt>
                <c:pt idx="383">
                  <c:v>4341</c:v>
                </c:pt>
                <c:pt idx="384">
                  <c:v>4194</c:v>
                </c:pt>
                <c:pt idx="385">
                  <c:v>4250</c:v>
                </c:pt>
                <c:pt idx="386">
                  <c:v>4292</c:v>
                </c:pt>
                <c:pt idx="387">
                  <c:v>4254</c:v>
                </c:pt>
                <c:pt idx="388">
                  <c:v>4319</c:v>
                </c:pt>
                <c:pt idx="389">
                  <c:v>4206</c:v>
                </c:pt>
                <c:pt idx="390">
                  <c:v>4263</c:v>
                </c:pt>
                <c:pt idx="391">
                  <c:v>3973</c:v>
                </c:pt>
                <c:pt idx="392">
                  <c:v>4001</c:v>
                </c:pt>
                <c:pt idx="393">
                  <c:v>3945</c:v>
                </c:pt>
                <c:pt idx="394">
                  <c:v>3894</c:v>
                </c:pt>
                <c:pt idx="395">
                  <c:v>3885</c:v>
                </c:pt>
                <c:pt idx="396">
                  <c:v>3903</c:v>
                </c:pt>
                <c:pt idx="397">
                  <c:v>3854</c:v>
                </c:pt>
                <c:pt idx="398">
                  <c:v>3828</c:v>
                </c:pt>
                <c:pt idx="399">
                  <c:v>3815</c:v>
                </c:pt>
                <c:pt idx="400">
                  <c:v>3845</c:v>
                </c:pt>
                <c:pt idx="401">
                  <c:v>3741</c:v>
                </c:pt>
                <c:pt idx="402">
                  <c:v>3757</c:v>
                </c:pt>
                <c:pt idx="403">
                  <c:v>3776</c:v>
                </c:pt>
                <c:pt idx="404">
                  <c:v>3779</c:v>
                </c:pt>
                <c:pt idx="405">
                  <c:v>3655</c:v>
                </c:pt>
                <c:pt idx="406">
                  <c:v>3564</c:v>
                </c:pt>
                <c:pt idx="407">
                  <c:v>3572</c:v>
                </c:pt>
                <c:pt idx="408">
                  <c:v>3576</c:v>
                </c:pt>
                <c:pt idx="409">
                  <c:v>3549</c:v>
                </c:pt>
                <c:pt idx="410">
                  <c:v>3559</c:v>
                </c:pt>
                <c:pt idx="411">
                  <c:v>3416</c:v>
                </c:pt>
                <c:pt idx="412">
                  <c:v>3576</c:v>
                </c:pt>
                <c:pt idx="413">
                  <c:v>3513</c:v>
                </c:pt>
                <c:pt idx="414">
                  <c:v>3439</c:v>
                </c:pt>
                <c:pt idx="415">
                  <c:v>3353</c:v>
                </c:pt>
                <c:pt idx="416">
                  <c:v>3326</c:v>
                </c:pt>
                <c:pt idx="417">
                  <c:v>3293</c:v>
                </c:pt>
                <c:pt idx="418">
                  <c:v>3286</c:v>
                </c:pt>
                <c:pt idx="419">
                  <c:v>3298</c:v>
                </c:pt>
                <c:pt idx="420">
                  <c:v>3315</c:v>
                </c:pt>
                <c:pt idx="421">
                  <c:v>3384</c:v>
                </c:pt>
                <c:pt idx="422">
                  <c:v>3263</c:v>
                </c:pt>
                <c:pt idx="423">
                  <c:v>3269</c:v>
                </c:pt>
                <c:pt idx="424">
                  <c:v>3233</c:v>
                </c:pt>
                <c:pt idx="425">
                  <c:v>3217</c:v>
                </c:pt>
                <c:pt idx="426">
                  <c:v>3193</c:v>
                </c:pt>
                <c:pt idx="427">
                  <c:v>3107</c:v>
                </c:pt>
                <c:pt idx="428">
                  <c:v>3207</c:v>
                </c:pt>
                <c:pt idx="429">
                  <c:v>3094</c:v>
                </c:pt>
                <c:pt idx="430">
                  <c:v>3137</c:v>
                </c:pt>
                <c:pt idx="431">
                  <c:v>3132</c:v>
                </c:pt>
                <c:pt idx="432">
                  <c:v>3084</c:v>
                </c:pt>
                <c:pt idx="433">
                  <c:v>3049</c:v>
                </c:pt>
                <c:pt idx="434">
                  <c:v>2991</c:v>
                </c:pt>
                <c:pt idx="435">
                  <c:v>3128</c:v>
                </c:pt>
                <c:pt idx="436">
                  <c:v>2962</c:v>
                </c:pt>
                <c:pt idx="437">
                  <c:v>2911</c:v>
                </c:pt>
                <c:pt idx="438">
                  <c:v>2870</c:v>
                </c:pt>
                <c:pt idx="439">
                  <c:v>2956</c:v>
                </c:pt>
                <c:pt idx="440">
                  <c:v>2976</c:v>
                </c:pt>
                <c:pt idx="441">
                  <c:v>2963</c:v>
                </c:pt>
                <c:pt idx="442">
                  <c:v>2930</c:v>
                </c:pt>
                <c:pt idx="443">
                  <c:v>2905</c:v>
                </c:pt>
                <c:pt idx="444">
                  <c:v>2817</c:v>
                </c:pt>
                <c:pt idx="445">
                  <c:v>2834</c:v>
                </c:pt>
                <c:pt idx="446">
                  <c:v>2823</c:v>
                </c:pt>
                <c:pt idx="447">
                  <c:v>2850</c:v>
                </c:pt>
                <c:pt idx="448">
                  <c:v>2766</c:v>
                </c:pt>
                <c:pt idx="449">
                  <c:v>2701</c:v>
                </c:pt>
                <c:pt idx="450">
                  <c:v>2776</c:v>
                </c:pt>
                <c:pt idx="451">
                  <c:v>2784</c:v>
                </c:pt>
                <c:pt idx="452">
                  <c:v>2662</c:v>
                </c:pt>
                <c:pt idx="453">
                  <c:v>2696</c:v>
                </c:pt>
                <c:pt idx="454">
                  <c:v>2661</c:v>
                </c:pt>
                <c:pt idx="455">
                  <c:v>2680</c:v>
                </c:pt>
                <c:pt idx="456">
                  <c:v>2731</c:v>
                </c:pt>
                <c:pt idx="457">
                  <c:v>2636</c:v>
                </c:pt>
                <c:pt idx="458">
                  <c:v>2647</c:v>
                </c:pt>
                <c:pt idx="459">
                  <c:v>2563</c:v>
                </c:pt>
                <c:pt idx="460">
                  <c:v>2614</c:v>
                </c:pt>
                <c:pt idx="461">
                  <c:v>2642</c:v>
                </c:pt>
                <c:pt idx="462">
                  <c:v>2492</c:v>
                </c:pt>
                <c:pt idx="463">
                  <c:v>2591</c:v>
                </c:pt>
                <c:pt idx="464">
                  <c:v>2538</c:v>
                </c:pt>
                <c:pt idx="465">
                  <c:v>2562</c:v>
                </c:pt>
                <c:pt idx="466">
                  <c:v>2479</c:v>
                </c:pt>
                <c:pt idx="467">
                  <c:v>2560</c:v>
                </c:pt>
                <c:pt idx="468">
                  <c:v>2514</c:v>
                </c:pt>
                <c:pt idx="469">
                  <c:v>2507</c:v>
                </c:pt>
                <c:pt idx="470">
                  <c:v>2402</c:v>
                </c:pt>
                <c:pt idx="471">
                  <c:v>2473</c:v>
                </c:pt>
                <c:pt idx="472">
                  <c:v>2491</c:v>
                </c:pt>
                <c:pt idx="473">
                  <c:v>2436</c:v>
                </c:pt>
                <c:pt idx="474">
                  <c:v>2462</c:v>
                </c:pt>
                <c:pt idx="475">
                  <c:v>2383</c:v>
                </c:pt>
                <c:pt idx="476">
                  <c:v>2430</c:v>
                </c:pt>
                <c:pt idx="477">
                  <c:v>2404</c:v>
                </c:pt>
                <c:pt idx="478">
                  <c:v>2368</c:v>
                </c:pt>
                <c:pt idx="479">
                  <c:v>2314</c:v>
                </c:pt>
                <c:pt idx="480">
                  <c:v>2303</c:v>
                </c:pt>
                <c:pt idx="481">
                  <c:v>2327</c:v>
                </c:pt>
                <c:pt idx="482">
                  <c:v>2266</c:v>
                </c:pt>
                <c:pt idx="483">
                  <c:v>2289</c:v>
                </c:pt>
                <c:pt idx="484">
                  <c:v>2256</c:v>
                </c:pt>
                <c:pt idx="485">
                  <c:v>2367</c:v>
                </c:pt>
                <c:pt idx="486">
                  <c:v>2305</c:v>
                </c:pt>
                <c:pt idx="487">
                  <c:v>2334</c:v>
                </c:pt>
                <c:pt idx="488">
                  <c:v>2289</c:v>
                </c:pt>
                <c:pt idx="489">
                  <c:v>2247</c:v>
                </c:pt>
                <c:pt idx="490">
                  <c:v>2268</c:v>
                </c:pt>
                <c:pt idx="491">
                  <c:v>2264</c:v>
                </c:pt>
                <c:pt idx="492">
                  <c:v>2291</c:v>
                </c:pt>
                <c:pt idx="493">
                  <c:v>2206</c:v>
                </c:pt>
                <c:pt idx="494">
                  <c:v>2255</c:v>
                </c:pt>
                <c:pt idx="495">
                  <c:v>2216</c:v>
                </c:pt>
                <c:pt idx="496">
                  <c:v>2211</c:v>
                </c:pt>
                <c:pt idx="497">
                  <c:v>2228</c:v>
                </c:pt>
                <c:pt idx="498">
                  <c:v>2225</c:v>
                </c:pt>
                <c:pt idx="499">
                  <c:v>2161</c:v>
                </c:pt>
                <c:pt idx="500">
                  <c:v>2144</c:v>
                </c:pt>
                <c:pt idx="501">
                  <c:v>2127</c:v>
                </c:pt>
                <c:pt idx="502">
                  <c:v>2154</c:v>
                </c:pt>
                <c:pt idx="503">
                  <c:v>2086</c:v>
                </c:pt>
                <c:pt idx="504">
                  <c:v>2146</c:v>
                </c:pt>
                <c:pt idx="505">
                  <c:v>2099</c:v>
                </c:pt>
                <c:pt idx="506">
                  <c:v>2095</c:v>
                </c:pt>
                <c:pt idx="507">
                  <c:v>2110</c:v>
                </c:pt>
                <c:pt idx="508">
                  <c:v>2125</c:v>
                </c:pt>
                <c:pt idx="509">
                  <c:v>2086</c:v>
                </c:pt>
                <c:pt idx="510">
                  <c:v>2043</c:v>
                </c:pt>
                <c:pt idx="511">
                  <c:v>2037</c:v>
                </c:pt>
                <c:pt idx="512">
                  <c:v>2104</c:v>
                </c:pt>
                <c:pt idx="513">
                  <c:v>2095</c:v>
                </c:pt>
                <c:pt idx="514">
                  <c:v>1974</c:v>
                </c:pt>
                <c:pt idx="515">
                  <c:v>2116</c:v>
                </c:pt>
                <c:pt idx="516">
                  <c:v>1915</c:v>
                </c:pt>
                <c:pt idx="517">
                  <c:v>1991</c:v>
                </c:pt>
                <c:pt idx="518">
                  <c:v>2025</c:v>
                </c:pt>
                <c:pt idx="519">
                  <c:v>2010</c:v>
                </c:pt>
                <c:pt idx="520">
                  <c:v>1960</c:v>
                </c:pt>
                <c:pt idx="521">
                  <c:v>2026</c:v>
                </c:pt>
                <c:pt idx="522">
                  <c:v>1991</c:v>
                </c:pt>
                <c:pt idx="523">
                  <c:v>1957</c:v>
                </c:pt>
                <c:pt idx="524">
                  <c:v>1948</c:v>
                </c:pt>
                <c:pt idx="525">
                  <c:v>1976</c:v>
                </c:pt>
                <c:pt idx="526">
                  <c:v>1932</c:v>
                </c:pt>
                <c:pt idx="527">
                  <c:v>1992</c:v>
                </c:pt>
                <c:pt idx="528">
                  <c:v>2008</c:v>
                </c:pt>
                <c:pt idx="529">
                  <c:v>2023</c:v>
                </c:pt>
                <c:pt idx="530">
                  <c:v>1931</c:v>
                </c:pt>
                <c:pt idx="531">
                  <c:v>1953</c:v>
                </c:pt>
                <c:pt idx="532">
                  <c:v>1853</c:v>
                </c:pt>
                <c:pt idx="533">
                  <c:v>1937</c:v>
                </c:pt>
                <c:pt idx="534">
                  <c:v>1957</c:v>
                </c:pt>
                <c:pt idx="535">
                  <c:v>1815</c:v>
                </c:pt>
                <c:pt idx="536">
                  <c:v>1893</c:v>
                </c:pt>
                <c:pt idx="537">
                  <c:v>1938</c:v>
                </c:pt>
                <c:pt idx="538">
                  <c:v>1865</c:v>
                </c:pt>
                <c:pt idx="539">
                  <c:v>1840</c:v>
                </c:pt>
                <c:pt idx="540">
                  <c:v>1901</c:v>
                </c:pt>
                <c:pt idx="541">
                  <c:v>1840</c:v>
                </c:pt>
                <c:pt idx="542">
                  <c:v>1821</c:v>
                </c:pt>
                <c:pt idx="543">
                  <c:v>1950</c:v>
                </c:pt>
                <c:pt idx="544">
                  <c:v>1867</c:v>
                </c:pt>
                <c:pt idx="545">
                  <c:v>1832</c:v>
                </c:pt>
                <c:pt idx="546">
                  <c:v>1933</c:v>
                </c:pt>
                <c:pt idx="547">
                  <c:v>1788</c:v>
                </c:pt>
                <c:pt idx="548">
                  <c:v>1822</c:v>
                </c:pt>
                <c:pt idx="549">
                  <c:v>1875</c:v>
                </c:pt>
                <c:pt idx="550">
                  <c:v>1833</c:v>
                </c:pt>
                <c:pt idx="551">
                  <c:v>1749</c:v>
                </c:pt>
                <c:pt idx="552">
                  <c:v>1845</c:v>
                </c:pt>
                <c:pt idx="553">
                  <c:v>1794</c:v>
                </c:pt>
                <c:pt idx="554">
                  <c:v>1783</c:v>
                </c:pt>
                <c:pt idx="555">
                  <c:v>1858</c:v>
                </c:pt>
                <c:pt idx="556">
                  <c:v>1818</c:v>
                </c:pt>
                <c:pt idx="557">
                  <c:v>1744</c:v>
                </c:pt>
                <c:pt idx="558">
                  <c:v>1727</c:v>
                </c:pt>
                <c:pt idx="559">
                  <c:v>1759</c:v>
                </c:pt>
                <c:pt idx="560">
                  <c:v>1730</c:v>
                </c:pt>
                <c:pt idx="561">
                  <c:v>1755</c:v>
                </c:pt>
                <c:pt idx="562">
                  <c:v>1731</c:v>
                </c:pt>
                <c:pt idx="563">
                  <c:v>1695</c:v>
                </c:pt>
                <c:pt idx="564">
                  <c:v>1702</c:v>
                </c:pt>
                <c:pt idx="565">
                  <c:v>1694</c:v>
                </c:pt>
                <c:pt idx="566">
                  <c:v>1667</c:v>
                </c:pt>
                <c:pt idx="567">
                  <c:v>1683</c:v>
                </c:pt>
                <c:pt idx="568">
                  <c:v>1776</c:v>
                </c:pt>
                <c:pt idx="569">
                  <c:v>1731</c:v>
                </c:pt>
                <c:pt idx="570">
                  <c:v>1669</c:v>
                </c:pt>
                <c:pt idx="571">
                  <c:v>1696</c:v>
                </c:pt>
                <c:pt idx="572">
                  <c:v>1701</c:v>
                </c:pt>
                <c:pt idx="573">
                  <c:v>1698</c:v>
                </c:pt>
                <c:pt idx="574">
                  <c:v>1677</c:v>
                </c:pt>
                <c:pt idx="575">
                  <c:v>1711</c:v>
                </c:pt>
                <c:pt idx="576">
                  <c:v>1767</c:v>
                </c:pt>
                <c:pt idx="577">
                  <c:v>1702</c:v>
                </c:pt>
                <c:pt idx="578">
                  <c:v>1691</c:v>
                </c:pt>
                <c:pt idx="579">
                  <c:v>1745</c:v>
                </c:pt>
                <c:pt idx="580">
                  <c:v>1623</c:v>
                </c:pt>
                <c:pt idx="581">
                  <c:v>1691</c:v>
                </c:pt>
                <c:pt idx="582">
                  <c:v>1630</c:v>
                </c:pt>
                <c:pt idx="583">
                  <c:v>1662</c:v>
                </c:pt>
                <c:pt idx="584">
                  <c:v>1645</c:v>
                </c:pt>
                <c:pt idx="585">
                  <c:v>1587</c:v>
                </c:pt>
                <c:pt idx="586">
                  <c:v>1699</c:v>
                </c:pt>
                <c:pt idx="587">
                  <c:v>1726</c:v>
                </c:pt>
                <c:pt idx="588">
                  <c:v>1636</c:v>
                </c:pt>
                <c:pt idx="589">
                  <c:v>1638</c:v>
                </c:pt>
                <c:pt idx="590">
                  <c:v>1575</c:v>
                </c:pt>
                <c:pt idx="591">
                  <c:v>1610</c:v>
                </c:pt>
                <c:pt idx="592">
                  <c:v>1658</c:v>
                </c:pt>
                <c:pt idx="593">
                  <c:v>1618</c:v>
                </c:pt>
                <c:pt idx="594">
                  <c:v>1629</c:v>
                </c:pt>
                <c:pt idx="595">
                  <c:v>1634</c:v>
                </c:pt>
                <c:pt idx="596">
                  <c:v>1672</c:v>
                </c:pt>
                <c:pt idx="597">
                  <c:v>1592</c:v>
                </c:pt>
                <c:pt idx="598">
                  <c:v>1577</c:v>
                </c:pt>
                <c:pt idx="599">
                  <c:v>1637</c:v>
                </c:pt>
                <c:pt idx="600">
                  <c:v>1600</c:v>
                </c:pt>
                <c:pt idx="601">
                  <c:v>1610</c:v>
                </c:pt>
                <c:pt idx="602">
                  <c:v>1645</c:v>
                </c:pt>
                <c:pt idx="603">
                  <c:v>1561</c:v>
                </c:pt>
                <c:pt idx="604">
                  <c:v>1595</c:v>
                </c:pt>
                <c:pt idx="605">
                  <c:v>1547</c:v>
                </c:pt>
                <c:pt idx="606">
                  <c:v>1544</c:v>
                </c:pt>
                <c:pt idx="607">
                  <c:v>1606</c:v>
                </c:pt>
                <c:pt idx="608">
                  <c:v>1553</c:v>
                </c:pt>
                <c:pt idx="609">
                  <c:v>1584</c:v>
                </c:pt>
                <c:pt idx="610">
                  <c:v>1616</c:v>
                </c:pt>
                <c:pt idx="611">
                  <c:v>1519</c:v>
                </c:pt>
                <c:pt idx="612">
                  <c:v>1514</c:v>
                </c:pt>
                <c:pt idx="613">
                  <c:v>1565</c:v>
                </c:pt>
                <c:pt idx="614">
                  <c:v>1603</c:v>
                </c:pt>
                <c:pt idx="615">
                  <c:v>1558</c:v>
                </c:pt>
                <c:pt idx="616">
                  <c:v>1504</c:v>
                </c:pt>
                <c:pt idx="617">
                  <c:v>1546</c:v>
                </c:pt>
                <c:pt idx="618">
                  <c:v>1496</c:v>
                </c:pt>
                <c:pt idx="619">
                  <c:v>1565</c:v>
                </c:pt>
                <c:pt idx="620">
                  <c:v>1538</c:v>
                </c:pt>
                <c:pt idx="621">
                  <c:v>1539</c:v>
                </c:pt>
                <c:pt idx="622">
                  <c:v>1540</c:v>
                </c:pt>
                <c:pt idx="623">
                  <c:v>1479</c:v>
                </c:pt>
                <c:pt idx="624">
                  <c:v>1516</c:v>
                </c:pt>
                <c:pt idx="625">
                  <c:v>1503</c:v>
                </c:pt>
                <c:pt idx="626">
                  <c:v>1554</c:v>
                </c:pt>
                <c:pt idx="627">
                  <c:v>1472</c:v>
                </c:pt>
                <c:pt idx="628">
                  <c:v>1501</c:v>
                </c:pt>
                <c:pt idx="629">
                  <c:v>1585</c:v>
                </c:pt>
                <c:pt idx="630">
                  <c:v>1505</c:v>
                </c:pt>
                <c:pt idx="631">
                  <c:v>1509</c:v>
                </c:pt>
                <c:pt idx="632">
                  <c:v>1499</c:v>
                </c:pt>
                <c:pt idx="633">
                  <c:v>1522</c:v>
                </c:pt>
                <c:pt idx="634">
                  <c:v>1537</c:v>
                </c:pt>
                <c:pt idx="635">
                  <c:v>1513</c:v>
                </c:pt>
                <c:pt idx="636">
                  <c:v>1551</c:v>
                </c:pt>
                <c:pt idx="637">
                  <c:v>1432</c:v>
                </c:pt>
                <c:pt idx="638">
                  <c:v>1461</c:v>
                </c:pt>
                <c:pt idx="639">
                  <c:v>1452</c:v>
                </c:pt>
                <c:pt idx="640">
                  <c:v>1482</c:v>
                </c:pt>
                <c:pt idx="641">
                  <c:v>1493</c:v>
                </c:pt>
                <c:pt idx="642">
                  <c:v>1469</c:v>
                </c:pt>
                <c:pt idx="643">
                  <c:v>1455</c:v>
                </c:pt>
                <c:pt idx="644">
                  <c:v>1487</c:v>
                </c:pt>
                <c:pt idx="645">
                  <c:v>1490</c:v>
                </c:pt>
                <c:pt idx="646">
                  <c:v>1498</c:v>
                </c:pt>
                <c:pt idx="647">
                  <c:v>1487</c:v>
                </c:pt>
                <c:pt idx="648">
                  <c:v>1447</c:v>
                </c:pt>
                <c:pt idx="649">
                  <c:v>1508</c:v>
                </c:pt>
                <c:pt idx="650">
                  <c:v>1447</c:v>
                </c:pt>
                <c:pt idx="651">
                  <c:v>1513</c:v>
                </c:pt>
                <c:pt idx="652">
                  <c:v>1445</c:v>
                </c:pt>
                <c:pt idx="653">
                  <c:v>1440</c:v>
                </c:pt>
                <c:pt idx="654">
                  <c:v>1501</c:v>
                </c:pt>
                <c:pt idx="655">
                  <c:v>1427</c:v>
                </c:pt>
                <c:pt idx="656">
                  <c:v>1538</c:v>
                </c:pt>
                <c:pt idx="657">
                  <c:v>1465</c:v>
                </c:pt>
                <c:pt idx="658">
                  <c:v>1396</c:v>
                </c:pt>
                <c:pt idx="659">
                  <c:v>1375</c:v>
                </c:pt>
                <c:pt idx="660">
                  <c:v>1486</c:v>
                </c:pt>
                <c:pt idx="661">
                  <c:v>1505</c:v>
                </c:pt>
                <c:pt idx="662">
                  <c:v>1463</c:v>
                </c:pt>
                <c:pt idx="663">
                  <c:v>1382</c:v>
                </c:pt>
                <c:pt idx="664">
                  <c:v>1412</c:v>
                </c:pt>
                <c:pt idx="665">
                  <c:v>1459</c:v>
                </c:pt>
                <c:pt idx="666">
                  <c:v>1481</c:v>
                </c:pt>
                <c:pt idx="667">
                  <c:v>1460</c:v>
                </c:pt>
                <c:pt idx="668">
                  <c:v>1406</c:v>
                </c:pt>
                <c:pt idx="669">
                  <c:v>1428</c:v>
                </c:pt>
                <c:pt idx="670">
                  <c:v>1454</c:v>
                </c:pt>
                <c:pt idx="671">
                  <c:v>1475</c:v>
                </c:pt>
                <c:pt idx="672">
                  <c:v>1407</c:v>
                </c:pt>
                <c:pt idx="673">
                  <c:v>1451</c:v>
                </c:pt>
                <c:pt idx="674">
                  <c:v>1405</c:v>
                </c:pt>
                <c:pt idx="675">
                  <c:v>1382</c:v>
                </c:pt>
                <c:pt idx="676">
                  <c:v>1379</c:v>
                </c:pt>
                <c:pt idx="677">
                  <c:v>1420</c:v>
                </c:pt>
                <c:pt idx="678">
                  <c:v>1450</c:v>
                </c:pt>
                <c:pt idx="679">
                  <c:v>1411</c:v>
                </c:pt>
                <c:pt idx="680">
                  <c:v>1432</c:v>
                </c:pt>
                <c:pt idx="681">
                  <c:v>1295</c:v>
                </c:pt>
                <c:pt idx="682">
                  <c:v>1409</c:v>
                </c:pt>
                <c:pt idx="683">
                  <c:v>1398</c:v>
                </c:pt>
                <c:pt idx="684">
                  <c:v>1385</c:v>
                </c:pt>
                <c:pt idx="685">
                  <c:v>1416</c:v>
                </c:pt>
                <c:pt idx="686">
                  <c:v>1370</c:v>
                </c:pt>
                <c:pt idx="687">
                  <c:v>1423</c:v>
                </c:pt>
                <c:pt idx="688">
                  <c:v>1365</c:v>
                </c:pt>
                <c:pt idx="689">
                  <c:v>1392</c:v>
                </c:pt>
                <c:pt idx="690">
                  <c:v>1421</c:v>
                </c:pt>
                <c:pt idx="691">
                  <c:v>1356</c:v>
                </c:pt>
                <c:pt idx="692">
                  <c:v>1367</c:v>
                </c:pt>
                <c:pt idx="693">
                  <c:v>1465</c:v>
                </c:pt>
                <c:pt idx="694">
                  <c:v>1481</c:v>
                </c:pt>
                <c:pt idx="695">
                  <c:v>1466</c:v>
                </c:pt>
                <c:pt idx="696">
                  <c:v>1408</c:v>
                </c:pt>
                <c:pt idx="697">
                  <c:v>1426</c:v>
                </c:pt>
                <c:pt idx="698">
                  <c:v>1437</c:v>
                </c:pt>
                <c:pt idx="699">
                  <c:v>1353</c:v>
                </c:pt>
                <c:pt idx="700">
                  <c:v>1398</c:v>
                </c:pt>
                <c:pt idx="701">
                  <c:v>1401</c:v>
                </c:pt>
                <c:pt idx="702">
                  <c:v>1351</c:v>
                </c:pt>
                <c:pt idx="703">
                  <c:v>1356</c:v>
                </c:pt>
                <c:pt idx="704">
                  <c:v>1432</c:v>
                </c:pt>
                <c:pt idx="705">
                  <c:v>1340</c:v>
                </c:pt>
                <c:pt idx="706">
                  <c:v>1421</c:v>
                </c:pt>
                <c:pt idx="707">
                  <c:v>1347</c:v>
                </c:pt>
                <c:pt idx="708">
                  <c:v>1381</c:v>
                </c:pt>
                <c:pt idx="709">
                  <c:v>1409</c:v>
                </c:pt>
                <c:pt idx="710">
                  <c:v>1366</c:v>
                </c:pt>
                <c:pt idx="711">
                  <c:v>1352</c:v>
                </c:pt>
                <c:pt idx="712">
                  <c:v>1424</c:v>
                </c:pt>
                <c:pt idx="713">
                  <c:v>1412</c:v>
                </c:pt>
                <c:pt idx="714">
                  <c:v>1379</c:v>
                </c:pt>
                <c:pt idx="715">
                  <c:v>1345</c:v>
                </c:pt>
                <c:pt idx="716">
                  <c:v>1369</c:v>
                </c:pt>
                <c:pt idx="717">
                  <c:v>1446</c:v>
                </c:pt>
                <c:pt idx="718">
                  <c:v>1369</c:v>
                </c:pt>
                <c:pt idx="719">
                  <c:v>1358</c:v>
                </c:pt>
                <c:pt idx="720">
                  <c:v>1419</c:v>
                </c:pt>
                <c:pt idx="721">
                  <c:v>1411</c:v>
                </c:pt>
                <c:pt idx="722">
                  <c:v>1369</c:v>
                </c:pt>
                <c:pt idx="723">
                  <c:v>1346</c:v>
                </c:pt>
                <c:pt idx="724">
                  <c:v>1415</c:v>
                </c:pt>
                <c:pt idx="725">
                  <c:v>1383</c:v>
                </c:pt>
                <c:pt idx="726">
                  <c:v>1358</c:v>
                </c:pt>
                <c:pt idx="727">
                  <c:v>1386</c:v>
                </c:pt>
                <c:pt idx="728">
                  <c:v>1398</c:v>
                </c:pt>
                <c:pt idx="729">
                  <c:v>1455</c:v>
                </c:pt>
                <c:pt idx="730">
                  <c:v>1329</c:v>
                </c:pt>
                <c:pt idx="731">
                  <c:v>1305</c:v>
                </c:pt>
                <c:pt idx="732">
                  <c:v>1373</c:v>
                </c:pt>
                <c:pt idx="733">
                  <c:v>1369</c:v>
                </c:pt>
                <c:pt idx="734">
                  <c:v>1453</c:v>
                </c:pt>
                <c:pt idx="735">
                  <c:v>1359</c:v>
                </c:pt>
                <c:pt idx="736">
                  <c:v>1289</c:v>
                </c:pt>
                <c:pt idx="737">
                  <c:v>1417</c:v>
                </c:pt>
                <c:pt idx="738">
                  <c:v>1360</c:v>
                </c:pt>
                <c:pt idx="739">
                  <c:v>1432</c:v>
                </c:pt>
                <c:pt idx="740">
                  <c:v>1345</c:v>
                </c:pt>
                <c:pt idx="741">
                  <c:v>1397</c:v>
                </c:pt>
                <c:pt idx="742">
                  <c:v>1359</c:v>
                </c:pt>
                <c:pt idx="743">
                  <c:v>1399</c:v>
                </c:pt>
                <c:pt idx="744">
                  <c:v>1386</c:v>
                </c:pt>
                <c:pt idx="745">
                  <c:v>1351</c:v>
                </c:pt>
                <c:pt idx="746">
                  <c:v>1383</c:v>
                </c:pt>
                <c:pt idx="747">
                  <c:v>1338</c:v>
                </c:pt>
                <c:pt idx="748">
                  <c:v>1386</c:v>
                </c:pt>
                <c:pt idx="749">
                  <c:v>1354</c:v>
                </c:pt>
                <c:pt idx="750">
                  <c:v>1384</c:v>
                </c:pt>
                <c:pt idx="751">
                  <c:v>1319</c:v>
                </c:pt>
                <c:pt idx="752">
                  <c:v>1424</c:v>
                </c:pt>
                <c:pt idx="753">
                  <c:v>1340</c:v>
                </c:pt>
                <c:pt idx="754">
                  <c:v>1329</c:v>
                </c:pt>
                <c:pt idx="755">
                  <c:v>1434</c:v>
                </c:pt>
                <c:pt idx="756">
                  <c:v>1446</c:v>
                </c:pt>
                <c:pt idx="757">
                  <c:v>1385</c:v>
                </c:pt>
                <c:pt idx="758">
                  <c:v>1403</c:v>
                </c:pt>
                <c:pt idx="759">
                  <c:v>1391</c:v>
                </c:pt>
                <c:pt idx="760">
                  <c:v>1364</c:v>
                </c:pt>
                <c:pt idx="761">
                  <c:v>1416</c:v>
                </c:pt>
                <c:pt idx="762">
                  <c:v>1406</c:v>
                </c:pt>
                <c:pt idx="763">
                  <c:v>1391</c:v>
                </c:pt>
                <c:pt idx="764">
                  <c:v>1407</c:v>
                </c:pt>
                <c:pt idx="765">
                  <c:v>1361</c:v>
                </c:pt>
                <c:pt idx="766">
                  <c:v>1337</c:v>
                </c:pt>
                <c:pt idx="767">
                  <c:v>1357</c:v>
                </c:pt>
                <c:pt idx="768">
                  <c:v>1432</c:v>
                </c:pt>
                <c:pt idx="769">
                  <c:v>1437</c:v>
                </c:pt>
                <c:pt idx="770">
                  <c:v>1319</c:v>
                </c:pt>
                <c:pt idx="771">
                  <c:v>1342</c:v>
                </c:pt>
                <c:pt idx="772">
                  <c:v>1416</c:v>
                </c:pt>
                <c:pt idx="773">
                  <c:v>1428</c:v>
                </c:pt>
                <c:pt idx="774">
                  <c:v>1484</c:v>
                </c:pt>
                <c:pt idx="775">
                  <c:v>1431</c:v>
                </c:pt>
                <c:pt idx="776">
                  <c:v>1360</c:v>
                </c:pt>
                <c:pt idx="777">
                  <c:v>1407</c:v>
                </c:pt>
                <c:pt idx="778">
                  <c:v>1385</c:v>
                </c:pt>
                <c:pt idx="779">
                  <c:v>1431</c:v>
                </c:pt>
                <c:pt idx="780">
                  <c:v>1355</c:v>
                </c:pt>
                <c:pt idx="781">
                  <c:v>1399</c:v>
                </c:pt>
                <c:pt idx="782">
                  <c:v>1372</c:v>
                </c:pt>
                <c:pt idx="783">
                  <c:v>1425</c:v>
                </c:pt>
                <c:pt idx="784">
                  <c:v>1452</c:v>
                </c:pt>
                <c:pt idx="785">
                  <c:v>1436</c:v>
                </c:pt>
                <c:pt idx="786">
                  <c:v>1386</c:v>
                </c:pt>
                <c:pt idx="787">
                  <c:v>1439</c:v>
                </c:pt>
                <c:pt idx="788">
                  <c:v>1418</c:v>
                </c:pt>
                <c:pt idx="789">
                  <c:v>1407</c:v>
                </c:pt>
                <c:pt idx="790">
                  <c:v>1489</c:v>
                </c:pt>
                <c:pt idx="791">
                  <c:v>1462</c:v>
                </c:pt>
                <c:pt idx="792">
                  <c:v>1410</c:v>
                </c:pt>
                <c:pt idx="793">
                  <c:v>1433</c:v>
                </c:pt>
                <c:pt idx="794">
                  <c:v>1480</c:v>
                </c:pt>
                <c:pt idx="795">
                  <c:v>1467</c:v>
                </c:pt>
                <c:pt idx="796">
                  <c:v>1540</c:v>
                </c:pt>
                <c:pt idx="797">
                  <c:v>1489</c:v>
                </c:pt>
                <c:pt idx="798">
                  <c:v>1464</c:v>
                </c:pt>
                <c:pt idx="799">
                  <c:v>1466</c:v>
                </c:pt>
                <c:pt idx="800">
                  <c:v>1474</c:v>
                </c:pt>
                <c:pt idx="801">
                  <c:v>1487</c:v>
                </c:pt>
                <c:pt idx="802">
                  <c:v>1599</c:v>
                </c:pt>
                <c:pt idx="803">
                  <c:v>1560</c:v>
                </c:pt>
                <c:pt idx="804">
                  <c:v>1468</c:v>
                </c:pt>
                <c:pt idx="805">
                  <c:v>1474</c:v>
                </c:pt>
                <c:pt idx="806">
                  <c:v>1496</c:v>
                </c:pt>
                <c:pt idx="807">
                  <c:v>1447</c:v>
                </c:pt>
                <c:pt idx="808">
                  <c:v>1535</c:v>
                </c:pt>
                <c:pt idx="809">
                  <c:v>1529</c:v>
                </c:pt>
                <c:pt idx="810">
                  <c:v>1561</c:v>
                </c:pt>
                <c:pt idx="811">
                  <c:v>1598</c:v>
                </c:pt>
                <c:pt idx="812">
                  <c:v>1562</c:v>
                </c:pt>
                <c:pt idx="813">
                  <c:v>1509</c:v>
                </c:pt>
                <c:pt idx="814">
                  <c:v>1583</c:v>
                </c:pt>
                <c:pt idx="815">
                  <c:v>1574</c:v>
                </c:pt>
                <c:pt idx="816">
                  <c:v>1558</c:v>
                </c:pt>
                <c:pt idx="817">
                  <c:v>1587</c:v>
                </c:pt>
                <c:pt idx="818">
                  <c:v>1635</c:v>
                </c:pt>
                <c:pt idx="819">
                  <c:v>1667</c:v>
                </c:pt>
                <c:pt idx="820">
                  <c:v>1586</c:v>
                </c:pt>
                <c:pt idx="821">
                  <c:v>1618</c:v>
                </c:pt>
                <c:pt idx="822">
                  <c:v>1600</c:v>
                </c:pt>
                <c:pt idx="823">
                  <c:v>1615</c:v>
                </c:pt>
                <c:pt idx="824">
                  <c:v>1677</c:v>
                </c:pt>
                <c:pt idx="825">
                  <c:v>1647</c:v>
                </c:pt>
                <c:pt idx="826">
                  <c:v>1686</c:v>
                </c:pt>
                <c:pt idx="827">
                  <c:v>1679</c:v>
                </c:pt>
                <c:pt idx="828">
                  <c:v>1704</c:v>
                </c:pt>
                <c:pt idx="829">
                  <c:v>1714</c:v>
                </c:pt>
                <c:pt idx="830">
                  <c:v>1677</c:v>
                </c:pt>
                <c:pt idx="831">
                  <c:v>1833</c:v>
                </c:pt>
                <c:pt idx="832">
                  <c:v>1724</c:v>
                </c:pt>
                <c:pt idx="833">
                  <c:v>1835</c:v>
                </c:pt>
                <c:pt idx="834">
                  <c:v>1798</c:v>
                </c:pt>
                <c:pt idx="835">
                  <c:v>1821</c:v>
                </c:pt>
                <c:pt idx="836">
                  <c:v>1899</c:v>
                </c:pt>
                <c:pt idx="837">
                  <c:v>1874</c:v>
                </c:pt>
                <c:pt idx="838">
                  <c:v>2019</c:v>
                </c:pt>
                <c:pt idx="839">
                  <c:v>2027</c:v>
                </c:pt>
                <c:pt idx="840">
                  <c:v>1959</c:v>
                </c:pt>
                <c:pt idx="841">
                  <c:v>2054</c:v>
                </c:pt>
                <c:pt idx="842">
                  <c:v>2141</c:v>
                </c:pt>
                <c:pt idx="843">
                  <c:v>2134</c:v>
                </c:pt>
                <c:pt idx="844">
                  <c:v>2245</c:v>
                </c:pt>
                <c:pt idx="845">
                  <c:v>2240</c:v>
                </c:pt>
                <c:pt idx="846">
                  <c:v>2230</c:v>
                </c:pt>
                <c:pt idx="847">
                  <c:v>2320</c:v>
                </c:pt>
                <c:pt idx="848">
                  <c:v>2394</c:v>
                </c:pt>
                <c:pt idx="849">
                  <c:v>2518</c:v>
                </c:pt>
                <c:pt idx="850">
                  <c:v>2653</c:v>
                </c:pt>
                <c:pt idx="851">
                  <c:v>2705</c:v>
                </c:pt>
                <c:pt idx="852">
                  <c:v>2732</c:v>
                </c:pt>
                <c:pt idx="853">
                  <c:v>2862</c:v>
                </c:pt>
                <c:pt idx="854">
                  <c:v>3046</c:v>
                </c:pt>
                <c:pt idx="855">
                  <c:v>3184</c:v>
                </c:pt>
                <c:pt idx="856">
                  <c:v>3343</c:v>
                </c:pt>
                <c:pt idx="857">
                  <c:v>3403</c:v>
                </c:pt>
                <c:pt idx="858">
                  <c:v>3605</c:v>
                </c:pt>
                <c:pt idx="859">
                  <c:v>3931</c:v>
                </c:pt>
                <c:pt idx="860">
                  <c:v>4031</c:v>
                </c:pt>
                <c:pt idx="861">
                  <c:v>4103</c:v>
                </c:pt>
                <c:pt idx="862">
                  <c:v>4350</c:v>
                </c:pt>
                <c:pt idx="863">
                  <c:v>4699</c:v>
                </c:pt>
                <c:pt idx="864">
                  <c:v>5001</c:v>
                </c:pt>
                <c:pt idx="865">
                  <c:v>5207</c:v>
                </c:pt>
                <c:pt idx="866">
                  <c:v>5517</c:v>
                </c:pt>
                <c:pt idx="867">
                  <c:v>5873</c:v>
                </c:pt>
                <c:pt idx="868">
                  <c:v>6309</c:v>
                </c:pt>
                <c:pt idx="869">
                  <c:v>6643</c:v>
                </c:pt>
                <c:pt idx="870">
                  <c:v>7068</c:v>
                </c:pt>
                <c:pt idx="871">
                  <c:v>7495</c:v>
                </c:pt>
                <c:pt idx="872">
                  <c:v>7748</c:v>
                </c:pt>
                <c:pt idx="873">
                  <c:v>8453</c:v>
                </c:pt>
                <c:pt idx="874">
                  <c:v>8880</c:v>
                </c:pt>
                <c:pt idx="875">
                  <c:v>9464</c:v>
                </c:pt>
                <c:pt idx="876">
                  <c:v>10015</c:v>
                </c:pt>
                <c:pt idx="877">
                  <c:v>10764</c:v>
                </c:pt>
                <c:pt idx="878">
                  <c:v>11393</c:v>
                </c:pt>
                <c:pt idx="879">
                  <c:v>12119</c:v>
                </c:pt>
                <c:pt idx="880">
                  <c:v>12830</c:v>
                </c:pt>
                <c:pt idx="881">
                  <c:v>13606</c:v>
                </c:pt>
                <c:pt idx="882">
                  <c:v>14267</c:v>
                </c:pt>
                <c:pt idx="883">
                  <c:v>15085</c:v>
                </c:pt>
                <c:pt idx="884">
                  <c:v>16088</c:v>
                </c:pt>
                <c:pt idx="885">
                  <c:v>16765</c:v>
                </c:pt>
                <c:pt idx="886">
                  <c:v>17818</c:v>
                </c:pt>
                <c:pt idx="887">
                  <c:v>18788</c:v>
                </c:pt>
                <c:pt idx="888">
                  <c:v>19787</c:v>
                </c:pt>
                <c:pt idx="889">
                  <c:v>20708</c:v>
                </c:pt>
                <c:pt idx="890">
                  <c:v>21834</c:v>
                </c:pt>
                <c:pt idx="891">
                  <c:v>22985</c:v>
                </c:pt>
                <c:pt idx="892">
                  <c:v>23906</c:v>
                </c:pt>
                <c:pt idx="893">
                  <c:v>25310</c:v>
                </c:pt>
                <c:pt idx="894">
                  <c:v>26656</c:v>
                </c:pt>
                <c:pt idx="895">
                  <c:v>28082</c:v>
                </c:pt>
                <c:pt idx="896">
                  <c:v>28775</c:v>
                </c:pt>
                <c:pt idx="897">
                  <c:v>30025</c:v>
                </c:pt>
                <c:pt idx="898">
                  <c:v>31348</c:v>
                </c:pt>
                <c:pt idx="899">
                  <c:v>32445</c:v>
                </c:pt>
                <c:pt idx="900">
                  <c:v>33427</c:v>
                </c:pt>
                <c:pt idx="901">
                  <c:v>34332</c:v>
                </c:pt>
                <c:pt idx="902">
                  <c:v>36052</c:v>
                </c:pt>
                <c:pt idx="903">
                  <c:v>36853</c:v>
                </c:pt>
                <c:pt idx="904">
                  <c:v>38054</c:v>
                </c:pt>
                <c:pt idx="905">
                  <c:v>38785</c:v>
                </c:pt>
                <c:pt idx="906">
                  <c:v>39801</c:v>
                </c:pt>
                <c:pt idx="907">
                  <c:v>40631</c:v>
                </c:pt>
                <c:pt idx="908">
                  <c:v>41681</c:v>
                </c:pt>
                <c:pt idx="909">
                  <c:v>42732</c:v>
                </c:pt>
                <c:pt idx="910">
                  <c:v>43168</c:v>
                </c:pt>
                <c:pt idx="911">
                  <c:v>44022</c:v>
                </c:pt>
                <c:pt idx="912">
                  <c:v>44667</c:v>
                </c:pt>
                <c:pt idx="913">
                  <c:v>45137</c:v>
                </c:pt>
                <c:pt idx="914">
                  <c:v>45722</c:v>
                </c:pt>
                <c:pt idx="915">
                  <c:v>46295</c:v>
                </c:pt>
                <c:pt idx="916">
                  <c:v>46323</c:v>
                </c:pt>
                <c:pt idx="917">
                  <c:v>46929</c:v>
                </c:pt>
                <c:pt idx="918">
                  <c:v>47186</c:v>
                </c:pt>
                <c:pt idx="919">
                  <c:v>47397</c:v>
                </c:pt>
                <c:pt idx="920">
                  <c:v>47406</c:v>
                </c:pt>
                <c:pt idx="921">
                  <c:v>47179</c:v>
                </c:pt>
                <c:pt idx="922">
                  <c:v>47072</c:v>
                </c:pt>
                <c:pt idx="923">
                  <c:v>46416</c:v>
                </c:pt>
                <c:pt idx="924">
                  <c:v>46045</c:v>
                </c:pt>
                <c:pt idx="925">
                  <c:v>46032</c:v>
                </c:pt>
                <c:pt idx="926">
                  <c:v>45941</c:v>
                </c:pt>
                <c:pt idx="927">
                  <c:v>45638</c:v>
                </c:pt>
                <c:pt idx="928">
                  <c:v>45256</c:v>
                </c:pt>
                <c:pt idx="929">
                  <c:v>44378</c:v>
                </c:pt>
                <c:pt idx="930">
                  <c:v>43377</c:v>
                </c:pt>
                <c:pt idx="931">
                  <c:v>43053</c:v>
                </c:pt>
                <c:pt idx="932">
                  <c:v>42342</c:v>
                </c:pt>
                <c:pt idx="933">
                  <c:v>41867</c:v>
                </c:pt>
                <c:pt idx="934">
                  <c:v>41120</c:v>
                </c:pt>
                <c:pt idx="935">
                  <c:v>40382</c:v>
                </c:pt>
                <c:pt idx="936">
                  <c:v>40364</c:v>
                </c:pt>
                <c:pt idx="937">
                  <c:v>38721</c:v>
                </c:pt>
                <c:pt idx="938">
                  <c:v>38213</c:v>
                </c:pt>
                <c:pt idx="939">
                  <c:v>37241</c:v>
                </c:pt>
                <c:pt idx="940">
                  <c:v>36616</c:v>
                </c:pt>
                <c:pt idx="941">
                  <c:v>35362</c:v>
                </c:pt>
                <c:pt idx="942">
                  <c:v>34530</c:v>
                </c:pt>
                <c:pt idx="943">
                  <c:v>34363</c:v>
                </c:pt>
                <c:pt idx="944">
                  <c:v>33432</c:v>
                </c:pt>
                <c:pt idx="945">
                  <c:v>32591</c:v>
                </c:pt>
                <c:pt idx="946">
                  <c:v>31661</c:v>
                </c:pt>
                <c:pt idx="947">
                  <c:v>31244</c:v>
                </c:pt>
                <c:pt idx="948">
                  <c:v>30307</c:v>
                </c:pt>
                <c:pt idx="949">
                  <c:v>29816</c:v>
                </c:pt>
                <c:pt idx="950">
                  <c:v>28817</c:v>
                </c:pt>
                <c:pt idx="951">
                  <c:v>28344</c:v>
                </c:pt>
                <c:pt idx="952">
                  <c:v>27607</c:v>
                </c:pt>
                <c:pt idx="953">
                  <c:v>27046</c:v>
                </c:pt>
                <c:pt idx="954">
                  <c:v>26568</c:v>
                </c:pt>
                <c:pt idx="955">
                  <c:v>25797</c:v>
                </c:pt>
                <c:pt idx="956">
                  <c:v>25287</c:v>
                </c:pt>
                <c:pt idx="957">
                  <c:v>24947</c:v>
                </c:pt>
                <c:pt idx="958">
                  <c:v>24319</c:v>
                </c:pt>
                <c:pt idx="959">
                  <c:v>23873</c:v>
                </c:pt>
                <c:pt idx="960">
                  <c:v>23400</c:v>
                </c:pt>
                <c:pt idx="961">
                  <c:v>22671</c:v>
                </c:pt>
                <c:pt idx="962">
                  <c:v>22709</c:v>
                </c:pt>
                <c:pt idx="963">
                  <c:v>22144</c:v>
                </c:pt>
                <c:pt idx="964">
                  <c:v>21645</c:v>
                </c:pt>
                <c:pt idx="965">
                  <c:v>21123</c:v>
                </c:pt>
                <c:pt idx="966">
                  <c:v>20955</c:v>
                </c:pt>
                <c:pt idx="967">
                  <c:v>20683</c:v>
                </c:pt>
                <c:pt idx="968">
                  <c:v>20226</c:v>
                </c:pt>
                <c:pt idx="969">
                  <c:v>20061</c:v>
                </c:pt>
                <c:pt idx="970">
                  <c:v>20057</c:v>
                </c:pt>
                <c:pt idx="971">
                  <c:v>19749</c:v>
                </c:pt>
                <c:pt idx="972">
                  <c:v>19340</c:v>
                </c:pt>
                <c:pt idx="973">
                  <c:v>18931</c:v>
                </c:pt>
                <c:pt idx="974">
                  <c:v>18849</c:v>
                </c:pt>
                <c:pt idx="975">
                  <c:v>18527</c:v>
                </c:pt>
                <c:pt idx="976">
                  <c:v>18559</c:v>
                </c:pt>
                <c:pt idx="977">
                  <c:v>18374</c:v>
                </c:pt>
                <c:pt idx="978">
                  <c:v>18155</c:v>
                </c:pt>
                <c:pt idx="979">
                  <c:v>18227</c:v>
                </c:pt>
                <c:pt idx="980">
                  <c:v>18092</c:v>
                </c:pt>
                <c:pt idx="981">
                  <c:v>17822</c:v>
                </c:pt>
                <c:pt idx="982">
                  <c:v>17949</c:v>
                </c:pt>
                <c:pt idx="983">
                  <c:v>17812</c:v>
                </c:pt>
                <c:pt idx="984">
                  <c:v>17562</c:v>
                </c:pt>
                <c:pt idx="985">
                  <c:v>17870</c:v>
                </c:pt>
                <c:pt idx="986">
                  <c:v>17587</c:v>
                </c:pt>
                <c:pt idx="987">
                  <c:v>17659</c:v>
                </c:pt>
                <c:pt idx="988">
                  <c:v>17662</c:v>
                </c:pt>
                <c:pt idx="989">
                  <c:v>17817</c:v>
                </c:pt>
                <c:pt idx="990">
                  <c:v>17440</c:v>
                </c:pt>
                <c:pt idx="991">
                  <c:v>17549</c:v>
                </c:pt>
                <c:pt idx="992">
                  <c:v>17682</c:v>
                </c:pt>
                <c:pt idx="993">
                  <c:v>17841</c:v>
                </c:pt>
                <c:pt idx="994">
                  <c:v>17612</c:v>
                </c:pt>
                <c:pt idx="995">
                  <c:v>17798</c:v>
                </c:pt>
                <c:pt idx="996">
                  <c:v>17471</c:v>
                </c:pt>
                <c:pt idx="997">
                  <c:v>17646</c:v>
                </c:pt>
                <c:pt idx="998">
                  <c:v>17851</c:v>
                </c:pt>
                <c:pt idx="999">
                  <c:v>17874</c:v>
                </c:pt>
                <c:pt idx="1000">
                  <c:v>18135</c:v>
                </c:pt>
                <c:pt idx="1001">
                  <c:v>17923</c:v>
                </c:pt>
                <c:pt idx="1002">
                  <c:v>17694</c:v>
                </c:pt>
                <c:pt idx="1003">
                  <c:v>17944</c:v>
                </c:pt>
                <c:pt idx="1004">
                  <c:v>18081</c:v>
                </c:pt>
                <c:pt idx="1005">
                  <c:v>18257</c:v>
                </c:pt>
                <c:pt idx="1006">
                  <c:v>18364</c:v>
                </c:pt>
                <c:pt idx="1007">
                  <c:v>18606</c:v>
                </c:pt>
                <c:pt idx="1008">
                  <c:v>18669</c:v>
                </c:pt>
                <c:pt idx="1009">
                  <c:v>18701</c:v>
                </c:pt>
                <c:pt idx="1010">
                  <c:v>18625</c:v>
                </c:pt>
                <c:pt idx="1011">
                  <c:v>18703</c:v>
                </c:pt>
                <c:pt idx="1012">
                  <c:v>19090</c:v>
                </c:pt>
                <c:pt idx="1013">
                  <c:v>19239</c:v>
                </c:pt>
                <c:pt idx="1014">
                  <c:v>19219</c:v>
                </c:pt>
                <c:pt idx="1015">
                  <c:v>19633</c:v>
                </c:pt>
                <c:pt idx="1016">
                  <c:v>19499</c:v>
                </c:pt>
                <c:pt idx="1017">
                  <c:v>19678</c:v>
                </c:pt>
                <c:pt idx="1018">
                  <c:v>19814</c:v>
                </c:pt>
                <c:pt idx="1019">
                  <c:v>20082</c:v>
                </c:pt>
                <c:pt idx="1020">
                  <c:v>19770</c:v>
                </c:pt>
                <c:pt idx="1021">
                  <c:v>20133</c:v>
                </c:pt>
                <c:pt idx="1022">
                  <c:v>20466</c:v>
                </c:pt>
                <c:pt idx="1023">
                  <c:v>20383</c:v>
                </c:pt>
                <c:pt idx="1024">
                  <c:v>20539</c:v>
                </c:pt>
                <c:pt idx="1025">
                  <c:v>20901</c:v>
                </c:pt>
                <c:pt idx="1026">
                  <c:v>21088</c:v>
                </c:pt>
                <c:pt idx="1027">
                  <c:v>21205</c:v>
                </c:pt>
                <c:pt idx="1028">
                  <c:v>21834</c:v>
                </c:pt>
                <c:pt idx="1029">
                  <c:v>21800</c:v>
                </c:pt>
                <c:pt idx="1030">
                  <c:v>21818</c:v>
                </c:pt>
                <c:pt idx="1031">
                  <c:v>22101</c:v>
                </c:pt>
                <c:pt idx="1032">
                  <c:v>22620</c:v>
                </c:pt>
                <c:pt idx="1033">
                  <c:v>22365</c:v>
                </c:pt>
                <c:pt idx="1034">
                  <c:v>22651</c:v>
                </c:pt>
                <c:pt idx="1035">
                  <c:v>23173</c:v>
                </c:pt>
                <c:pt idx="1036">
                  <c:v>23157</c:v>
                </c:pt>
                <c:pt idx="1037">
                  <c:v>23371</c:v>
                </c:pt>
                <c:pt idx="1038">
                  <c:v>23884</c:v>
                </c:pt>
                <c:pt idx="1039">
                  <c:v>23864</c:v>
                </c:pt>
                <c:pt idx="1040">
                  <c:v>24254</c:v>
                </c:pt>
                <c:pt idx="1041">
                  <c:v>24429</c:v>
                </c:pt>
                <c:pt idx="1042">
                  <c:v>24601</c:v>
                </c:pt>
                <c:pt idx="1043">
                  <c:v>24955</c:v>
                </c:pt>
                <c:pt idx="1044">
                  <c:v>24918</c:v>
                </c:pt>
                <c:pt idx="1045">
                  <c:v>24901</c:v>
                </c:pt>
                <c:pt idx="1046">
                  <c:v>25604</c:v>
                </c:pt>
                <c:pt idx="1047">
                  <c:v>25796</c:v>
                </c:pt>
                <c:pt idx="1048">
                  <c:v>26284</c:v>
                </c:pt>
                <c:pt idx="1049">
                  <c:v>26269</c:v>
                </c:pt>
                <c:pt idx="1050">
                  <c:v>26423</c:v>
                </c:pt>
                <c:pt idx="1051">
                  <c:v>26717</c:v>
                </c:pt>
                <c:pt idx="1052">
                  <c:v>26915</c:v>
                </c:pt>
                <c:pt idx="1053">
                  <c:v>27204</c:v>
                </c:pt>
                <c:pt idx="1054">
                  <c:v>27435</c:v>
                </c:pt>
                <c:pt idx="1055">
                  <c:v>27812</c:v>
                </c:pt>
                <c:pt idx="1056">
                  <c:v>27907</c:v>
                </c:pt>
                <c:pt idx="1057">
                  <c:v>28042</c:v>
                </c:pt>
                <c:pt idx="1058">
                  <c:v>28414</c:v>
                </c:pt>
                <c:pt idx="1059">
                  <c:v>28705</c:v>
                </c:pt>
                <c:pt idx="1060">
                  <c:v>28431</c:v>
                </c:pt>
                <c:pt idx="1061">
                  <c:v>29024</c:v>
                </c:pt>
                <c:pt idx="1062">
                  <c:v>29131</c:v>
                </c:pt>
                <c:pt idx="1063">
                  <c:v>29217</c:v>
                </c:pt>
                <c:pt idx="1064">
                  <c:v>29649</c:v>
                </c:pt>
                <c:pt idx="1065">
                  <c:v>29442</c:v>
                </c:pt>
                <c:pt idx="1066">
                  <c:v>29749</c:v>
                </c:pt>
                <c:pt idx="1067">
                  <c:v>29791</c:v>
                </c:pt>
                <c:pt idx="1068">
                  <c:v>29930</c:v>
                </c:pt>
                <c:pt idx="1069">
                  <c:v>29891</c:v>
                </c:pt>
                <c:pt idx="1070">
                  <c:v>30202</c:v>
                </c:pt>
                <c:pt idx="1071">
                  <c:v>30035</c:v>
                </c:pt>
                <c:pt idx="1072">
                  <c:v>29762</c:v>
                </c:pt>
                <c:pt idx="1073">
                  <c:v>29936</c:v>
                </c:pt>
                <c:pt idx="1074">
                  <c:v>30243</c:v>
                </c:pt>
                <c:pt idx="1075">
                  <c:v>30238</c:v>
                </c:pt>
                <c:pt idx="1076">
                  <c:v>29813</c:v>
                </c:pt>
                <c:pt idx="1077">
                  <c:v>29924</c:v>
                </c:pt>
                <c:pt idx="1078">
                  <c:v>30343</c:v>
                </c:pt>
                <c:pt idx="1079">
                  <c:v>29960</c:v>
                </c:pt>
                <c:pt idx="1080">
                  <c:v>29881</c:v>
                </c:pt>
                <c:pt idx="1081">
                  <c:v>29749</c:v>
                </c:pt>
                <c:pt idx="1082">
                  <c:v>29702</c:v>
                </c:pt>
                <c:pt idx="1083">
                  <c:v>29527</c:v>
                </c:pt>
                <c:pt idx="1084">
                  <c:v>29190</c:v>
                </c:pt>
                <c:pt idx="1085">
                  <c:v>29137</c:v>
                </c:pt>
                <c:pt idx="1086">
                  <c:v>29087</c:v>
                </c:pt>
                <c:pt idx="1087">
                  <c:v>28720</c:v>
                </c:pt>
                <c:pt idx="1088">
                  <c:v>28873</c:v>
                </c:pt>
                <c:pt idx="1089">
                  <c:v>28261</c:v>
                </c:pt>
                <c:pt idx="1090">
                  <c:v>28117</c:v>
                </c:pt>
                <c:pt idx="1091">
                  <c:v>27942</c:v>
                </c:pt>
                <c:pt idx="1092">
                  <c:v>27585</c:v>
                </c:pt>
                <c:pt idx="1093">
                  <c:v>27425</c:v>
                </c:pt>
                <c:pt idx="1094">
                  <c:v>27392</c:v>
                </c:pt>
                <c:pt idx="1095">
                  <c:v>26650</c:v>
                </c:pt>
                <c:pt idx="1096">
                  <c:v>26778</c:v>
                </c:pt>
                <c:pt idx="1097">
                  <c:v>26121</c:v>
                </c:pt>
                <c:pt idx="1098">
                  <c:v>25903</c:v>
                </c:pt>
                <c:pt idx="1099">
                  <c:v>25154</c:v>
                </c:pt>
                <c:pt idx="1100">
                  <c:v>25093</c:v>
                </c:pt>
                <c:pt idx="1101">
                  <c:v>24704</c:v>
                </c:pt>
                <c:pt idx="1102">
                  <c:v>24452</c:v>
                </c:pt>
                <c:pt idx="1103">
                  <c:v>24313</c:v>
                </c:pt>
                <c:pt idx="1104">
                  <c:v>23553</c:v>
                </c:pt>
                <c:pt idx="1105">
                  <c:v>23142</c:v>
                </c:pt>
                <c:pt idx="1106">
                  <c:v>23263</c:v>
                </c:pt>
                <c:pt idx="1107">
                  <c:v>22934</c:v>
                </c:pt>
                <c:pt idx="1108">
                  <c:v>22300</c:v>
                </c:pt>
                <c:pt idx="1109">
                  <c:v>21662</c:v>
                </c:pt>
                <c:pt idx="1110">
                  <c:v>21367</c:v>
                </c:pt>
                <c:pt idx="1111">
                  <c:v>21244</c:v>
                </c:pt>
                <c:pt idx="1112">
                  <c:v>20535</c:v>
                </c:pt>
                <c:pt idx="1113">
                  <c:v>20291</c:v>
                </c:pt>
                <c:pt idx="1114">
                  <c:v>19945</c:v>
                </c:pt>
                <c:pt idx="1115">
                  <c:v>19885</c:v>
                </c:pt>
                <c:pt idx="1116">
                  <c:v>19467</c:v>
                </c:pt>
                <c:pt idx="1117">
                  <c:v>19150</c:v>
                </c:pt>
                <c:pt idx="1118">
                  <c:v>18806</c:v>
                </c:pt>
                <c:pt idx="1119">
                  <c:v>18510</c:v>
                </c:pt>
                <c:pt idx="1120">
                  <c:v>18164</c:v>
                </c:pt>
                <c:pt idx="1121">
                  <c:v>17740</c:v>
                </c:pt>
                <c:pt idx="1122">
                  <c:v>17550</c:v>
                </c:pt>
                <c:pt idx="1123">
                  <c:v>17077</c:v>
                </c:pt>
                <c:pt idx="1124">
                  <c:v>17002</c:v>
                </c:pt>
                <c:pt idx="1125">
                  <c:v>16624</c:v>
                </c:pt>
                <c:pt idx="1126">
                  <c:v>16490</c:v>
                </c:pt>
                <c:pt idx="1127">
                  <c:v>16246</c:v>
                </c:pt>
                <c:pt idx="1128">
                  <c:v>15908</c:v>
                </c:pt>
                <c:pt idx="1129">
                  <c:v>15985</c:v>
                </c:pt>
                <c:pt idx="1130">
                  <c:v>15401</c:v>
                </c:pt>
                <c:pt idx="1131">
                  <c:v>15201</c:v>
                </c:pt>
                <c:pt idx="1132">
                  <c:v>15050</c:v>
                </c:pt>
                <c:pt idx="1133">
                  <c:v>14687</c:v>
                </c:pt>
                <c:pt idx="1134">
                  <c:v>14480</c:v>
                </c:pt>
                <c:pt idx="1135">
                  <c:v>14319</c:v>
                </c:pt>
                <c:pt idx="1136">
                  <c:v>14122</c:v>
                </c:pt>
                <c:pt idx="1137">
                  <c:v>14074</c:v>
                </c:pt>
                <c:pt idx="1138">
                  <c:v>13764</c:v>
                </c:pt>
                <c:pt idx="1139">
                  <c:v>13482</c:v>
                </c:pt>
                <c:pt idx="1140">
                  <c:v>13158</c:v>
                </c:pt>
                <c:pt idx="1141">
                  <c:v>13198</c:v>
                </c:pt>
                <c:pt idx="1142">
                  <c:v>13136</c:v>
                </c:pt>
                <c:pt idx="1143">
                  <c:v>12859</c:v>
                </c:pt>
                <c:pt idx="1144">
                  <c:v>12995</c:v>
                </c:pt>
                <c:pt idx="1145">
                  <c:v>12693</c:v>
                </c:pt>
                <c:pt idx="1146">
                  <c:v>12345</c:v>
                </c:pt>
                <c:pt idx="1147">
                  <c:v>12184</c:v>
                </c:pt>
                <c:pt idx="1148">
                  <c:v>12016</c:v>
                </c:pt>
                <c:pt idx="1149">
                  <c:v>11989</c:v>
                </c:pt>
                <c:pt idx="1150">
                  <c:v>11831</c:v>
                </c:pt>
                <c:pt idx="1151">
                  <c:v>11815</c:v>
                </c:pt>
                <c:pt idx="1152">
                  <c:v>11737</c:v>
                </c:pt>
                <c:pt idx="1153">
                  <c:v>11461</c:v>
                </c:pt>
                <c:pt idx="1154">
                  <c:v>11268</c:v>
                </c:pt>
                <c:pt idx="1155">
                  <c:v>11144</c:v>
                </c:pt>
                <c:pt idx="1156">
                  <c:v>10986</c:v>
                </c:pt>
                <c:pt idx="1157">
                  <c:v>11062</c:v>
                </c:pt>
                <c:pt idx="1158">
                  <c:v>10795</c:v>
                </c:pt>
                <c:pt idx="1159">
                  <c:v>10872</c:v>
                </c:pt>
                <c:pt idx="1160">
                  <c:v>10617</c:v>
                </c:pt>
                <c:pt idx="1161">
                  <c:v>10633</c:v>
                </c:pt>
                <c:pt idx="1162">
                  <c:v>10368</c:v>
                </c:pt>
                <c:pt idx="1163">
                  <c:v>10374</c:v>
                </c:pt>
                <c:pt idx="1164">
                  <c:v>10384</c:v>
                </c:pt>
                <c:pt idx="1165">
                  <c:v>10402</c:v>
                </c:pt>
                <c:pt idx="1166">
                  <c:v>10205</c:v>
                </c:pt>
                <c:pt idx="1167">
                  <c:v>10148</c:v>
                </c:pt>
                <c:pt idx="1168">
                  <c:v>10056</c:v>
                </c:pt>
                <c:pt idx="1169">
                  <c:v>9875</c:v>
                </c:pt>
                <c:pt idx="1170">
                  <c:v>9920</c:v>
                </c:pt>
                <c:pt idx="1171">
                  <c:v>9752</c:v>
                </c:pt>
                <c:pt idx="1172">
                  <c:v>9713</c:v>
                </c:pt>
                <c:pt idx="1173">
                  <c:v>9736</c:v>
                </c:pt>
                <c:pt idx="1174">
                  <c:v>9562</c:v>
                </c:pt>
                <c:pt idx="1175">
                  <c:v>9553</c:v>
                </c:pt>
                <c:pt idx="1176">
                  <c:v>9381</c:v>
                </c:pt>
                <c:pt idx="1177">
                  <c:v>9272</c:v>
                </c:pt>
                <c:pt idx="1178">
                  <c:v>9304</c:v>
                </c:pt>
                <c:pt idx="1179">
                  <c:v>9284</c:v>
                </c:pt>
                <c:pt idx="1180">
                  <c:v>9283</c:v>
                </c:pt>
                <c:pt idx="1181">
                  <c:v>9234</c:v>
                </c:pt>
                <c:pt idx="1182">
                  <c:v>9091</c:v>
                </c:pt>
                <c:pt idx="1183">
                  <c:v>8941</c:v>
                </c:pt>
                <c:pt idx="1184">
                  <c:v>9136</c:v>
                </c:pt>
                <c:pt idx="1185">
                  <c:v>9063</c:v>
                </c:pt>
                <c:pt idx="1186">
                  <c:v>8954</c:v>
                </c:pt>
                <c:pt idx="1187">
                  <c:v>9083</c:v>
                </c:pt>
                <c:pt idx="1188">
                  <c:v>8995</c:v>
                </c:pt>
                <c:pt idx="1189">
                  <c:v>8794</c:v>
                </c:pt>
                <c:pt idx="1190">
                  <c:v>8901</c:v>
                </c:pt>
                <c:pt idx="1191">
                  <c:v>8644</c:v>
                </c:pt>
                <c:pt idx="1192">
                  <c:v>8980</c:v>
                </c:pt>
                <c:pt idx="1193">
                  <c:v>8708</c:v>
                </c:pt>
                <c:pt idx="1194">
                  <c:v>8685</c:v>
                </c:pt>
                <c:pt idx="1195">
                  <c:v>8737</c:v>
                </c:pt>
                <c:pt idx="1196">
                  <c:v>8683</c:v>
                </c:pt>
                <c:pt idx="1197">
                  <c:v>8768</c:v>
                </c:pt>
                <c:pt idx="1198">
                  <c:v>8560</c:v>
                </c:pt>
                <c:pt idx="1199">
                  <c:v>8560</c:v>
                </c:pt>
                <c:pt idx="1200">
                  <c:v>8791</c:v>
                </c:pt>
                <c:pt idx="1201">
                  <c:v>8728</c:v>
                </c:pt>
                <c:pt idx="1202">
                  <c:v>8500</c:v>
                </c:pt>
                <c:pt idx="1203">
                  <c:v>8854</c:v>
                </c:pt>
                <c:pt idx="1204">
                  <c:v>8599</c:v>
                </c:pt>
                <c:pt idx="1205">
                  <c:v>8490</c:v>
                </c:pt>
                <c:pt idx="1206">
                  <c:v>8434</c:v>
                </c:pt>
                <c:pt idx="1207">
                  <c:v>8400</c:v>
                </c:pt>
                <c:pt idx="1208">
                  <c:v>8653</c:v>
                </c:pt>
                <c:pt idx="1209">
                  <c:v>8432</c:v>
                </c:pt>
                <c:pt idx="1210">
                  <c:v>8477</c:v>
                </c:pt>
                <c:pt idx="1211">
                  <c:v>8598</c:v>
                </c:pt>
                <c:pt idx="1212">
                  <c:v>8536</c:v>
                </c:pt>
                <c:pt idx="1213">
                  <c:v>8486</c:v>
                </c:pt>
                <c:pt idx="1214">
                  <c:v>8408</c:v>
                </c:pt>
                <c:pt idx="1215">
                  <c:v>8491</c:v>
                </c:pt>
                <c:pt idx="1216">
                  <c:v>8633</c:v>
                </c:pt>
                <c:pt idx="1217">
                  <c:v>8709</c:v>
                </c:pt>
                <c:pt idx="1218">
                  <c:v>8524</c:v>
                </c:pt>
                <c:pt idx="1219">
                  <c:v>8476</c:v>
                </c:pt>
                <c:pt idx="1220">
                  <c:v>8508</c:v>
                </c:pt>
                <c:pt idx="1221">
                  <c:v>8525</c:v>
                </c:pt>
                <c:pt idx="1222">
                  <c:v>8490</c:v>
                </c:pt>
                <c:pt idx="1223">
                  <c:v>8626</c:v>
                </c:pt>
                <c:pt idx="1224">
                  <c:v>8528</c:v>
                </c:pt>
                <c:pt idx="1225">
                  <c:v>8388</c:v>
                </c:pt>
                <c:pt idx="1226">
                  <c:v>8623</c:v>
                </c:pt>
                <c:pt idx="1227">
                  <c:v>8589</c:v>
                </c:pt>
                <c:pt idx="1228">
                  <c:v>8607</c:v>
                </c:pt>
                <c:pt idx="1229">
                  <c:v>8593</c:v>
                </c:pt>
                <c:pt idx="1230">
                  <c:v>8419</c:v>
                </c:pt>
                <c:pt idx="1231">
                  <c:v>8467</c:v>
                </c:pt>
                <c:pt idx="1232">
                  <c:v>8461</c:v>
                </c:pt>
                <c:pt idx="1233">
                  <c:v>8633</c:v>
                </c:pt>
                <c:pt idx="1234">
                  <c:v>8449</c:v>
                </c:pt>
                <c:pt idx="1235">
                  <c:v>8393</c:v>
                </c:pt>
                <c:pt idx="1236">
                  <c:v>8431</c:v>
                </c:pt>
                <c:pt idx="1237">
                  <c:v>8520</c:v>
                </c:pt>
                <c:pt idx="1238">
                  <c:v>8572</c:v>
                </c:pt>
                <c:pt idx="1239">
                  <c:v>8646</c:v>
                </c:pt>
                <c:pt idx="1240">
                  <c:v>8675</c:v>
                </c:pt>
                <c:pt idx="1241">
                  <c:v>8495</c:v>
                </c:pt>
                <c:pt idx="1242">
                  <c:v>8401</c:v>
                </c:pt>
                <c:pt idx="1243">
                  <c:v>8270</c:v>
                </c:pt>
                <c:pt idx="1244">
                  <c:v>8307</c:v>
                </c:pt>
                <c:pt idx="1245">
                  <c:v>8357</c:v>
                </c:pt>
                <c:pt idx="1246">
                  <c:v>8309</c:v>
                </c:pt>
                <c:pt idx="1247">
                  <c:v>8474</c:v>
                </c:pt>
                <c:pt idx="1248">
                  <c:v>8395</c:v>
                </c:pt>
                <c:pt idx="1249">
                  <c:v>8361</c:v>
                </c:pt>
                <c:pt idx="1250">
                  <c:v>8359</c:v>
                </c:pt>
                <c:pt idx="1251">
                  <c:v>8176</c:v>
                </c:pt>
                <c:pt idx="1252">
                  <c:v>8189</c:v>
                </c:pt>
                <c:pt idx="1253">
                  <c:v>8228</c:v>
                </c:pt>
                <c:pt idx="1254">
                  <c:v>8138</c:v>
                </c:pt>
                <c:pt idx="1255">
                  <c:v>8206</c:v>
                </c:pt>
                <c:pt idx="1256">
                  <c:v>8082</c:v>
                </c:pt>
                <c:pt idx="1257">
                  <c:v>8230</c:v>
                </c:pt>
                <c:pt idx="1258">
                  <c:v>8109</c:v>
                </c:pt>
                <c:pt idx="1259">
                  <c:v>8168</c:v>
                </c:pt>
                <c:pt idx="1260">
                  <c:v>8013</c:v>
                </c:pt>
                <c:pt idx="1261">
                  <c:v>7989</c:v>
                </c:pt>
                <c:pt idx="1262">
                  <c:v>8056</c:v>
                </c:pt>
                <c:pt idx="1263">
                  <c:v>7977</c:v>
                </c:pt>
                <c:pt idx="1264">
                  <c:v>7905</c:v>
                </c:pt>
                <c:pt idx="1265">
                  <c:v>7785</c:v>
                </c:pt>
                <c:pt idx="1266">
                  <c:v>7852</c:v>
                </c:pt>
                <c:pt idx="1267">
                  <c:v>7911</c:v>
                </c:pt>
                <c:pt idx="1268">
                  <c:v>7834</c:v>
                </c:pt>
                <c:pt idx="1269">
                  <c:v>7751</c:v>
                </c:pt>
                <c:pt idx="1270">
                  <c:v>7453</c:v>
                </c:pt>
                <c:pt idx="1271">
                  <c:v>7728</c:v>
                </c:pt>
                <c:pt idx="1272">
                  <c:v>7532</c:v>
                </c:pt>
                <c:pt idx="1273">
                  <c:v>7491</c:v>
                </c:pt>
                <c:pt idx="1274">
                  <c:v>7527</c:v>
                </c:pt>
                <c:pt idx="1275">
                  <c:v>7228</c:v>
                </c:pt>
                <c:pt idx="1276">
                  <c:v>7592</c:v>
                </c:pt>
                <c:pt idx="1277">
                  <c:v>7248</c:v>
                </c:pt>
                <c:pt idx="1278">
                  <c:v>7258</c:v>
                </c:pt>
                <c:pt idx="1279">
                  <c:v>7199</c:v>
                </c:pt>
                <c:pt idx="1280">
                  <c:v>7181</c:v>
                </c:pt>
                <c:pt idx="1281">
                  <c:v>7213</c:v>
                </c:pt>
                <c:pt idx="1282">
                  <c:v>7007</c:v>
                </c:pt>
                <c:pt idx="1283">
                  <c:v>7132</c:v>
                </c:pt>
                <c:pt idx="1284">
                  <c:v>7023</c:v>
                </c:pt>
                <c:pt idx="1285">
                  <c:v>7161</c:v>
                </c:pt>
                <c:pt idx="1286">
                  <c:v>7002</c:v>
                </c:pt>
                <c:pt idx="1287">
                  <c:v>6916</c:v>
                </c:pt>
                <c:pt idx="1288">
                  <c:v>6884</c:v>
                </c:pt>
                <c:pt idx="1289">
                  <c:v>6824</c:v>
                </c:pt>
                <c:pt idx="1290">
                  <c:v>6771</c:v>
                </c:pt>
                <c:pt idx="1291">
                  <c:v>6715</c:v>
                </c:pt>
                <c:pt idx="1292">
                  <c:v>6848</c:v>
                </c:pt>
                <c:pt idx="1293">
                  <c:v>6837</c:v>
                </c:pt>
                <c:pt idx="1294">
                  <c:v>6657</c:v>
                </c:pt>
                <c:pt idx="1295">
                  <c:v>6583</c:v>
                </c:pt>
                <c:pt idx="1296">
                  <c:v>6632</c:v>
                </c:pt>
                <c:pt idx="1297">
                  <c:v>6453</c:v>
                </c:pt>
                <c:pt idx="1298">
                  <c:v>6571</c:v>
                </c:pt>
                <c:pt idx="1299">
                  <c:v>6554</c:v>
                </c:pt>
                <c:pt idx="1300">
                  <c:v>6519</c:v>
                </c:pt>
                <c:pt idx="1301">
                  <c:v>6467</c:v>
                </c:pt>
                <c:pt idx="1302">
                  <c:v>6375</c:v>
                </c:pt>
                <c:pt idx="1303">
                  <c:v>6306</c:v>
                </c:pt>
                <c:pt idx="1304">
                  <c:v>6291</c:v>
                </c:pt>
                <c:pt idx="1305">
                  <c:v>6321</c:v>
                </c:pt>
                <c:pt idx="1306">
                  <c:v>6398</c:v>
                </c:pt>
                <c:pt idx="1307">
                  <c:v>6207</c:v>
                </c:pt>
                <c:pt idx="1308">
                  <c:v>6258</c:v>
                </c:pt>
                <c:pt idx="1309">
                  <c:v>6252</c:v>
                </c:pt>
                <c:pt idx="1310">
                  <c:v>6320</c:v>
                </c:pt>
                <c:pt idx="1311">
                  <c:v>6176</c:v>
                </c:pt>
                <c:pt idx="1312">
                  <c:v>6132</c:v>
                </c:pt>
                <c:pt idx="1313">
                  <c:v>6063</c:v>
                </c:pt>
                <c:pt idx="1314">
                  <c:v>6134</c:v>
                </c:pt>
                <c:pt idx="1315">
                  <c:v>6134</c:v>
                </c:pt>
                <c:pt idx="1316">
                  <c:v>6024</c:v>
                </c:pt>
                <c:pt idx="1317">
                  <c:v>6041</c:v>
                </c:pt>
                <c:pt idx="1318">
                  <c:v>6057</c:v>
                </c:pt>
                <c:pt idx="1319">
                  <c:v>6083</c:v>
                </c:pt>
                <c:pt idx="1320">
                  <c:v>6065</c:v>
                </c:pt>
                <c:pt idx="1321">
                  <c:v>6036</c:v>
                </c:pt>
                <c:pt idx="1322">
                  <c:v>5975</c:v>
                </c:pt>
                <c:pt idx="1323">
                  <c:v>5903</c:v>
                </c:pt>
                <c:pt idx="1324">
                  <c:v>5881</c:v>
                </c:pt>
                <c:pt idx="1325">
                  <c:v>5916</c:v>
                </c:pt>
                <c:pt idx="1326">
                  <c:v>5975</c:v>
                </c:pt>
                <c:pt idx="1327">
                  <c:v>5966</c:v>
                </c:pt>
                <c:pt idx="1328">
                  <c:v>5928</c:v>
                </c:pt>
                <c:pt idx="1329">
                  <c:v>6043</c:v>
                </c:pt>
                <c:pt idx="1330">
                  <c:v>6069</c:v>
                </c:pt>
                <c:pt idx="1331">
                  <c:v>6075</c:v>
                </c:pt>
                <c:pt idx="1332">
                  <c:v>6019</c:v>
                </c:pt>
                <c:pt idx="1333">
                  <c:v>6001</c:v>
                </c:pt>
                <c:pt idx="1334">
                  <c:v>6068</c:v>
                </c:pt>
                <c:pt idx="1335">
                  <c:v>6068</c:v>
                </c:pt>
                <c:pt idx="1336">
                  <c:v>5828</c:v>
                </c:pt>
                <c:pt idx="1337">
                  <c:v>6047</c:v>
                </c:pt>
                <c:pt idx="1338">
                  <c:v>6134</c:v>
                </c:pt>
                <c:pt idx="1339">
                  <c:v>6132</c:v>
                </c:pt>
                <c:pt idx="1340">
                  <c:v>6176</c:v>
                </c:pt>
                <c:pt idx="1341">
                  <c:v>6100</c:v>
                </c:pt>
                <c:pt idx="1342">
                  <c:v>6063</c:v>
                </c:pt>
                <c:pt idx="1343">
                  <c:v>6306</c:v>
                </c:pt>
                <c:pt idx="1344">
                  <c:v>6281</c:v>
                </c:pt>
                <c:pt idx="1345">
                  <c:v>6174</c:v>
                </c:pt>
                <c:pt idx="1346">
                  <c:v>6402</c:v>
                </c:pt>
                <c:pt idx="1347">
                  <c:v>6409</c:v>
                </c:pt>
                <c:pt idx="1348">
                  <c:v>6454</c:v>
                </c:pt>
                <c:pt idx="1349">
                  <c:v>6330</c:v>
                </c:pt>
                <c:pt idx="1350">
                  <c:v>6509</c:v>
                </c:pt>
                <c:pt idx="1351">
                  <c:v>6536</c:v>
                </c:pt>
                <c:pt idx="1352">
                  <c:v>6528</c:v>
                </c:pt>
                <c:pt idx="1353">
                  <c:v>6507</c:v>
                </c:pt>
                <c:pt idx="1354">
                  <c:v>6723</c:v>
                </c:pt>
                <c:pt idx="1355">
                  <c:v>6763</c:v>
                </c:pt>
                <c:pt idx="1356">
                  <c:v>6838</c:v>
                </c:pt>
                <c:pt idx="1357">
                  <c:v>6903</c:v>
                </c:pt>
                <c:pt idx="1358">
                  <c:v>6721</c:v>
                </c:pt>
                <c:pt idx="1359">
                  <c:v>6986</c:v>
                </c:pt>
                <c:pt idx="1360">
                  <c:v>6990</c:v>
                </c:pt>
                <c:pt idx="1361">
                  <c:v>6988</c:v>
                </c:pt>
                <c:pt idx="1362">
                  <c:v>7098</c:v>
                </c:pt>
                <c:pt idx="1363">
                  <c:v>7240</c:v>
                </c:pt>
                <c:pt idx="1364">
                  <c:v>7188</c:v>
                </c:pt>
                <c:pt idx="1365">
                  <c:v>7145</c:v>
                </c:pt>
                <c:pt idx="1366">
                  <c:v>7401</c:v>
                </c:pt>
                <c:pt idx="1367">
                  <c:v>7481</c:v>
                </c:pt>
                <c:pt idx="1368">
                  <c:v>7676</c:v>
                </c:pt>
                <c:pt idx="1369">
                  <c:v>7742</c:v>
                </c:pt>
                <c:pt idx="1370">
                  <c:v>7834</c:v>
                </c:pt>
                <c:pt idx="1371">
                  <c:v>7767</c:v>
                </c:pt>
                <c:pt idx="1372">
                  <c:v>7912</c:v>
                </c:pt>
                <c:pt idx="1373">
                  <c:v>7907</c:v>
                </c:pt>
                <c:pt idx="1374">
                  <c:v>7920</c:v>
                </c:pt>
                <c:pt idx="1375">
                  <c:v>8160</c:v>
                </c:pt>
                <c:pt idx="1376">
                  <c:v>8180</c:v>
                </c:pt>
                <c:pt idx="1377">
                  <c:v>8157</c:v>
                </c:pt>
                <c:pt idx="1378">
                  <c:v>8208</c:v>
                </c:pt>
                <c:pt idx="1379">
                  <c:v>8363</c:v>
                </c:pt>
                <c:pt idx="1380">
                  <c:v>8293</c:v>
                </c:pt>
                <c:pt idx="1381">
                  <c:v>8419</c:v>
                </c:pt>
                <c:pt idx="1382">
                  <c:v>8597</c:v>
                </c:pt>
                <c:pt idx="1383">
                  <c:v>8653</c:v>
                </c:pt>
                <c:pt idx="1384">
                  <c:v>8835</c:v>
                </c:pt>
                <c:pt idx="1385">
                  <c:v>8723</c:v>
                </c:pt>
                <c:pt idx="1386">
                  <c:v>8730</c:v>
                </c:pt>
                <c:pt idx="1387">
                  <c:v>8900</c:v>
                </c:pt>
                <c:pt idx="1388">
                  <c:v>9158</c:v>
                </c:pt>
                <c:pt idx="1389">
                  <c:v>9130</c:v>
                </c:pt>
                <c:pt idx="1390">
                  <c:v>9154</c:v>
                </c:pt>
                <c:pt idx="1391">
                  <c:v>9180</c:v>
                </c:pt>
                <c:pt idx="1392">
                  <c:v>9400</c:v>
                </c:pt>
                <c:pt idx="1393">
                  <c:v>9376</c:v>
                </c:pt>
                <c:pt idx="1394">
                  <c:v>9561</c:v>
                </c:pt>
                <c:pt idx="1395">
                  <c:v>9453</c:v>
                </c:pt>
                <c:pt idx="1396">
                  <c:v>9458</c:v>
                </c:pt>
                <c:pt idx="1397">
                  <c:v>9582</c:v>
                </c:pt>
                <c:pt idx="1398">
                  <c:v>9557</c:v>
                </c:pt>
                <c:pt idx="1399">
                  <c:v>9628</c:v>
                </c:pt>
                <c:pt idx="1400">
                  <c:v>9887</c:v>
                </c:pt>
                <c:pt idx="1401">
                  <c:v>9849</c:v>
                </c:pt>
                <c:pt idx="1402">
                  <c:v>10181</c:v>
                </c:pt>
                <c:pt idx="1403">
                  <c:v>9888</c:v>
                </c:pt>
                <c:pt idx="1404">
                  <c:v>9944</c:v>
                </c:pt>
                <c:pt idx="1405">
                  <c:v>10038</c:v>
                </c:pt>
                <c:pt idx="1406">
                  <c:v>10101</c:v>
                </c:pt>
                <c:pt idx="1407">
                  <c:v>10103</c:v>
                </c:pt>
                <c:pt idx="1408">
                  <c:v>10085</c:v>
                </c:pt>
                <c:pt idx="1409">
                  <c:v>10273</c:v>
                </c:pt>
                <c:pt idx="1410">
                  <c:v>10248</c:v>
                </c:pt>
                <c:pt idx="1411">
                  <c:v>10466</c:v>
                </c:pt>
                <c:pt idx="1412">
                  <c:v>10547</c:v>
                </c:pt>
                <c:pt idx="1413">
                  <c:v>10470</c:v>
                </c:pt>
                <c:pt idx="1414">
                  <c:v>10405</c:v>
                </c:pt>
                <c:pt idx="1415">
                  <c:v>10191</c:v>
                </c:pt>
                <c:pt idx="1416">
                  <c:v>10435</c:v>
                </c:pt>
                <c:pt idx="1417">
                  <c:v>10527</c:v>
                </c:pt>
                <c:pt idx="1418">
                  <c:v>10626</c:v>
                </c:pt>
                <c:pt idx="1419">
                  <c:v>10424</c:v>
                </c:pt>
                <c:pt idx="1420">
                  <c:v>10717</c:v>
                </c:pt>
                <c:pt idx="1421">
                  <c:v>10627</c:v>
                </c:pt>
                <c:pt idx="1422">
                  <c:v>10945</c:v>
                </c:pt>
                <c:pt idx="1423">
                  <c:v>10603</c:v>
                </c:pt>
                <c:pt idx="1424">
                  <c:v>10592</c:v>
                </c:pt>
                <c:pt idx="1425">
                  <c:v>10671</c:v>
                </c:pt>
                <c:pt idx="1426">
                  <c:v>10640</c:v>
                </c:pt>
                <c:pt idx="1427">
                  <c:v>10619</c:v>
                </c:pt>
                <c:pt idx="1428">
                  <c:v>10648</c:v>
                </c:pt>
                <c:pt idx="1429">
                  <c:v>10621</c:v>
                </c:pt>
                <c:pt idx="1430">
                  <c:v>10596</c:v>
                </c:pt>
                <c:pt idx="1431">
                  <c:v>10624</c:v>
                </c:pt>
                <c:pt idx="1432">
                  <c:v>10545</c:v>
                </c:pt>
                <c:pt idx="1433">
                  <c:v>10549</c:v>
                </c:pt>
                <c:pt idx="1434">
                  <c:v>10318</c:v>
                </c:pt>
                <c:pt idx="1435">
                  <c:v>10650</c:v>
                </c:pt>
                <c:pt idx="1436">
                  <c:v>10405</c:v>
                </c:pt>
                <c:pt idx="1437">
                  <c:v>10399</c:v>
                </c:pt>
                <c:pt idx="1438">
                  <c:v>10391</c:v>
                </c:pt>
                <c:pt idx="1439">
                  <c:v>10230</c:v>
                </c:pt>
                <c:pt idx="1440">
                  <c:v>10325</c:v>
                </c:pt>
                <c:pt idx="1441">
                  <c:v>10082</c:v>
                </c:pt>
                <c:pt idx="1442">
                  <c:v>9942</c:v>
                </c:pt>
                <c:pt idx="1443">
                  <c:v>9939</c:v>
                </c:pt>
                <c:pt idx="1444">
                  <c:v>9778</c:v>
                </c:pt>
                <c:pt idx="1445">
                  <c:v>9721</c:v>
                </c:pt>
                <c:pt idx="1446">
                  <c:v>9708</c:v>
                </c:pt>
                <c:pt idx="1447">
                  <c:v>9614</c:v>
                </c:pt>
                <c:pt idx="1448">
                  <c:v>9721</c:v>
                </c:pt>
                <c:pt idx="1449">
                  <c:v>9669</c:v>
                </c:pt>
                <c:pt idx="1450">
                  <c:v>9277</c:v>
                </c:pt>
                <c:pt idx="1451">
                  <c:v>9320</c:v>
                </c:pt>
                <c:pt idx="1452">
                  <c:v>9349</c:v>
                </c:pt>
                <c:pt idx="1453">
                  <c:v>9353</c:v>
                </c:pt>
                <c:pt idx="1454">
                  <c:v>8908</c:v>
                </c:pt>
                <c:pt idx="1455">
                  <c:v>8806</c:v>
                </c:pt>
                <c:pt idx="1456">
                  <c:v>8777</c:v>
                </c:pt>
                <c:pt idx="1457">
                  <c:v>8663</c:v>
                </c:pt>
                <c:pt idx="1458">
                  <c:v>8681</c:v>
                </c:pt>
                <c:pt idx="1459">
                  <c:v>8500</c:v>
                </c:pt>
                <c:pt idx="1460">
                  <c:v>8279</c:v>
                </c:pt>
                <c:pt idx="1461">
                  <c:v>8376</c:v>
                </c:pt>
                <c:pt idx="1462">
                  <c:v>8255</c:v>
                </c:pt>
                <c:pt idx="1463">
                  <c:v>8057</c:v>
                </c:pt>
                <c:pt idx="1464">
                  <c:v>7807</c:v>
                </c:pt>
                <c:pt idx="1465">
                  <c:v>7625</c:v>
                </c:pt>
                <c:pt idx="1466">
                  <c:v>7660</c:v>
                </c:pt>
                <c:pt idx="1467">
                  <c:v>7578</c:v>
                </c:pt>
                <c:pt idx="1468">
                  <c:v>7395</c:v>
                </c:pt>
                <c:pt idx="1469">
                  <c:v>7241</c:v>
                </c:pt>
                <c:pt idx="1470">
                  <c:v>7003</c:v>
                </c:pt>
                <c:pt idx="1471">
                  <c:v>6962</c:v>
                </c:pt>
                <c:pt idx="1472">
                  <c:v>6931</c:v>
                </c:pt>
                <c:pt idx="1473">
                  <c:v>6817</c:v>
                </c:pt>
                <c:pt idx="1474">
                  <c:v>6582</c:v>
                </c:pt>
                <c:pt idx="1475">
                  <c:v>6538</c:v>
                </c:pt>
                <c:pt idx="1476">
                  <c:v>6414</c:v>
                </c:pt>
                <c:pt idx="1477">
                  <c:v>6210</c:v>
                </c:pt>
                <c:pt idx="1478">
                  <c:v>6235</c:v>
                </c:pt>
                <c:pt idx="1479">
                  <c:v>6115</c:v>
                </c:pt>
                <c:pt idx="1480">
                  <c:v>5853</c:v>
                </c:pt>
                <c:pt idx="1481">
                  <c:v>5725</c:v>
                </c:pt>
                <c:pt idx="1482">
                  <c:v>5675</c:v>
                </c:pt>
                <c:pt idx="1483">
                  <c:v>5556</c:v>
                </c:pt>
                <c:pt idx="1484">
                  <c:v>5535</c:v>
                </c:pt>
                <c:pt idx="1485">
                  <c:v>5323</c:v>
                </c:pt>
                <c:pt idx="1486">
                  <c:v>5121</c:v>
                </c:pt>
                <c:pt idx="1487">
                  <c:v>5003</c:v>
                </c:pt>
                <c:pt idx="1488">
                  <c:v>5017</c:v>
                </c:pt>
                <c:pt idx="1489">
                  <c:v>4831</c:v>
                </c:pt>
                <c:pt idx="1490">
                  <c:v>4788</c:v>
                </c:pt>
                <c:pt idx="1491">
                  <c:v>4692</c:v>
                </c:pt>
                <c:pt idx="1492">
                  <c:v>4619</c:v>
                </c:pt>
                <c:pt idx="1493">
                  <c:v>4427</c:v>
                </c:pt>
                <c:pt idx="1494">
                  <c:v>4405</c:v>
                </c:pt>
                <c:pt idx="1495">
                  <c:v>4206</c:v>
                </c:pt>
                <c:pt idx="1496">
                  <c:v>4256</c:v>
                </c:pt>
                <c:pt idx="1497">
                  <c:v>4109</c:v>
                </c:pt>
                <c:pt idx="1498">
                  <c:v>3972</c:v>
                </c:pt>
                <c:pt idx="1499">
                  <c:v>4066</c:v>
                </c:pt>
                <c:pt idx="1500">
                  <c:v>3907</c:v>
                </c:pt>
                <c:pt idx="1501">
                  <c:v>3681</c:v>
                </c:pt>
                <c:pt idx="1502">
                  <c:v>3721</c:v>
                </c:pt>
                <c:pt idx="1503">
                  <c:v>3730</c:v>
                </c:pt>
                <c:pt idx="1504">
                  <c:v>3521</c:v>
                </c:pt>
                <c:pt idx="1505">
                  <c:v>3530</c:v>
                </c:pt>
                <c:pt idx="1506">
                  <c:v>3414</c:v>
                </c:pt>
                <c:pt idx="1507">
                  <c:v>3321</c:v>
                </c:pt>
                <c:pt idx="1508">
                  <c:v>3269</c:v>
                </c:pt>
                <c:pt idx="1509">
                  <c:v>3246</c:v>
                </c:pt>
                <c:pt idx="1510">
                  <c:v>3064</c:v>
                </c:pt>
                <c:pt idx="1511">
                  <c:v>3011</c:v>
                </c:pt>
                <c:pt idx="1512">
                  <c:v>2966</c:v>
                </c:pt>
                <c:pt idx="1513">
                  <c:v>2863</c:v>
                </c:pt>
                <c:pt idx="1514">
                  <c:v>2814</c:v>
                </c:pt>
                <c:pt idx="1515">
                  <c:v>2745</c:v>
                </c:pt>
                <c:pt idx="1516">
                  <c:v>2801</c:v>
                </c:pt>
                <c:pt idx="1517">
                  <c:v>2637</c:v>
                </c:pt>
                <c:pt idx="1518">
                  <c:v>2601</c:v>
                </c:pt>
                <c:pt idx="1519">
                  <c:v>2557</c:v>
                </c:pt>
                <c:pt idx="1520">
                  <c:v>2474</c:v>
                </c:pt>
                <c:pt idx="1521">
                  <c:v>2432</c:v>
                </c:pt>
                <c:pt idx="1522">
                  <c:v>2390</c:v>
                </c:pt>
                <c:pt idx="1523">
                  <c:v>2408</c:v>
                </c:pt>
                <c:pt idx="1524">
                  <c:v>2250</c:v>
                </c:pt>
                <c:pt idx="1525">
                  <c:v>2172</c:v>
                </c:pt>
                <c:pt idx="1526">
                  <c:v>2140</c:v>
                </c:pt>
                <c:pt idx="1527">
                  <c:v>2148</c:v>
                </c:pt>
                <c:pt idx="1528">
                  <c:v>2045</c:v>
                </c:pt>
                <c:pt idx="1529">
                  <c:v>2076</c:v>
                </c:pt>
                <c:pt idx="1530">
                  <c:v>1994</c:v>
                </c:pt>
                <c:pt idx="1531">
                  <c:v>1953</c:v>
                </c:pt>
                <c:pt idx="1532">
                  <c:v>1873</c:v>
                </c:pt>
                <c:pt idx="1533">
                  <c:v>1910</c:v>
                </c:pt>
                <c:pt idx="1534">
                  <c:v>1787</c:v>
                </c:pt>
                <c:pt idx="1535">
                  <c:v>1918</c:v>
                </c:pt>
                <c:pt idx="1536">
                  <c:v>1776</c:v>
                </c:pt>
                <c:pt idx="1537">
                  <c:v>1749</c:v>
                </c:pt>
                <c:pt idx="1538">
                  <c:v>1689</c:v>
                </c:pt>
                <c:pt idx="1539">
                  <c:v>1675</c:v>
                </c:pt>
                <c:pt idx="1540">
                  <c:v>1683</c:v>
                </c:pt>
                <c:pt idx="1541">
                  <c:v>1613</c:v>
                </c:pt>
                <c:pt idx="1542">
                  <c:v>1572</c:v>
                </c:pt>
                <c:pt idx="1543">
                  <c:v>1498</c:v>
                </c:pt>
                <c:pt idx="1544">
                  <c:v>1482</c:v>
                </c:pt>
                <c:pt idx="1545">
                  <c:v>1383</c:v>
                </c:pt>
                <c:pt idx="1546">
                  <c:v>1470</c:v>
                </c:pt>
                <c:pt idx="1547">
                  <c:v>1414</c:v>
                </c:pt>
                <c:pt idx="1548">
                  <c:v>1380</c:v>
                </c:pt>
                <c:pt idx="1549">
                  <c:v>1275</c:v>
                </c:pt>
                <c:pt idx="1550">
                  <c:v>1320</c:v>
                </c:pt>
                <c:pt idx="1551">
                  <c:v>1362</c:v>
                </c:pt>
                <c:pt idx="1552">
                  <c:v>1226</c:v>
                </c:pt>
                <c:pt idx="1553">
                  <c:v>1268</c:v>
                </c:pt>
                <c:pt idx="1554">
                  <c:v>1243</c:v>
                </c:pt>
                <c:pt idx="1555">
                  <c:v>1196</c:v>
                </c:pt>
                <c:pt idx="1556">
                  <c:v>1101</c:v>
                </c:pt>
                <c:pt idx="1557">
                  <c:v>1135</c:v>
                </c:pt>
                <c:pt idx="1558">
                  <c:v>1107</c:v>
                </c:pt>
                <c:pt idx="1559">
                  <c:v>1103</c:v>
                </c:pt>
                <c:pt idx="1560">
                  <c:v>1127</c:v>
                </c:pt>
                <c:pt idx="1561">
                  <c:v>1054</c:v>
                </c:pt>
                <c:pt idx="1562">
                  <c:v>1093</c:v>
                </c:pt>
                <c:pt idx="1563">
                  <c:v>970</c:v>
                </c:pt>
                <c:pt idx="1564">
                  <c:v>1016</c:v>
                </c:pt>
                <c:pt idx="1565">
                  <c:v>958</c:v>
                </c:pt>
                <c:pt idx="1566">
                  <c:v>1041</c:v>
                </c:pt>
                <c:pt idx="1567">
                  <c:v>930</c:v>
                </c:pt>
                <c:pt idx="1568">
                  <c:v>926</c:v>
                </c:pt>
                <c:pt idx="1569">
                  <c:v>876</c:v>
                </c:pt>
                <c:pt idx="1570">
                  <c:v>948</c:v>
                </c:pt>
                <c:pt idx="1571">
                  <c:v>842</c:v>
                </c:pt>
                <c:pt idx="1572">
                  <c:v>931</c:v>
                </c:pt>
                <c:pt idx="1573">
                  <c:v>867</c:v>
                </c:pt>
                <c:pt idx="1574">
                  <c:v>841</c:v>
                </c:pt>
                <c:pt idx="1575">
                  <c:v>883</c:v>
                </c:pt>
                <c:pt idx="1576">
                  <c:v>814</c:v>
                </c:pt>
                <c:pt idx="1577">
                  <c:v>837</c:v>
                </c:pt>
                <c:pt idx="1578">
                  <c:v>800</c:v>
                </c:pt>
                <c:pt idx="1579">
                  <c:v>728</c:v>
                </c:pt>
                <c:pt idx="1580">
                  <c:v>711</c:v>
                </c:pt>
                <c:pt idx="1581">
                  <c:v>740</c:v>
                </c:pt>
                <c:pt idx="1582">
                  <c:v>743</c:v>
                </c:pt>
                <c:pt idx="1583">
                  <c:v>707</c:v>
                </c:pt>
                <c:pt idx="1584">
                  <c:v>687</c:v>
                </c:pt>
                <c:pt idx="1585">
                  <c:v>690</c:v>
                </c:pt>
                <c:pt idx="1586">
                  <c:v>689</c:v>
                </c:pt>
                <c:pt idx="1587">
                  <c:v>714</c:v>
                </c:pt>
                <c:pt idx="1588">
                  <c:v>640</c:v>
                </c:pt>
                <c:pt idx="1589">
                  <c:v>661</c:v>
                </c:pt>
                <c:pt idx="1590">
                  <c:v>628</c:v>
                </c:pt>
                <c:pt idx="1591">
                  <c:v>662</c:v>
                </c:pt>
                <c:pt idx="1592">
                  <c:v>603</c:v>
                </c:pt>
                <c:pt idx="1593">
                  <c:v>611</c:v>
                </c:pt>
                <c:pt idx="1594">
                  <c:v>619</c:v>
                </c:pt>
                <c:pt idx="1595">
                  <c:v>608</c:v>
                </c:pt>
                <c:pt idx="1596">
                  <c:v>610</c:v>
                </c:pt>
                <c:pt idx="1597">
                  <c:v>614</c:v>
                </c:pt>
                <c:pt idx="1598">
                  <c:v>550</c:v>
                </c:pt>
                <c:pt idx="1599">
                  <c:v>538</c:v>
                </c:pt>
                <c:pt idx="1600">
                  <c:v>545</c:v>
                </c:pt>
                <c:pt idx="1601">
                  <c:v>571</c:v>
                </c:pt>
                <c:pt idx="1602">
                  <c:v>577</c:v>
                </c:pt>
                <c:pt idx="1603">
                  <c:v>558</c:v>
                </c:pt>
                <c:pt idx="1604">
                  <c:v>565</c:v>
                </c:pt>
                <c:pt idx="1605">
                  <c:v>566</c:v>
                </c:pt>
                <c:pt idx="1606">
                  <c:v>534</c:v>
                </c:pt>
                <c:pt idx="1607">
                  <c:v>525</c:v>
                </c:pt>
                <c:pt idx="1608">
                  <c:v>555</c:v>
                </c:pt>
                <c:pt idx="1609">
                  <c:v>524</c:v>
                </c:pt>
                <c:pt idx="1610">
                  <c:v>523</c:v>
                </c:pt>
                <c:pt idx="1611">
                  <c:v>488</c:v>
                </c:pt>
                <c:pt idx="1612">
                  <c:v>508</c:v>
                </c:pt>
                <c:pt idx="1613">
                  <c:v>468</c:v>
                </c:pt>
                <c:pt idx="1614">
                  <c:v>557</c:v>
                </c:pt>
                <c:pt idx="1615">
                  <c:v>508</c:v>
                </c:pt>
                <c:pt idx="1616">
                  <c:v>493</c:v>
                </c:pt>
                <c:pt idx="1617">
                  <c:v>492</c:v>
                </c:pt>
                <c:pt idx="1618">
                  <c:v>471</c:v>
                </c:pt>
                <c:pt idx="1619">
                  <c:v>498</c:v>
                </c:pt>
                <c:pt idx="1620">
                  <c:v>474</c:v>
                </c:pt>
                <c:pt idx="1621">
                  <c:v>517</c:v>
                </c:pt>
                <c:pt idx="1622">
                  <c:v>473</c:v>
                </c:pt>
                <c:pt idx="1623">
                  <c:v>472</c:v>
                </c:pt>
                <c:pt idx="1624">
                  <c:v>444</c:v>
                </c:pt>
              </c:numCache>
            </c:numRef>
          </c:val>
          <c:smooth val="0"/>
          <c:extLst xmlns:c16r2="http://schemas.microsoft.com/office/drawing/2015/06/chart">
            <c:ext xmlns:c16="http://schemas.microsoft.com/office/drawing/2014/chart" uri="{C3380CC4-5D6E-409C-BE32-E72D297353CC}">
              <c16:uniqueId val="{00000000-BCB2-4481-82AB-66716D30301D}"/>
            </c:ext>
          </c:extLst>
        </c:ser>
        <c:dLbls>
          <c:showLegendKey val="0"/>
          <c:showVal val="0"/>
          <c:showCatName val="0"/>
          <c:showSerName val="0"/>
          <c:showPercent val="0"/>
          <c:showBubbleSize val="0"/>
        </c:dLbls>
        <c:smooth val="0"/>
        <c:axId val="-881713600"/>
        <c:axId val="-881710336"/>
      </c:lineChart>
      <c:catAx>
        <c:axId val="-881713600"/>
        <c:scaling>
          <c:orientation val="minMax"/>
        </c:scaling>
        <c:delete val="0"/>
        <c:axPos val="b"/>
        <c:numFmt formatCode="\О\с\н\о\в\н\о\й"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1710336"/>
        <c:crosses val="autoZero"/>
        <c:auto val="1"/>
        <c:lblAlgn val="ctr"/>
        <c:lblOffset val="100"/>
        <c:noMultiLvlLbl val="0"/>
      </c:catAx>
      <c:valAx>
        <c:axId val="-881710336"/>
        <c:scaling>
          <c:orientation val="minMax"/>
        </c:scaling>
        <c:delete val="0"/>
        <c:axPos val="l"/>
        <c:majorGridlines>
          <c:spPr>
            <a:ln w="9525" cap="flat" cmpd="sng" algn="ctr">
              <a:solidFill>
                <a:schemeClr val="tx1">
                  <a:lumMod val="15000"/>
                  <a:lumOff val="85000"/>
                </a:schemeClr>
              </a:solidFill>
              <a:round/>
            </a:ln>
            <a:effectLst/>
          </c:spPr>
        </c:majorGridlines>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17136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Твердый переплет">
      <a:majorFont>
        <a:latin typeface="Book Antiqua"/>
        <a:ea typeface=""/>
        <a:cs typeface=""/>
        <a:font script="Grek" typeface="Times New Roman"/>
        <a:font script="Cyrl" typeface="Times New Roman"/>
        <a:font script="Jpan" typeface="HGS明朝E"/>
        <a:font script="Hang" typeface="궁서"/>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Book Antiqua"/>
        <a:ea typeface=""/>
        <a:cs typeface=""/>
        <a:font script="Grek" typeface="Times New Roman"/>
        <a:font script="Cyrl" typeface="Times New Roman"/>
        <a:font script="Jpan" typeface="HGS明朝E"/>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03AE14-52DF-416B-8DC0-D14D2528AE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4</TotalTime>
  <Pages>269</Pages>
  <Words>55747</Words>
  <Characters>317760</Characters>
  <Application>Microsoft Office Word</Application>
  <DocSecurity>0</DocSecurity>
  <Lines>2648</Lines>
  <Paragraphs>74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3727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Shaposhnikov</dc:creator>
  <cp:lastModifiedBy>Archie Hewitt</cp:lastModifiedBy>
  <cp:revision>20</cp:revision>
  <dcterms:created xsi:type="dcterms:W3CDTF">2016-11-24T15:01:00Z</dcterms:created>
  <dcterms:modified xsi:type="dcterms:W3CDTF">2016-11-25T14:41:00Z</dcterms:modified>
</cp:coreProperties>
</file>